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4AE23D79" w:rsidR="007C22F0" w:rsidRPr="006F115B" w:rsidRDefault="007C22F0" w:rsidP="001E6324">
      <w:pPr>
        <w:pStyle w:val="ZA"/>
        <w:framePr w:wrap="notBeside"/>
      </w:pPr>
      <w:bookmarkStart w:id="0" w:name="page1"/>
      <w:r w:rsidRPr="006F115B">
        <w:rPr>
          <w:sz w:val="64"/>
          <w:szCs w:val="64"/>
        </w:rPr>
        <w:t>3GPP TS 38.331</w:t>
      </w:r>
      <w:r w:rsidRPr="006F115B">
        <w:t xml:space="preserve"> V1</w:t>
      </w:r>
      <w:r w:rsidR="000E1B79" w:rsidRPr="006F115B">
        <w:t>6</w:t>
      </w:r>
      <w:r w:rsidRPr="006F115B">
        <w:t>.</w:t>
      </w:r>
      <w:ins w:id="1" w:author="CR#2708r1" w:date="2021-09-17T16:13:00Z">
        <w:r w:rsidR="001D7738">
          <w:t>6</w:t>
        </w:r>
      </w:ins>
      <w:del w:id="2" w:author="CR#2708r1" w:date="2021-09-17T16:13:00Z">
        <w:r w:rsidR="00AB3A4E" w:rsidRPr="006F115B" w:rsidDel="001D7738">
          <w:delText>5</w:delText>
        </w:r>
      </w:del>
      <w:r w:rsidRPr="006F115B">
        <w:t>.</w:t>
      </w:r>
      <w:r w:rsidR="00AB3A4E" w:rsidRPr="006F115B">
        <w:t>0</w:t>
      </w:r>
      <w:r w:rsidRPr="006F115B">
        <w:t xml:space="preserve"> </w:t>
      </w:r>
      <w:r w:rsidRPr="006F115B">
        <w:rPr>
          <w:sz w:val="32"/>
        </w:rPr>
        <w:t>(20</w:t>
      </w:r>
      <w:r w:rsidR="000E42F4" w:rsidRPr="006F115B">
        <w:rPr>
          <w:sz w:val="32"/>
        </w:rPr>
        <w:t>2</w:t>
      </w:r>
      <w:r w:rsidR="004E0686" w:rsidRPr="006F115B">
        <w:rPr>
          <w:sz w:val="32"/>
        </w:rPr>
        <w:t>1</w:t>
      </w:r>
      <w:r w:rsidRPr="006F115B">
        <w:rPr>
          <w:sz w:val="32"/>
        </w:rPr>
        <w:t>-</w:t>
      </w:r>
      <w:r w:rsidR="004E0686" w:rsidRPr="006F115B">
        <w:rPr>
          <w:sz w:val="32"/>
        </w:rPr>
        <w:t>0</w:t>
      </w:r>
      <w:ins w:id="3" w:author="CR#2708r1" w:date="2021-09-17T16:13:00Z">
        <w:r w:rsidR="001D7738">
          <w:rPr>
            <w:sz w:val="32"/>
          </w:rPr>
          <w:t>9</w:t>
        </w:r>
      </w:ins>
      <w:del w:id="4" w:author="CR#2708r1" w:date="2021-09-17T16:13:00Z">
        <w:r w:rsidR="00AB3A4E" w:rsidRPr="006F115B" w:rsidDel="001D7738">
          <w:rPr>
            <w:sz w:val="32"/>
          </w:rPr>
          <w:delText>6</w:delText>
        </w:r>
      </w:del>
      <w:r w:rsidRPr="006F115B">
        <w:rPr>
          <w:sz w:val="32"/>
        </w:rPr>
        <w:t>)</w:t>
      </w:r>
    </w:p>
    <w:p w14:paraId="29547DD7" w14:textId="77777777" w:rsidR="007C22F0" w:rsidRPr="006F115B" w:rsidRDefault="007C22F0" w:rsidP="007C22F0">
      <w:pPr>
        <w:pStyle w:val="ZB"/>
        <w:framePr w:wrap="notBeside"/>
      </w:pPr>
      <w:r w:rsidRPr="006F115B">
        <w:t>Technical Specification</w:t>
      </w:r>
    </w:p>
    <w:p w14:paraId="296C6E82" w14:textId="77777777" w:rsidR="007C22F0" w:rsidRPr="006F115B" w:rsidRDefault="007C22F0" w:rsidP="007C22F0">
      <w:pPr>
        <w:pStyle w:val="ZT"/>
        <w:framePr w:wrap="notBeside"/>
      </w:pPr>
      <w:r w:rsidRPr="006F115B">
        <w:t>3rd Generation Partnership Project;</w:t>
      </w:r>
    </w:p>
    <w:p w14:paraId="3FD83D0E" w14:textId="77777777" w:rsidR="007C22F0" w:rsidRPr="006F115B" w:rsidRDefault="007C22F0" w:rsidP="007C22F0">
      <w:pPr>
        <w:pStyle w:val="ZT"/>
        <w:framePr w:wrap="notBeside"/>
      </w:pPr>
      <w:r w:rsidRPr="006F115B">
        <w:t>Technical Specification Group Radio Access Network;</w:t>
      </w:r>
    </w:p>
    <w:p w14:paraId="65AB1508" w14:textId="77777777" w:rsidR="007C22F0" w:rsidRPr="006F115B" w:rsidRDefault="007C22F0" w:rsidP="007C22F0">
      <w:pPr>
        <w:pStyle w:val="ZT"/>
        <w:framePr w:wrap="notBeside"/>
      </w:pPr>
      <w:r w:rsidRPr="006F115B">
        <w:t>NR;</w:t>
      </w:r>
    </w:p>
    <w:p w14:paraId="6F52B0AA" w14:textId="77777777" w:rsidR="007C22F0" w:rsidRPr="006F115B" w:rsidRDefault="007C22F0" w:rsidP="007C22F0">
      <w:pPr>
        <w:pStyle w:val="ZT"/>
        <w:framePr w:wrap="notBeside"/>
      </w:pPr>
      <w:r w:rsidRPr="006F115B">
        <w:t>Radio Resource Control (RRC) protocol specification</w:t>
      </w:r>
    </w:p>
    <w:p w14:paraId="52506504" w14:textId="45CEAA2D" w:rsidR="007C22F0" w:rsidRPr="006F115B" w:rsidRDefault="007C22F0" w:rsidP="007C22F0">
      <w:pPr>
        <w:pStyle w:val="ZT"/>
        <w:framePr w:wrap="notBeside"/>
      </w:pPr>
      <w:r w:rsidRPr="006F115B">
        <w:t>(</w:t>
      </w:r>
      <w:r w:rsidRPr="006F115B">
        <w:rPr>
          <w:rStyle w:val="ZGSM"/>
        </w:rPr>
        <w:t>Release 1</w:t>
      </w:r>
      <w:r w:rsidR="000E1B79" w:rsidRPr="006F115B">
        <w:rPr>
          <w:rStyle w:val="ZGSM"/>
        </w:rPr>
        <w:t>6</w:t>
      </w:r>
      <w:r w:rsidRPr="006F115B">
        <w:t>)</w:t>
      </w:r>
    </w:p>
    <w:p w14:paraId="71401CA6" w14:textId="77777777" w:rsidR="007C22F0" w:rsidRPr="006F115B" w:rsidRDefault="007C22F0" w:rsidP="007C22F0">
      <w:pPr>
        <w:pStyle w:val="ZU"/>
        <w:framePr w:h="4929" w:hRule="exact" w:wrap="notBeside"/>
        <w:tabs>
          <w:tab w:val="right" w:pos="10206"/>
        </w:tabs>
        <w:jc w:val="left"/>
        <w:rPr>
          <w:i/>
        </w:rPr>
      </w:pPr>
    </w:p>
    <w:p w14:paraId="4397F01C" w14:textId="77777777" w:rsidR="007C22F0" w:rsidRPr="006F115B" w:rsidRDefault="007C22F0" w:rsidP="007C22F0">
      <w:pPr>
        <w:pStyle w:val="ZU"/>
        <w:framePr w:h="4929" w:hRule="exact" w:wrap="notBeside"/>
        <w:tabs>
          <w:tab w:val="right" w:pos="10206"/>
        </w:tabs>
        <w:jc w:val="left"/>
      </w:pPr>
      <w:r w:rsidRPr="006F115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93735876" r:id="rId12"/>
        </w:object>
      </w:r>
      <w:r w:rsidRPr="006F115B">
        <w:tab/>
      </w:r>
      <w:r w:rsidRPr="006F115B">
        <w:object w:dxaOrig="1771" w:dyaOrig="1051" w14:anchorId="576B84AA">
          <v:shape id="_x0000_i1026" type="#_x0000_t75" style="width:151.5pt;height:84.75pt" o:ole="">
            <v:imagedata r:id="rId13" o:title=""/>
          </v:shape>
          <o:OLEObject Type="Embed" ProgID="Visio.Drawing.15" ShapeID="_x0000_i1026" DrawAspect="Content" ObjectID="_1693735877" r:id="rId14"/>
        </w:object>
      </w:r>
    </w:p>
    <w:p w14:paraId="36E339EA" w14:textId="0B6A8FC9" w:rsidR="007C22F0" w:rsidRPr="006F115B" w:rsidRDefault="007C22F0" w:rsidP="007C22F0">
      <w:pPr>
        <w:framePr w:h="1377" w:hRule="exact" w:wrap="notBeside" w:vAnchor="page" w:hAnchor="margin" w:y="15305"/>
        <w:rPr>
          <w:sz w:val="16"/>
        </w:rPr>
      </w:pPr>
      <w:r w:rsidRPr="006F115B">
        <w:rPr>
          <w:sz w:val="16"/>
        </w:rPr>
        <w:t>The present document has been developed within the 3rd Generation Partnership Project (3GPP</w:t>
      </w:r>
      <w:r w:rsidRPr="006F115B">
        <w:rPr>
          <w:sz w:val="16"/>
          <w:vertAlign w:val="superscript"/>
        </w:rPr>
        <w:t xml:space="preserve"> TM</w:t>
      </w:r>
      <w:r w:rsidRPr="006F115B">
        <w:rPr>
          <w:sz w:val="16"/>
        </w:rPr>
        <w:t>) and may be further elaborated for the purposes of 3GPP.</w:t>
      </w:r>
      <w:r w:rsidRPr="006F115B">
        <w:rPr>
          <w:sz w:val="16"/>
        </w:rPr>
        <w:br/>
        <w:t>The present document has not been subject to any approval process by the 3GPP</w:t>
      </w:r>
      <w:r w:rsidRPr="006F115B">
        <w:rPr>
          <w:sz w:val="16"/>
          <w:vertAlign w:val="superscript"/>
        </w:rPr>
        <w:t xml:space="preserve"> </w:t>
      </w:r>
      <w:r w:rsidRPr="006F115B">
        <w:rPr>
          <w:sz w:val="16"/>
        </w:rPr>
        <w:t>Organizational Partners and shall not be implemented.</w:t>
      </w:r>
      <w:r w:rsidRPr="006F115B">
        <w:rPr>
          <w:sz w:val="16"/>
        </w:rPr>
        <w:br/>
        <w:t>This Specification is provided for future development work within 3GPP</w:t>
      </w:r>
      <w:r w:rsidRPr="006F115B">
        <w:rPr>
          <w:sz w:val="16"/>
          <w:vertAlign w:val="superscript"/>
        </w:rPr>
        <w:t xml:space="preserve"> </w:t>
      </w:r>
      <w:r w:rsidRPr="006F115B">
        <w:rPr>
          <w:sz w:val="16"/>
        </w:rPr>
        <w:t>only. The Organizational Partners accept no liability for any use of this Specification.</w:t>
      </w:r>
      <w:r w:rsidRPr="006F115B">
        <w:rPr>
          <w:sz w:val="16"/>
        </w:rPr>
        <w:br/>
        <w:t>Specifications and Reports for implementation of the 3GPP</w:t>
      </w:r>
      <w:r w:rsidRPr="006F115B">
        <w:rPr>
          <w:sz w:val="16"/>
          <w:vertAlign w:val="superscript"/>
        </w:rPr>
        <w:t xml:space="preserve"> TM</w:t>
      </w:r>
      <w:r w:rsidRPr="006F115B">
        <w:rPr>
          <w:sz w:val="16"/>
        </w:rPr>
        <w:t xml:space="preserve"> system should be obtained via the 3GPP Organizational Partners</w:t>
      </w:r>
      <w:r w:rsidR="00C76602" w:rsidRPr="006F115B">
        <w:rPr>
          <w:sz w:val="16"/>
        </w:rPr>
        <w:t>'</w:t>
      </w:r>
      <w:r w:rsidRPr="006F115B">
        <w:rPr>
          <w:sz w:val="16"/>
        </w:rPr>
        <w:t xml:space="preserve"> Publications Offices.</w:t>
      </w:r>
    </w:p>
    <w:p w14:paraId="46319462" w14:textId="77777777" w:rsidR="007C22F0" w:rsidRPr="006F115B" w:rsidRDefault="007C22F0" w:rsidP="007C22F0">
      <w:pPr>
        <w:pStyle w:val="ZU"/>
        <w:framePr w:wrap="notBeside"/>
      </w:pPr>
    </w:p>
    <w:bookmarkEnd w:id="0"/>
    <w:p w14:paraId="77164D4A" w14:textId="31E6050D" w:rsidR="007C22F0" w:rsidRPr="006F115B" w:rsidRDefault="007C22F0" w:rsidP="007C22F0">
      <w:pPr>
        <w:sectPr w:rsidR="007C22F0" w:rsidRPr="006F115B"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F115B" w:rsidRDefault="007C22F0" w:rsidP="007C22F0">
      <w:pPr>
        <w:pStyle w:val="FP"/>
      </w:pPr>
      <w:bookmarkStart w:id="5" w:name="page2"/>
      <w:r w:rsidRPr="006F115B">
        <w:lastRenderedPageBreak/>
        <w:br/>
      </w:r>
    </w:p>
    <w:p w14:paraId="6D45F3D0" w14:textId="77777777" w:rsidR="007C22F0" w:rsidRPr="006F115B" w:rsidRDefault="007C22F0" w:rsidP="007C22F0"/>
    <w:p w14:paraId="2FA76667" w14:textId="77777777" w:rsidR="007C22F0" w:rsidRPr="006F115B" w:rsidRDefault="007C22F0" w:rsidP="007C22F0"/>
    <w:p w14:paraId="4410505D" w14:textId="77777777" w:rsidR="007C22F0" w:rsidRPr="006F115B" w:rsidRDefault="007C22F0" w:rsidP="007C22F0"/>
    <w:p w14:paraId="40E7DC8C" w14:textId="77777777" w:rsidR="007C22F0" w:rsidRPr="006F115B" w:rsidRDefault="007C22F0" w:rsidP="007C22F0"/>
    <w:p w14:paraId="1A04BBC1" w14:textId="77777777" w:rsidR="007C22F0" w:rsidRPr="006F115B" w:rsidRDefault="007C22F0" w:rsidP="007C22F0"/>
    <w:p w14:paraId="42A3AD3C" w14:textId="77777777" w:rsidR="007C22F0" w:rsidRPr="006F115B" w:rsidRDefault="007C22F0" w:rsidP="007C22F0">
      <w:pPr>
        <w:pStyle w:val="FP"/>
        <w:framePr w:wrap="notBeside" w:hAnchor="margin" w:yAlign="center"/>
        <w:spacing w:after="240"/>
        <w:ind w:left="2835" w:right="2835"/>
        <w:jc w:val="center"/>
        <w:rPr>
          <w:rFonts w:ascii="Arial" w:hAnsi="Arial"/>
          <w:b/>
          <w:i/>
        </w:rPr>
      </w:pPr>
      <w:r w:rsidRPr="006F115B">
        <w:rPr>
          <w:rFonts w:ascii="Arial" w:hAnsi="Arial"/>
          <w:b/>
          <w:i/>
        </w:rPr>
        <w:t>3GPP</w:t>
      </w:r>
    </w:p>
    <w:p w14:paraId="1C39B3A3" w14:textId="77777777" w:rsidR="007C22F0" w:rsidRPr="006F115B" w:rsidRDefault="007C22F0" w:rsidP="007C22F0">
      <w:pPr>
        <w:pStyle w:val="FP"/>
        <w:framePr w:wrap="notBeside" w:hAnchor="margin" w:yAlign="center"/>
        <w:pBdr>
          <w:bottom w:val="single" w:sz="6" w:space="1" w:color="auto"/>
        </w:pBdr>
        <w:ind w:left="2835" w:right="2835"/>
        <w:jc w:val="center"/>
      </w:pPr>
      <w:r w:rsidRPr="006F115B">
        <w:t>Postal address</w:t>
      </w:r>
    </w:p>
    <w:p w14:paraId="6CAD29B6" w14:textId="77777777" w:rsidR="007C22F0" w:rsidRPr="006F115B" w:rsidRDefault="007C22F0" w:rsidP="007C22F0">
      <w:pPr>
        <w:pStyle w:val="FP"/>
        <w:framePr w:wrap="notBeside" w:hAnchor="margin" w:yAlign="center"/>
        <w:ind w:left="2835" w:right="2835"/>
        <w:jc w:val="center"/>
        <w:rPr>
          <w:rFonts w:ascii="Arial" w:hAnsi="Arial"/>
          <w:sz w:val="18"/>
        </w:rPr>
      </w:pPr>
    </w:p>
    <w:p w14:paraId="4A261F7B"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3GPP support office address</w:t>
      </w:r>
    </w:p>
    <w:p w14:paraId="33928EF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650 Route des Lucioles - Sophia Antipolis</w:t>
      </w:r>
    </w:p>
    <w:p w14:paraId="18839F6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Valbonne - FRANCE</w:t>
      </w:r>
    </w:p>
    <w:p w14:paraId="0C870E0F" w14:textId="77777777" w:rsidR="007C22F0" w:rsidRPr="006F115B" w:rsidRDefault="007C22F0" w:rsidP="007C22F0">
      <w:pPr>
        <w:pStyle w:val="FP"/>
        <w:framePr w:wrap="notBeside" w:hAnchor="margin" w:yAlign="center"/>
        <w:spacing w:after="20"/>
        <w:ind w:left="2835" w:right="2835"/>
        <w:jc w:val="center"/>
        <w:rPr>
          <w:rFonts w:ascii="Arial" w:hAnsi="Arial"/>
          <w:sz w:val="18"/>
        </w:rPr>
      </w:pPr>
      <w:r w:rsidRPr="006F115B">
        <w:rPr>
          <w:rFonts w:ascii="Arial" w:hAnsi="Arial"/>
          <w:sz w:val="18"/>
        </w:rPr>
        <w:t>Tel.: +33 4 92 94 42 00 Fax: +33 4 93 65 47 16</w:t>
      </w:r>
    </w:p>
    <w:p w14:paraId="34330E8C"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Internet</w:t>
      </w:r>
    </w:p>
    <w:p w14:paraId="25C1D412"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http://www.3gpp.org</w:t>
      </w:r>
    </w:p>
    <w:p w14:paraId="17F18DC2" w14:textId="77777777" w:rsidR="007C22F0" w:rsidRPr="006F115B" w:rsidRDefault="007C22F0" w:rsidP="007C22F0"/>
    <w:p w14:paraId="28D80F70" w14:textId="77777777" w:rsidR="007C22F0" w:rsidRPr="006F115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F115B">
        <w:rPr>
          <w:rFonts w:ascii="Arial" w:hAnsi="Arial"/>
          <w:b/>
          <w:i/>
        </w:rPr>
        <w:t>Copyright Notification</w:t>
      </w:r>
    </w:p>
    <w:p w14:paraId="03D50BDD" w14:textId="77777777" w:rsidR="007C22F0" w:rsidRPr="006F115B" w:rsidRDefault="007C22F0" w:rsidP="007C22F0">
      <w:pPr>
        <w:pStyle w:val="FP"/>
        <w:framePr w:h="3057" w:hRule="exact" w:wrap="notBeside" w:vAnchor="page" w:hAnchor="margin" w:y="12605"/>
        <w:jc w:val="center"/>
      </w:pPr>
      <w:r w:rsidRPr="006F115B">
        <w:t>No part may be reproduced except as authorized by written permission.</w:t>
      </w:r>
      <w:r w:rsidRPr="006F115B">
        <w:br/>
        <w:t>The copyright and the foregoing restriction extend to reproduction in all media.</w:t>
      </w:r>
    </w:p>
    <w:p w14:paraId="1F34DE66" w14:textId="77777777" w:rsidR="007C22F0" w:rsidRPr="006F115B" w:rsidRDefault="007C22F0" w:rsidP="007C22F0">
      <w:pPr>
        <w:pStyle w:val="FP"/>
        <w:framePr w:h="3057" w:hRule="exact" w:wrap="notBeside" w:vAnchor="page" w:hAnchor="margin" w:y="12605"/>
        <w:jc w:val="center"/>
      </w:pPr>
    </w:p>
    <w:p w14:paraId="4A44C2F9" w14:textId="58A4B560" w:rsidR="007C22F0" w:rsidRPr="006F115B" w:rsidRDefault="007C22F0" w:rsidP="007C22F0">
      <w:pPr>
        <w:pStyle w:val="FP"/>
        <w:framePr w:h="3057" w:hRule="exact" w:wrap="notBeside" w:vAnchor="page" w:hAnchor="margin" w:y="12605"/>
        <w:jc w:val="center"/>
        <w:rPr>
          <w:sz w:val="18"/>
        </w:rPr>
      </w:pPr>
      <w:r w:rsidRPr="006F115B">
        <w:rPr>
          <w:sz w:val="18"/>
        </w:rPr>
        <w:t>© 20</w:t>
      </w:r>
      <w:r w:rsidR="00897852" w:rsidRPr="006F115B">
        <w:rPr>
          <w:sz w:val="18"/>
        </w:rPr>
        <w:t>2</w:t>
      </w:r>
      <w:r w:rsidR="004E0686" w:rsidRPr="006F115B">
        <w:rPr>
          <w:sz w:val="18"/>
        </w:rPr>
        <w:t>1</w:t>
      </w:r>
      <w:r w:rsidRPr="006F115B">
        <w:rPr>
          <w:sz w:val="18"/>
        </w:rPr>
        <w:t>, 3GPP Organizational Partners (ARIB, ATIS, CCSA, ETSI, TSDSI, TTA, TTC).</w:t>
      </w:r>
      <w:bookmarkStart w:id="6" w:name="copyrightaddon"/>
      <w:bookmarkEnd w:id="6"/>
    </w:p>
    <w:p w14:paraId="4AF8B514" w14:textId="77777777" w:rsidR="007C22F0" w:rsidRPr="006F115B" w:rsidRDefault="007C22F0" w:rsidP="007C22F0">
      <w:pPr>
        <w:pStyle w:val="FP"/>
        <w:framePr w:h="3057" w:hRule="exact" w:wrap="notBeside" w:vAnchor="page" w:hAnchor="margin" w:y="12605"/>
        <w:jc w:val="center"/>
        <w:rPr>
          <w:sz w:val="18"/>
        </w:rPr>
      </w:pPr>
      <w:r w:rsidRPr="006F115B">
        <w:rPr>
          <w:sz w:val="18"/>
        </w:rPr>
        <w:t>All rights reserved.</w:t>
      </w:r>
    </w:p>
    <w:p w14:paraId="4247AC50" w14:textId="77777777" w:rsidR="007C22F0" w:rsidRPr="006F115B" w:rsidRDefault="007C22F0" w:rsidP="007C22F0">
      <w:pPr>
        <w:pStyle w:val="FP"/>
        <w:framePr w:h="3057" w:hRule="exact" w:wrap="notBeside" w:vAnchor="page" w:hAnchor="margin" w:y="12605"/>
        <w:rPr>
          <w:sz w:val="18"/>
        </w:rPr>
      </w:pPr>
    </w:p>
    <w:p w14:paraId="52AA500E" w14:textId="77777777" w:rsidR="007C22F0" w:rsidRPr="006F115B" w:rsidRDefault="007C22F0" w:rsidP="007C22F0">
      <w:pPr>
        <w:pStyle w:val="FP"/>
        <w:framePr w:h="3057" w:hRule="exact" w:wrap="notBeside" w:vAnchor="page" w:hAnchor="margin" w:y="12605"/>
        <w:rPr>
          <w:sz w:val="18"/>
        </w:rPr>
      </w:pPr>
      <w:r w:rsidRPr="006F115B">
        <w:rPr>
          <w:sz w:val="18"/>
        </w:rPr>
        <w:t>UMTS™ is a Trade Mark of ETSI registered for the benefit of its members</w:t>
      </w:r>
    </w:p>
    <w:p w14:paraId="6ACDFE80" w14:textId="77777777" w:rsidR="007C22F0" w:rsidRPr="006F115B" w:rsidRDefault="007C22F0" w:rsidP="007C22F0">
      <w:pPr>
        <w:pStyle w:val="FP"/>
        <w:framePr w:h="3057" w:hRule="exact" w:wrap="notBeside" w:vAnchor="page" w:hAnchor="margin" w:y="12605"/>
        <w:rPr>
          <w:sz w:val="18"/>
        </w:rPr>
      </w:pPr>
      <w:r w:rsidRPr="006F115B">
        <w:rPr>
          <w:sz w:val="18"/>
        </w:rPr>
        <w:t>3GPP™ is a Trade Mark of ETSI registered for the benefit of its Members and of the 3GPP Organizational Partners</w:t>
      </w:r>
      <w:r w:rsidRPr="006F115B">
        <w:rPr>
          <w:sz w:val="18"/>
        </w:rPr>
        <w:br/>
        <w:t>LTE™ is a Trade Mark of ETSI registered for the benefit of its Members and of the 3GPP Organizational Partners</w:t>
      </w:r>
    </w:p>
    <w:p w14:paraId="7BA97765" w14:textId="77777777" w:rsidR="007C22F0" w:rsidRPr="006F115B" w:rsidRDefault="007C22F0" w:rsidP="007C22F0">
      <w:pPr>
        <w:pStyle w:val="FP"/>
        <w:framePr w:h="3057" w:hRule="exact" w:wrap="notBeside" w:vAnchor="page" w:hAnchor="margin" w:y="12605"/>
        <w:rPr>
          <w:sz w:val="18"/>
        </w:rPr>
      </w:pPr>
      <w:r w:rsidRPr="006F115B">
        <w:rPr>
          <w:sz w:val="18"/>
        </w:rPr>
        <w:t>GSM® and the GSM logo are registered and owned by the GSM Association</w:t>
      </w:r>
    </w:p>
    <w:bookmarkEnd w:id="5"/>
    <w:p w14:paraId="0C785C96" w14:textId="2F566A7C" w:rsidR="00423419" w:rsidRPr="006F115B" w:rsidRDefault="007C22F0" w:rsidP="007C22F0">
      <w:pPr>
        <w:pStyle w:val="TT"/>
      </w:pPr>
      <w:r w:rsidRPr="006F115B">
        <w:br w:type="page"/>
      </w:r>
      <w:r w:rsidR="00423419" w:rsidRPr="006F115B">
        <w:lastRenderedPageBreak/>
        <w:t>Contents</w:t>
      </w:r>
    </w:p>
    <w:bookmarkStart w:id="7" w:name="_Toc52836536"/>
    <w:bookmarkStart w:id="8" w:name="_Toc52837544"/>
    <w:bookmarkStart w:id="9" w:name="_Toc53006184"/>
    <w:bookmarkStart w:id="10" w:name="_Toc60776682"/>
    <w:p w14:paraId="13AF5A42" w14:textId="36288CB2" w:rsidR="008E528F" w:rsidRPr="006F115B" w:rsidRDefault="007303F0">
      <w:pPr>
        <w:pStyle w:val="TOC1"/>
        <w:rPr>
          <w:rFonts w:asciiTheme="minorHAnsi" w:eastAsiaTheme="minorEastAsia" w:hAnsiTheme="minorHAnsi" w:cstheme="minorBidi"/>
          <w:szCs w:val="22"/>
        </w:rPr>
      </w:pPr>
      <w:r w:rsidRPr="006F115B">
        <w:fldChar w:fldCharType="begin" w:fldLock="1"/>
      </w:r>
      <w:r w:rsidRPr="006F115B">
        <w:instrText xml:space="preserve"> TOC \o "1-9" </w:instrText>
      </w:r>
      <w:r w:rsidRPr="006F115B">
        <w:fldChar w:fldCharType="separate"/>
      </w:r>
      <w:r w:rsidR="008E528F" w:rsidRPr="006F115B">
        <w:t>Foreword</w:t>
      </w:r>
      <w:r w:rsidR="008E528F" w:rsidRPr="006F115B">
        <w:tab/>
      </w:r>
      <w:r w:rsidR="008E528F" w:rsidRPr="006F115B">
        <w:fldChar w:fldCharType="begin" w:fldLock="1"/>
      </w:r>
      <w:r w:rsidR="008E528F" w:rsidRPr="006F115B">
        <w:instrText xml:space="preserve"> PAGEREF _Toc76422968 \h </w:instrText>
      </w:r>
      <w:r w:rsidR="008E528F" w:rsidRPr="006F115B">
        <w:fldChar w:fldCharType="separate"/>
      </w:r>
      <w:r w:rsidR="008E528F" w:rsidRPr="006F115B">
        <w:t>19</w:t>
      </w:r>
      <w:r w:rsidR="008E528F" w:rsidRPr="006F115B">
        <w:fldChar w:fldCharType="end"/>
      </w:r>
    </w:p>
    <w:p w14:paraId="49264EC6" w14:textId="6953B870" w:rsidR="008E528F" w:rsidRPr="006F115B" w:rsidRDefault="008E528F">
      <w:pPr>
        <w:pStyle w:val="TOC1"/>
        <w:rPr>
          <w:rFonts w:asciiTheme="minorHAnsi" w:eastAsiaTheme="minorEastAsia" w:hAnsiTheme="minorHAnsi" w:cstheme="minorBidi"/>
          <w:szCs w:val="22"/>
        </w:rPr>
      </w:pPr>
      <w:r w:rsidRPr="006F115B">
        <w:rPr>
          <w:rFonts w:eastAsia="MS Mincho"/>
        </w:rPr>
        <w:t>1</w:t>
      </w:r>
      <w:r w:rsidRPr="006F115B">
        <w:rPr>
          <w:rFonts w:asciiTheme="minorHAnsi" w:eastAsiaTheme="minorEastAsia" w:hAnsiTheme="minorHAnsi" w:cstheme="minorBidi"/>
          <w:szCs w:val="22"/>
        </w:rPr>
        <w:tab/>
      </w:r>
      <w:r w:rsidRPr="006F115B">
        <w:rPr>
          <w:rFonts w:eastAsia="MS Mincho"/>
        </w:rPr>
        <w:t>Scope</w:t>
      </w:r>
      <w:r w:rsidRPr="006F115B">
        <w:tab/>
      </w:r>
      <w:r w:rsidRPr="006F115B">
        <w:fldChar w:fldCharType="begin" w:fldLock="1"/>
      </w:r>
      <w:r w:rsidRPr="006F115B">
        <w:instrText xml:space="preserve"> PAGEREF _Toc76422969 \h </w:instrText>
      </w:r>
      <w:r w:rsidRPr="006F115B">
        <w:fldChar w:fldCharType="separate"/>
      </w:r>
      <w:r w:rsidRPr="006F115B">
        <w:t>21</w:t>
      </w:r>
      <w:r w:rsidRPr="006F115B">
        <w:fldChar w:fldCharType="end"/>
      </w:r>
    </w:p>
    <w:p w14:paraId="5DA8CFA1" w14:textId="30220B3D" w:rsidR="008E528F" w:rsidRPr="006F115B" w:rsidRDefault="008E528F">
      <w:pPr>
        <w:pStyle w:val="TOC1"/>
        <w:rPr>
          <w:rFonts w:asciiTheme="minorHAnsi" w:eastAsiaTheme="minorEastAsia" w:hAnsiTheme="minorHAnsi" w:cstheme="minorBidi"/>
          <w:szCs w:val="22"/>
        </w:rPr>
      </w:pPr>
      <w:r w:rsidRPr="006F115B">
        <w:rPr>
          <w:rFonts w:eastAsia="MS Mincho"/>
        </w:rPr>
        <w:t>2</w:t>
      </w:r>
      <w:r w:rsidRPr="006F115B">
        <w:rPr>
          <w:rFonts w:asciiTheme="minorHAnsi" w:eastAsiaTheme="minorEastAsia" w:hAnsiTheme="minorHAnsi" w:cstheme="minorBidi"/>
          <w:szCs w:val="22"/>
        </w:rPr>
        <w:tab/>
      </w:r>
      <w:r w:rsidRPr="006F115B">
        <w:rPr>
          <w:rFonts w:eastAsia="MS Mincho"/>
        </w:rPr>
        <w:t>References</w:t>
      </w:r>
      <w:r w:rsidRPr="006F115B">
        <w:tab/>
      </w:r>
      <w:r w:rsidRPr="006F115B">
        <w:fldChar w:fldCharType="begin" w:fldLock="1"/>
      </w:r>
      <w:r w:rsidRPr="006F115B">
        <w:instrText xml:space="preserve"> PAGEREF _Toc76422970 \h </w:instrText>
      </w:r>
      <w:r w:rsidRPr="006F115B">
        <w:fldChar w:fldCharType="separate"/>
      </w:r>
      <w:r w:rsidRPr="006F115B">
        <w:t>21</w:t>
      </w:r>
      <w:r w:rsidRPr="006F115B">
        <w:fldChar w:fldCharType="end"/>
      </w:r>
    </w:p>
    <w:p w14:paraId="30323B31" w14:textId="6B45A19E" w:rsidR="008E528F" w:rsidRPr="006F115B" w:rsidRDefault="008E528F">
      <w:pPr>
        <w:pStyle w:val="TOC1"/>
        <w:rPr>
          <w:rFonts w:asciiTheme="minorHAnsi" w:eastAsiaTheme="minorEastAsia" w:hAnsiTheme="minorHAnsi" w:cstheme="minorBidi"/>
          <w:szCs w:val="22"/>
        </w:rPr>
      </w:pPr>
      <w:r w:rsidRPr="006F115B">
        <w:rPr>
          <w:rFonts w:eastAsia="MS Mincho"/>
        </w:rPr>
        <w:t>3</w:t>
      </w:r>
      <w:r w:rsidRPr="006F115B">
        <w:rPr>
          <w:rFonts w:asciiTheme="minorHAnsi" w:eastAsiaTheme="minorEastAsia" w:hAnsiTheme="minorHAnsi" w:cstheme="minorBidi"/>
          <w:szCs w:val="22"/>
        </w:rPr>
        <w:tab/>
      </w:r>
      <w:r w:rsidRPr="006F115B">
        <w:rPr>
          <w:rFonts w:eastAsia="MS Mincho"/>
        </w:rPr>
        <w:t>Definitions, symbols and abbreviations</w:t>
      </w:r>
      <w:r w:rsidRPr="006F115B">
        <w:tab/>
      </w:r>
      <w:r w:rsidRPr="006F115B">
        <w:fldChar w:fldCharType="begin" w:fldLock="1"/>
      </w:r>
      <w:r w:rsidRPr="006F115B">
        <w:instrText xml:space="preserve"> PAGEREF _Toc76422971 \h </w:instrText>
      </w:r>
      <w:r w:rsidRPr="006F115B">
        <w:fldChar w:fldCharType="separate"/>
      </w:r>
      <w:r w:rsidRPr="006F115B">
        <w:t>23</w:t>
      </w:r>
      <w:r w:rsidRPr="006F115B">
        <w:fldChar w:fldCharType="end"/>
      </w:r>
    </w:p>
    <w:p w14:paraId="12158944" w14:textId="14FD8B7B" w:rsidR="008E528F" w:rsidRPr="006F115B" w:rsidRDefault="008E528F">
      <w:pPr>
        <w:pStyle w:val="TOC2"/>
        <w:rPr>
          <w:rFonts w:asciiTheme="minorHAnsi" w:eastAsiaTheme="minorEastAsia" w:hAnsiTheme="minorHAnsi" w:cstheme="minorBidi"/>
          <w:sz w:val="22"/>
          <w:szCs w:val="22"/>
        </w:rPr>
      </w:pPr>
      <w:r w:rsidRPr="006F115B">
        <w:rPr>
          <w:rFonts w:eastAsia="MS Mincho"/>
        </w:rPr>
        <w:t>3.1</w:t>
      </w:r>
      <w:r w:rsidRPr="006F115B">
        <w:rPr>
          <w:rFonts w:asciiTheme="minorHAnsi" w:eastAsiaTheme="minorEastAsia" w:hAnsiTheme="minorHAnsi" w:cstheme="minorBidi"/>
          <w:sz w:val="22"/>
          <w:szCs w:val="22"/>
        </w:rPr>
        <w:tab/>
      </w:r>
      <w:r w:rsidRPr="006F115B">
        <w:rPr>
          <w:rFonts w:eastAsia="MS Mincho"/>
        </w:rPr>
        <w:t>Definitions</w:t>
      </w:r>
      <w:r w:rsidRPr="006F115B">
        <w:tab/>
      </w:r>
      <w:r w:rsidRPr="006F115B">
        <w:fldChar w:fldCharType="begin" w:fldLock="1"/>
      </w:r>
      <w:r w:rsidRPr="006F115B">
        <w:instrText xml:space="preserve"> PAGEREF _Toc76422972 \h </w:instrText>
      </w:r>
      <w:r w:rsidRPr="006F115B">
        <w:fldChar w:fldCharType="separate"/>
      </w:r>
      <w:r w:rsidRPr="006F115B">
        <w:t>23</w:t>
      </w:r>
      <w:r w:rsidRPr="006F115B">
        <w:fldChar w:fldCharType="end"/>
      </w:r>
    </w:p>
    <w:p w14:paraId="5F3FAD99" w14:textId="0F159E8A" w:rsidR="008E528F" w:rsidRPr="006F115B" w:rsidRDefault="008E528F">
      <w:pPr>
        <w:pStyle w:val="TOC2"/>
        <w:rPr>
          <w:rFonts w:asciiTheme="minorHAnsi" w:eastAsiaTheme="minorEastAsia" w:hAnsiTheme="minorHAnsi" w:cstheme="minorBidi"/>
          <w:sz w:val="22"/>
          <w:szCs w:val="22"/>
        </w:rPr>
      </w:pPr>
      <w:r w:rsidRPr="006F115B">
        <w:rPr>
          <w:rFonts w:eastAsia="MS Mincho"/>
        </w:rPr>
        <w:t>3.2</w:t>
      </w:r>
      <w:r w:rsidRPr="006F115B">
        <w:rPr>
          <w:rFonts w:asciiTheme="minorHAnsi" w:eastAsiaTheme="minorEastAsia" w:hAnsiTheme="minorHAnsi" w:cstheme="minorBidi"/>
          <w:sz w:val="22"/>
          <w:szCs w:val="22"/>
        </w:rPr>
        <w:tab/>
      </w:r>
      <w:r w:rsidRPr="006F115B">
        <w:rPr>
          <w:rFonts w:eastAsia="MS Mincho"/>
        </w:rPr>
        <w:t>Abbreviations</w:t>
      </w:r>
      <w:r w:rsidRPr="006F115B">
        <w:tab/>
      </w:r>
      <w:r w:rsidRPr="006F115B">
        <w:fldChar w:fldCharType="begin" w:fldLock="1"/>
      </w:r>
      <w:r w:rsidRPr="006F115B">
        <w:instrText xml:space="preserve"> PAGEREF _Toc76422973 \h </w:instrText>
      </w:r>
      <w:r w:rsidRPr="006F115B">
        <w:fldChar w:fldCharType="separate"/>
      </w:r>
      <w:r w:rsidRPr="006F115B">
        <w:t>25</w:t>
      </w:r>
      <w:r w:rsidRPr="006F115B">
        <w:fldChar w:fldCharType="end"/>
      </w:r>
    </w:p>
    <w:p w14:paraId="28F3B3C1" w14:textId="3944108E" w:rsidR="008E528F" w:rsidRPr="006F115B" w:rsidRDefault="008E528F">
      <w:pPr>
        <w:pStyle w:val="TOC1"/>
        <w:rPr>
          <w:rFonts w:asciiTheme="minorHAnsi" w:eastAsiaTheme="minorEastAsia" w:hAnsiTheme="minorHAnsi" w:cstheme="minorBidi"/>
          <w:szCs w:val="22"/>
        </w:rPr>
      </w:pPr>
      <w:r w:rsidRPr="006F115B">
        <w:rPr>
          <w:rFonts w:eastAsia="MS Mincho"/>
        </w:rPr>
        <w:t>4</w:t>
      </w:r>
      <w:r w:rsidRPr="006F115B">
        <w:rPr>
          <w:rFonts w:asciiTheme="minorHAnsi" w:eastAsiaTheme="minorEastAsia" w:hAnsiTheme="minorHAnsi" w:cstheme="minorBidi"/>
          <w:szCs w:val="22"/>
        </w:rPr>
        <w:tab/>
      </w:r>
      <w:r w:rsidRPr="006F115B">
        <w:rPr>
          <w:rFonts w:eastAsia="MS Mincho"/>
        </w:rPr>
        <w:t>General</w:t>
      </w:r>
      <w:r w:rsidRPr="006F115B">
        <w:tab/>
      </w:r>
      <w:r w:rsidRPr="006F115B">
        <w:fldChar w:fldCharType="begin" w:fldLock="1"/>
      </w:r>
      <w:r w:rsidRPr="006F115B">
        <w:instrText xml:space="preserve"> PAGEREF _Toc76422974 \h </w:instrText>
      </w:r>
      <w:r w:rsidRPr="006F115B">
        <w:fldChar w:fldCharType="separate"/>
      </w:r>
      <w:r w:rsidRPr="006F115B">
        <w:t>27</w:t>
      </w:r>
      <w:r w:rsidRPr="006F115B">
        <w:fldChar w:fldCharType="end"/>
      </w:r>
    </w:p>
    <w:p w14:paraId="2843BF8B" w14:textId="50BBFE59" w:rsidR="008E528F" w:rsidRPr="006F115B" w:rsidRDefault="008E528F">
      <w:pPr>
        <w:pStyle w:val="TOC2"/>
        <w:rPr>
          <w:rFonts w:asciiTheme="minorHAnsi" w:eastAsiaTheme="minorEastAsia" w:hAnsiTheme="minorHAnsi" w:cstheme="minorBidi"/>
          <w:sz w:val="22"/>
          <w:szCs w:val="22"/>
        </w:rPr>
      </w:pPr>
      <w:r w:rsidRPr="006F115B">
        <w:rPr>
          <w:rFonts w:eastAsia="MS Mincho"/>
        </w:rPr>
        <w:t>4.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75 \h </w:instrText>
      </w:r>
      <w:r w:rsidRPr="006F115B">
        <w:fldChar w:fldCharType="separate"/>
      </w:r>
      <w:r w:rsidRPr="006F115B">
        <w:t>27</w:t>
      </w:r>
      <w:r w:rsidRPr="006F115B">
        <w:fldChar w:fldCharType="end"/>
      </w:r>
    </w:p>
    <w:p w14:paraId="4A17F576" w14:textId="2D13C242" w:rsidR="008E528F" w:rsidRPr="006F115B" w:rsidRDefault="008E528F">
      <w:pPr>
        <w:pStyle w:val="TOC2"/>
        <w:rPr>
          <w:rFonts w:asciiTheme="minorHAnsi" w:eastAsiaTheme="minorEastAsia" w:hAnsiTheme="minorHAnsi" w:cstheme="minorBidi"/>
          <w:sz w:val="22"/>
          <w:szCs w:val="22"/>
        </w:rPr>
      </w:pPr>
      <w:r w:rsidRPr="006F115B">
        <w:rPr>
          <w:rFonts w:eastAsia="MS Mincho"/>
        </w:rPr>
        <w:t>4.2</w:t>
      </w:r>
      <w:r w:rsidRPr="006F115B">
        <w:rPr>
          <w:rFonts w:asciiTheme="minorHAnsi" w:eastAsiaTheme="minorEastAsia" w:hAnsiTheme="minorHAnsi" w:cstheme="minorBidi"/>
          <w:sz w:val="22"/>
          <w:szCs w:val="22"/>
        </w:rPr>
        <w:tab/>
      </w:r>
      <w:r w:rsidRPr="006F115B">
        <w:rPr>
          <w:rFonts w:eastAsia="MS Mincho"/>
        </w:rPr>
        <w:t>Architecture</w:t>
      </w:r>
      <w:r w:rsidRPr="006F115B">
        <w:tab/>
      </w:r>
      <w:r w:rsidRPr="006F115B">
        <w:fldChar w:fldCharType="begin" w:fldLock="1"/>
      </w:r>
      <w:r w:rsidRPr="006F115B">
        <w:instrText xml:space="preserve"> PAGEREF _Toc76422976 \h </w:instrText>
      </w:r>
      <w:r w:rsidRPr="006F115B">
        <w:fldChar w:fldCharType="separate"/>
      </w:r>
      <w:r w:rsidRPr="006F115B">
        <w:t>27</w:t>
      </w:r>
      <w:r w:rsidRPr="006F115B">
        <w:fldChar w:fldCharType="end"/>
      </w:r>
    </w:p>
    <w:p w14:paraId="14309207" w14:textId="1755B40E" w:rsidR="008E528F" w:rsidRPr="006F115B" w:rsidRDefault="008E528F">
      <w:pPr>
        <w:pStyle w:val="TOC3"/>
        <w:rPr>
          <w:rFonts w:asciiTheme="minorHAnsi" w:eastAsiaTheme="minorEastAsia" w:hAnsiTheme="minorHAnsi" w:cstheme="minorBidi"/>
          <w:sz w:val="22"/>
          <w:szCs w:val="22"/>
        </w:rPr>
      </w:pPr>
      <w:r w:rsidRPr="006F115B">
        <w:rPr>
          <w:rFonts w:eastAsia="MS Mincho"/>
        </w:rPr>
        <w:t>4.2.1</w:t>
      </w:r>
      <w:r w:rsidRPr="006F115B">
        <w:rPr>
          <w:rFonts w:asciiTheme="minorHAnsi" w:eastAsiaTheme="minorEastAsia" w:hAnsiTheme="minorHAnsi" w:cstheme="minorBidi"/>
          <w:sz w:val="22"/>
          <w:szCs w:val="22"/>
        </w:rPr>
        <w:tab/>
      </w:r>
      <w:r w:rsidRPr="006F115B">
        <w:rPr>
          <w:rFonts w:eastAsia="MS Mincho"/>
        </w:rPr>
        <w:t>UE states and state transitions including inter RAT</w:t>
      </w:r>
      <w:r w:rsidRPr="006F115B">
        <w:tab/>
      </w:r>
      <w:r w:rsidRPr="006F115B">
        <w:fldChar w:fldCharType="begin" w:fldLock="1"/>
      </w:r>
      <w:r w:rsidRPr="006F115B">
        <w:instrText xml:space="preserve"> PAGEREF _Toc76422977 \h </w:instrText>
      </w:r>
      <w:r w:rsidRPr="006F115B">
        <w:fldChar w:fldCharType="separate"/>
      </w:r>
      <w:r w:rsidRPr="006F115B">
        <w:t>27</w:t>
      </w:r>
      <w:r w:rsidRPr="006F115B">
        <w:fldChar w:fldCharType="end"/>
      </w:r>
    </w:p>
    <w:p w14:paraId="265EC813" w14:textId="0B08245C" w:rsidR="008E528F" w:rsidRPr="006F115B" w:rsidRDefault="008E528F">
      <w:pPr>
        <w:pStyle w:val="TOC3"/>
        <w:rPr>
          <w:rFonts w:asciiTheme="minorHAnsi" w:eastAsiaTheme="minorEastAsia" w:hAnsiTheme="minorHAnsi" w:cstheme="minorBidi"/>
          <w:sz w:val="22"/>
          <w:szCs w:val="22"/>
        </w:rPr>
      </w:pPr>
      <w:r w:rsidRPr="006F115B">
        <w:rPr>
          <w:rFonts w:eastAsia="MS Mincho"/>
        </w:rPr>
        <w:t>4.2.2</w:t>
      </w:r>
      <w:r w:rsidRPr="006F115B">
        <w:rPr>
          <w:rFonts w:asciiTheme="minorHAnsi" w:eastAsiaTheme="minorEastAsia" w:hAnsiTheme="minorHAnsi" w:cstheme="minorBidi"/>
          <w:sz w:val="22"/>
          <w:szCs w:val="22"/>
        </w:rPr>
        <w:tab/>
      </w:r>
      <w:r w:rsidRPr="006F115B">
        <w:rPr>
          <w:rFonts w:eastAsia="MS Mincho"/>
        </w:rPr>
        <w:t>Signalling radio bearers</w:t>
      </w:r>
      <w:r w:rsidRPr="006F115B">
        <w:tab/>
      </w:r>
      <w:r w:rsidRPr="006F115B">
        <w:fldChar w:fldCharType="begin" w:fldLock="1"/>
      </w:r>
      <w:r w:rsidRPr="006F115B">
        <w:instrText xml:space="preserve"> PAGEREF _Toc76422978 \h </w:instrText>
      </w:r>
      <w:r w:rsidRPr="006F115B">
        <w:fldChar w:fldCharType="separate"/>
      </w:r>
      <w:r w:rsidRPr="006F115B">
        <w:t>29</w:t>
      </w:r>
      <w:r w:rsidRPr="006F115B">
        <w:fldChar w:fldCharType="end"/>
      </w:r>
    </w:p>
    <w:p w14:paraId="1D2E36DA" w14:textId="09058A86" w:rsidR="008E528F" w:rsidRPr="006F115B" w:rsidRDefault="008E528F">
      <w:pPr>
        <w:pStyle w:val="TOC2"/>
        <w:rPr>
          <w:rFonts w:asciiTheme="minorHAnsi" w:eastAsiaTheme="minorEastAsia" w:hAnsiTheme="minorHAnsi" w:cstheme="minorBidi"/>
          <w:sz w:val="22"/>
          <w:szCs w:val="22"/>
        </w:rPr>
      </w:pPr>
      <w:r w:rsidRPr="006F115B">
        <w:rPr>
          <w:rFonts w:eastAsia="MS Mincho"/>
        </w:rPr>
        <w:t>4.3</w:t>
      </w:r>
      <w:r w:rsidRPr="006F115B">
        <w:rPr>
          <w:rFonts w:asciiTheme="minorHAnsi" w:eastAsiaTheme="minorEastAsia" w:hAnsiTheme="minorHAnsi" w:cstheme="minorBidi"/>
          <w:sz w:val="22"/>
          <w:szCs w:val="22"/>
        </w:rPr>
        <w:tab/>
      </w:r>
      <w:r w:rsidRPr="006F115B">
        <w:rPr>
          <w:rFonts w:eastAsia="MS Mincho"/>
        </w:rPr>
        <w:t>Services</w:t>
      </w:r>
      <w:r w:rsidRPr="006F115B">
        <w:tab/>
      </w:r>
      <w:r w:rsidRPr="006F115B">
        <w:fldChar w:fldCharType="begin" w:fldLock="1"/>
      </w:r>
      <w:r w:rsidRPr="006F115B">
        <w:instrText xml:space="preserve"> PAGEREF _Toc76422979 \h </w:instrText>
      </w:r>
      <w:r w:rsidRPr="006F115B">
        <w:fldChar w:fldCharType="separate"/>
      </w:r>
      <w:r w:rsidRPr="006F115B">
        <w:t>30</w:t>
      </w:r>
      <w:r w:rsidRPr="006F115B">
        <w:fldChar w:fldCharType="end"/>
      </w:r>
    </w:p>
    <w:p w14:paraId="10FB1AA5" w14:textId="2CCAB08E" w:rsidR="008E528F" w:rsidRPr="006F115B" w:rsidRDefault="008E528F">
      <w:pPr>
        <w:pStyle w:val="TOC3"/>
        <w:rPr>
          <w:rFonts w:asciiTheme="minorHAnsi" w:eastAsiaTheme="minorEastAsia" w:hAnsiTheme="minorHAnsi" w:cstheme="minorBidi"/>
          <w:sz w:val="22"/>
          <w:szCs w:val="22"/>
        </w:rPr>
      </w:pPr>
      <w:r w:rsidRPr="006F115B">
        <w:rPr>
          <w:rFonts w:eastAsia="MS Mincho"/>
        </w:rPr>
        <w:t>4.3.1</w:t>
      </w:r>
      <w:r w:rsidRPr="006F115B">
        <w:rPr>
          <w:rFonts w:asciiTheme="minorHAnsi" w:eastAsiaTheme="minorEastAsia" w:hAnsiTheme="minorHAnsi" w:cstheme="minorBidi"/>
          <w:sz w:val="22"/>
          <w:szCs w:val="22"/>
        </w:rPr>
        <w:tab/>
      </w:r>
      <w:r w:rsidRPr="006F115B">
        <w:rPr>
          <w:rFonts w:eastAsia="MS Mincho"/>
        </w:rPr>
        <w:t>Services provided to upper layers</w:t>
      </w:r>
      <w:r w:rsidRPr="006F115B">
        <w:tab/>
      </w:r>
      <w:r w:rsidRPr="006F115B">
        <w:fldChar w:fldCharType="begin" w:fldLock="1"/>
      </w:r>
      <w:r w:rsidRPr="006F115B">
        <w:instrText xml:space="preserve"> PAGEREF _Toc76422980 \h </w:instrText>
      </w:r>
      <w:r w:rsidRPr="006F115B">
        <w:fldChar w:fldCharType="separate"/>
      </w:r>
      <w:r w:rsidRPr="006F115B">
        <w:t>30</w:t>
      </w:r>
      <w:r w:rsidRPr="006F115B">
        <w:fldChar w:fldCharType="end"/>
      </w:r>
    </w:p>
    <w:p w14:paraId="0C39F06E" w14:textId="0FC8A6AB" w:rsidR="008E528F" w:rsidRPr="006F115B" w:rsidRDefault="008E528F">
      <w:pPr>
        <w:pStyle w:val="TOC3"/>
        <w:rPr>
          <w:rFonts w:asciiTheme="minorHAnsi" w:eastAsiaTheme="minorEastAsia" w:hAnsiTheme="minorHAnsi" w:cstheme="minorBidi"/>
          <w:sz w:val="22"/>
          <w:szCs w:val="22"/>
        </w:rPr>
      </w:pPr>
      <w:r w:rsidRPr="006F115B">
        <w:rPr>
          <w:rFonts w:eastAsia="MS Mincho"/>
        </w:rPr>
        <w:t>4.3.2</w:t>
      </w:r>
      <w:r w:rsidRPr="006F115B">
        <w:rPr>
          <w:rFonts w:asciiTheme="minorHAnsi" w:eastAsiaTheme="minorEastAsia" w:hAnsiTheme="minorHAnsi" w:cstheme="minorBidi"/>
          <w:sz w:val="22"/>
          <w:szCs w:val="22"/>
        </w:rPr>
        <w:tab/>
      </w:r>
      <w:r w:rsidRPr="006F115B">
        <w:rPr>
          <w:rFonts w:eastAsia="MS Mincho"/>
        </w:rPr>
        <w:t>Services expected from lower layers</w:t>
      </w:r>
      <w:r w:rsidRPr="006F115B">
        <w:tab/>
      </w:r>
      <w:r w:rsidRPr="006F115B">
        <w:fldChar w:fldCharType="begin" w:fldLock="1"/>
      </w:r>
      <w:r w:rsidRPr="006F115B">
        <w:instrText xml:space="preserve"> PAGEREF _Toc76422981 \h </w:instrText>
      </w:r>
      <w:r w:rsidRPr="006F115B">
        <w:fldChar w:fldCharType="separate"/>
      </w:r>
      <w:r w:rsidRPr="006F115B">
        <w:t>30</w:t>
      </w:r>
      <w:r w:rsidRPr="006F115B">
        <w:fldChar w:fldCharType="end"/>
      </w:r>
    </w:p>
    <w:p w14:paraId="25C96030" w14:textId="723AB7ED" w:rsidR="008E528F" w:rsidRPr="006F115B" w:rsidRDefault="008E528F">
      <w:pPr>
        <w:pStyle w:val="TOC2"/>
        <w:rPr>
          <w:rFonts w:asciiTheme="minorHAnsi" w:eastAsiaTheme="minorEastAsia" w:hAnsiTheme="minorHAnsi" w:cstheme="minorBidi"/>
          <w:sz w:val="22"/>
          <w:szCs w:val="22"/>
        </w:rPr>
      </w:pPr>
      <w:r w:rsidRPr="006F115B">
        <w:rPr>
          <w:rFonts w:eastAsia="MS Mincho"/>
        </w:rPr>
        <w:t>4.4</w:t>
      </w:r>
      <w:r w:rsidRPr="006F115B">
        <w:rPr>
          <w:rFonts w:asciiTheme="minorHAnsi" w:eastAsiaTheme="minorEastAsia" w:hAnsiTheme="minorHAnsi" w:cstheme="minorBidi"/>
          <w:sz w:val="22"/>
          <w:szCs w:val="22"/>
        </w:rPr>
        <w:tab/>
      </w:r>
      <w:r w:rsidRPr="006F115B">
        <w:rPr>
          <w:rFonts w:eastAsia="MS Mincho"/>
        </w:rPr>
        <w:t>Functions</w:t>
      </w:r>
      <w:r w:rsidRPr="006F115B">
        <w:tab/>
      </w:r>
      <w:r w:rsidRPr="006F115B">
        <w:fldChar w:fldCharType="begin" w:fldLock="1"/>
      </w:r>
      <w:r w:rsidRPr="006F115B">
        <w:instrText xml:space="preserve"> PAGEREF _Toc76422982 \h </w:instrText>
      </w:r>
      <w:r w:rsidRPr="006F115B">
        <w:fldChar w:fldCharType="separate"/>
      </w:r>
      <w:r w:rsidRPr="006F115B">
        <w:t>30</w:t>
      </w:r>
      <w:r w:rsidRPr="006F115B">
        <w:fldChar w:fldCharType="end"/>
      </w:r>
    </w:p>
    <w:p w14:paraId="397BDC11" w14:textId="18DC7CC2" w:rsidR="008E528F" w:rsidRPr="006F115B" w:rsidRDefault="008E528F">
      <w:pPr>
        <w:pStyle w:val="TOC1"/>
        <w:rPr>
          <w:rFonts w:asciiTheme="minorHAnsi" w:eastAsiaTheme="minorEastAsia" w:hAnsiTheme="minorHAnsi" w:cstheme="minorBidi"/>
          <w:szCs w:val="22"/>
        </w:rPr>
      </w:pPr>
      <w:r w:rsidRPr="006F115B">
        <w:rPr>
          <w:rFonts w:eastAsia="MS Mincho"/>
        </w:rPr>
        <w:t>5</w:t>
      </w:r>
      <w:r w:rsidRPr="006F115B">
        <w:rPr>
          <w:rFonts w:asciiTheme="minorHAnsi" w:eastAsiaTheme="minorEastAsia" w:hAnsiTheme="minorHAnsi" w:cstheme="minorBidi"/>
          <w:szCs w:val="22"/>
        </w:rPr>
        <w:tab/>
      </w:r>
      <w:r w:rsidRPr="006F115B">
        <w:rPr>
          <w:rFonts w:eastAsia="MS Mincho"/>
        </w:rPr>
        <w:t>Procedures</w:t>
      </w:r>
      <w:r w:rsidRPr="006F115B">
        <w:tab/>
      </w:r>
      <w:r w:rsidRPr="006F115B">
        <w:fldChar w:fldCharType="begin" w:fldLock="1"/>
      </w:r>
      <w:r w:rsidRPr="006F115B">
        <w:instrText xml:space="preserve"> PAGEREF _Toc76422983 \h </w:instrText>
      </w:r>
      <w:r w:rsidRPr="006F115B">
        <w:fldChar w:fldCharType="separate"/>
      </w:r>
      <w:r w:rsidRPr="006F115B">
        <w:t>31</w:t>
      </w:r>
      <w:r w:rsidRPr="006F115B">
        <w:fldChar w:fldCharType="end"/>
      </w:r>
    </w:p>
    <w:p w14:paraId="5FB64EB7" w14:textId="5527D63C" w:rsidR="008E528F" w:rsidRPr="006F115B" w:rsidRDefault="008E528F">
      <w:pPr>
        <w:pStyle w:val="TOC2"/>
        <w:rPr>
          <w:rFonts w:asciiTheme="minorHAnsi" w:eastAsiaTheme="minorEastAsia" w:hAnsiTheme="minorHAnsi" w:cstheme="minorBidi"/>
          <w:sz w:val="22"/>
          <w:szCs w:val="22"/>
        </w:rPr>
      </w:pPr>
      <w:r w:rsidRPr="006F115B">
        <w:rPr>
          <w:rFonts w:eastAsia="MS Mincho"/>
        </w:rPr>
        <w:t>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2984 \h </w:instrText>
      </w:r>
      <w:r w:rsidRPr="006F115B">
        <w:fldChar w:fldCharType="separate"/>
      </w:r>
      <w:r w:rsidRPr="006F115B">
        <w:t>31</w:t>
      </w:r>
      <w:r w:rsidRPr="006F115B">
        <w:fldChar w:fldCharType="end"/>
      </w:r>
    </w:p>
    <w:p w14:paraId="6FF6BAD0" w14:textId="472B2DC3" w:rsidR="008E528F" w:rsidRPr="006F115B" w:rsidRDefault="008E528F">
      <w:pPr>
        <w:pStyle w:val="TOC3"/>
        <w:rPr>
          <w:rFonts w:asciiTheme="minorHAnsi" w:eastAsiaTheme="minorEastAsia" w:hAnsiTheme="minorHAnsi" w:cstheme="minorBidi"/>
          <w:sz w:val="22"/>
          <w:szCs w:val="22"/>
        </w:rPr>
      </w:pPr>
      <w:r w:rsidRPr="006F115B">
        <w:rPr>
          <w:rFonts w:eastAsia="MS Mincho"/>
        </w:rPr>
        <w:t>5.1.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5 \h </w:instrText>
      </w:r>
      <w:r w:rsidRPr="006F115B">
        <w:fldChar w:fldCharType="separate"/>
      </w:r>
      <w:r w:rsidRPr="006F115B">
        <w:t>31</w:t>
      </w:r>
      <w:r w:rsidRPr="006F115B">
        <w:fldChar w:fldCharType="end"/>
      </w:r>
    </w:p>
    <w:p w14:paraId="6769B2D3" w14:textId="1864D0D9" w:rsidR="008E528F" w:rsidRPr="006F115B" w:rsidRDefault="008E528F">
      <w:pPr>
        <w:pStyle w:val="TOC3"/>
        <w:rPr>
          <w:rFonts w:asciiTheme="minorHAnsi" w:eastAsiaTheme="minorEastAsia" w:hAnsiTheme="minorHAnsi" w:cstheme="minorBidi"/>
          <w:sz w:val="22"/>
          <w:szCs w:val="22"/>
        </w:rPr>
      </w:pPr>
      <w:r w:rsidRPr="006F115B">
        <w:t>5.1.2</w:t>
      </w:r>
      <w:r w:rsidRPr="006F115B">
        <w:rPr>
          <w:rFonts w:asciiTheme="minorHAnsi" w:eastAsiaTheme="minorEastAsia" w:hAnsiTheme="minorHAnsi" w:cstheme="minorBidi"/>
          <w:sz w:val="22"/>
          <w:szCs w:val="22"/>
        </w:rPr>
        <w:tab/>
      </w:r>
      <w:r w:rsidRPr="006F115B">
        <w:t>General requirements</w:t>
      </w:r>
      <w:r w:rsidRPr="006F115B">
        <w:tab/>
      </w:r>
      <w:r w:rsidRPr="006F115B">
        <w:fldChar w:fldCharType="begin" w:fldLock="1"/>
      </w:r>
      <w:r w:rsidRPr="006F115B">
        <w:instrText xml:space="preserve"> PAGEREF _Toc76422986 \h </w:instrText>
      </w:r>
      <w:r w:rsidRPr="006F115B">
        <w:fldChar w:fldCharType="separate"/>
      </w:r>
      <w:r w:rsidRPr="006F115B">
        <w:t>31</w:t>
      </w:r>
      <w:r w:rsidRPr="006F115B">
        <w:fldChar w:fldCharType="end"/>
      </w:r>
    </w:p>
    <w:p w14:paraId="5CFE2CD4" w14:textId="3CEEE4D0" w:rsidR="008E528F" w:rsidRPr="006F115B" w:rsidRDefault="008E528F">
      <w:pPr>
        <w:pStyle w:val="TOC3"/>
        <w:rPr>
          <w:rFonts w:asciiTheme="minorHAnsi" w:eastAsiaTheme="minorEastAsia" w:hAnsiTheme="minorHAnsi" w:cstheme="minorBidi"/>
          <w:sz w:val="22"/>
          <w:szCs w:val="22"/>
        </w:rPr>
      </w:pPr>
      <w:r w:rsidRPr="006F115B">
        <w:t>5.1.3</w:t>
      </w:r>
      <w:r w:rsidRPr="006F115B">
        <w:rPr>
          <w:rFonts w:asciiTheme="minorHAnsi" w:eastAsiaTheme="minorEastAsia" w:hAnsiTheme="minorHAnsi" w:cstheme="minorBidi"/>
          <w:sz w:val="22"/>
          <w:szCs w:val="22"/>
        </w:rPr>
        <w:tab/>
      </w:r>
      <w:r w:rsidRPr="006F115B">
        <w:t>Requirements for UE in MR-DC</w:t>
      </w:r>
      <w:r w:rsidRPr="006F115B">
        <w:tab/>
      </w:r>
      <w:r w:rsidRPr="006F115B">
        <w:fldChar w:fldCharType="begin" w:fldLock="1"/>
      </w:r>
      <w:r w:rsidRPr="006F115B">
        <w:instrText xml:space="preserve"> PAGEREF _Toc76422987 \h </w:instrText>
      </w:r>
      <w:r w:rsidRPr="006F115B">
        <w:fldChar w:fldCharType="separate"/>
      </w:r>
      <w:r w:rsidRPr="006F115B">
        <w:t>32</w:t>
      </w:r>
      <w:r w:rsidRPr="006F115B">
        <w:fldChar w:fldCharType="end"/>
      </w:r>
    </w:p>
    <w:p w14:paraId="1E0ABB9A" w14:textId="596BE7FF" w:rsidR="008E528F" w:rsidRPr="006F115B" w:rsidRDefault="008E528F">
      <w:pPr>
        <w:pStyle w:val="TOC2"/>
        <w:rPr>
          <w:rFonts w:asciiTheme="minorHAnsi" w:eastAsiaTheme="minorEastAsia" w:hAnsiTheme="minorHAnsi" w:cstheme="minorBidi"/>
          <w:sz w:val="22"/>
          <w:szCs w:val="22"/>
        </w:rPr>
      </w:pPr>
      <w:r w:rsidRPr="006F115B">
        <w:rPr>
          <w:rFonts w:eastAsia="MS Mincho"/>
        </w:rPr>
        <w:t>5.2</w:t>
      </w:r>
      <w:r w:rsidRPr="006F115B">
        <w:rPr>
          <w:rFonts w:asciiTheme="minorHAnsi" w:eastAsiaTheme="minorEastAsia" w:hAnsiTheme="minorHAnsi" w:cstheme="minorBidi"/>
          <w:sz w:val="22"/>
          <w:szCs w:val="22"/>
        </w:rPr>
        <w:tab/>
      </w:r>
      <w:r w:rsidRPr="006F115B">
        <w:rPr>
          <w:rFonts w:eastAsia="MS Mincho"/>
        </w:rPr>
        <w:t>System information</w:t>
      </w:r>
      <w:r w:rsidRPr="006F115B">
        <w:tab/>
      </w:r>
      <w:r w:rsidRPr="006F115B">
        <w:fldChar w:fldCharType="begin" w:fldLock="1"/>
      </w:r>
      <w:r w:rsidRPr="006F115B">
        <w:instrText xml:space="preserve"> PAGEREF _Toc76422988 \h </w:instrText>
      </w:r>
      <w:r w:rsidRPr="006F115B">
        <w:fldChar w:fldCharType="separate"/>
      </w:r>
      <w:r w:rsidRPr="006F115B">
        <w:t>33</w:t>
      </w:r>
      <w:r w:rsidRPr="006F115B">
        <w:fldChar w:fldCharType="end"/>
      </w:r>
    </w:p>
    <w:p w14:paraId="1CCBBCB8" w14:textId="330F0BDD" w:rsidR="008E528F" w:rsidRPr="006F115B" w:rsidRDefault="008E528F">
      <w:pPr>
        <w:pStyle w:val="TOC3"/>
        <w:rPr>
          <w:rFonts w:asciiTheme="minorHAnsi" w:eastAsiaTheme="minorEastAsia" w:hAnsiTheme="minorHAnsi" w:cstheme="minorBidi"/>
          <w:sz w:val="22"/>
          <w:szCs w:val="22"/>
        </w:rPr>
      </w:pPr>
      <w:r w:rsidRPr="006F115B">
        <w:rPr>
          <w:rFonts w:eastAsia="MS Mincho"/>
        </w:rPr>
        <w:t>5.2.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9 \h </w:instrText>
      </w:r>
      <w:r w:rsidRPr="006F115B">
        <w:fldChar w:fldCharType="separate"/>
      </w:r>
      <w:r w:rsidRPr="006F115B">
        <w:t>33</w:t>
      </w:r>
      <w:r w:rsidRPr="006F115B">
        <w:fldChar w:fldCharType="end"/>
      </w:r>
    </w:p>
    <w:p w14:paraId="4F13940B" w14:textId="6CEBC2F7" w:rsidR="008E528F" w:rsidRPr="006F115B" w:rsidRDefault="008E528F">
      <w:pPr>
        <w:pStyle w:val="TOC3"/>
        <w:rPr>
          <w:rFonts w:asciiTheme="minorHAnsi" w:eastAsiaTheme="minorEastAsia" w:hAnsiTheme="minorHAnsi" w:cstheme="minorBidi"/>
          <w:sz w:val="22"/>
          <w:szCs w:val="22"/>
        </w:rPr>
      </w:pPr>
      <w:r w:rsidRPr="006F115B">
        <w:rPr>
          <w:rFonts w:eastAsia="MS Mincho"/>
        </w:rPr>
        <w:t>5.2.2</w:t>
      </w:r>
      <w:r w:rsidRPr="006F115B">
        <w:rPr>
          <w:rFonts w:asciiTheme="minorHAnsi" w:eastAsiaTheme="minorEastAsia" w:hAnsiTheme="minorHAnsi" w:cstheme="minorBidi"/>
          <w:sz w:val="22"/>
          <w:szCs w:val="22"/>
        </w:rPr>
        <w:tab/>
      </w:r>
      <w:r w:rsidRPr="006F115B">
        <w:rPr>
          <w:rFonts w:eastAsia="MS Mincho"/>
        </w:rPr>
        <w:t>System information acquisition</w:t>
      </w:r>
      <w:r w:rsidRPr="006F115B">
        <w:tab/>
      </w:r>
      <w:r w:rsidRPr="006F115B">
        <w:fldChar w:fldCharType="begin" w:fldLock="1"/>
      </w:r>
      <w:r w:rsidRPr="006F115B">
        <w:instrText xml:space="preserve"> PAGEREF _Toc76422990 \h </w:instrText>
      </w:r>
      <w:r w:rsidRPr="006F115B">
        <w:fldChar w:fldCharType="separate"/>
      </w:r>
      <w:r w:rsidRPr="006F115B">
        <w:t>34</w:t>
      </w:r>
      <w:r w:rsidRPr="006F115B">
        <w:fldChar w:fldCharType="end"/>
      </w:r>
    </w:p>
    <w:p w14:paraId="3D23427D" w14:textId="641F490E" w:rsidR="008E528F" w:rsidRPr="006F115B" w:rsidRDefault="008E528F">
      <w:pPr>
        <w:pStyle w:val="TOC4"/>
        <w:rPr>
          <w:rFonts w:asciiTheme="minorHAnsi" w:eastAsiaTheme="minorEastAsia" w:hAnsiTheme="minorHAnsi" w:cstheme="minorBidi"/>
          <w:sz w:val="22"/>
          <w:szCs w:val="22"/>
        </w:rPr>
      </w:pPr>
      <w:r w:rsidRPr="006F115B">
        <w:rPr>
          <w:rFonts w:eastAsia="MS Mincho"/>
        </w:rPr>
        <w:t>5.2.2.1</w:t>
      </w:r>
      <w:r w:rsidRPr="006F115B">
        <w:rPr>
          <w:rFonts w:asciiTheme="minorHAnsi" w:eastAsiaTheme="minorEastAsia" w:hAnsiTheme="minorHAnsi" w:cstheme="minorBidi"/>
          <w:sz w:val="22"/>
          <w:szCs w:val="22"/>
        </w:rPr>
        <w:tab/>
      </w:r>
      <w:r w:rsidRPr="006F115B">
        <w:rPr>
          <w:rFonts w:eastAsia="MS Mincho"/>
        </w:rPr>
        <w:t>General UE requirements</w:t>
      </w:r>
      <w:r w:rsidRPr="006F115B">
        <w:tab/>
      </w:r>
      <w:r w:rsidRPr="006F115B">
        <w:fldChar w:fldCharType="begin" w:fldLock="1"/>
      </w:r>
      <w:r w:rsidRPr="006F115B">
        <w:instrText xml:space="preserve"> PAGEREF _Toc76422991 \h </w:instrText>
      </w:r>
      <w:r w:rsidRPr="006F115B">
        <w:fldChar w:fldCharType="separate"/>
      </w:r>
      <w:r w:rsidRPr="006F115B">
        <w:t>34</w:t>
      </w:r>
      <w:r w:rsidRPr="006F115B">
        <w:fldChar w:fldCharType="end"/>
      </w:r>
    </w:p>
    <w:p w14:paraId="0CBA7CBF" w14:textId="5F08B5ED" w:rsidR="008E528F" w:rsidRPr="006F115B" w:rsidRDefault="008E528F">
      <w:pPr>
        <w:pStyle w:val="TOC4"/>
        <w:rPr>
          <w:rFonts w:asciiTheme="minorHAnsi" w:eastAsiaTheme="minorEastAsia" w:hAnsiTheme="minorHAnsi" w:cstheme="minorBidi"/>
          <w:sz w:val="22"/>
          <w:szCs w:val="22"/>
        </w:rPr>
      </w:pPr>
      <w:r w:rsidRPr="006F115B">
        <w:rPr>
          <w:rFonts w:eastAsia="MS Mincho"/>
        </w:rPr>
        <w:t>5.2.2.2</w:t>
      </w:r>
      <w:r w:rsidRPr="006F115B">
        <w:rPr>
          <w:rFonts w:asciiTheme="minorHAnsi" w:eastAsiaTheme="minorEastAsia" w:hAnsiTheme="minorHAnsi" w:cstheme="minorBidi"/>
          <w:sz w:val="22"/>
          <w:szCs w:val="22"/>
        </w:rPr>
        <w:tab/>
      </w:r>
      <w:r w:rsidRPr="006F115B">
        <w:rPr>
          <w:rFonts w:eastAsia="MS Mincho"/>
        </w:rPr>
        <w:t xml:space="preserve">SIB validity and </w:t>
      </w:r>
      <w:r w:rsidRPr="006F115B">
        <w:rPr>
          <w:rFonts w:eastAsia="Calibri" w:cs="Arial"/>
        </w:rPr>
        <w:t>need to (re)-acquire SIB</w:t>
      </w:r>
      <w:r w:rsidRPr="006F115B">
        <w:tab/>
      </w:r>
      <w:r w:rsidRPr="006F115B">
        <w:fldChar w:fldCharType="begin" w:fldLock="1"/>
      </w:r>
      <w:r w:rsidRPr="006F115B">
        <w:instrText xml:space="preserve"> PAGEREF _Toc76422992 \h </w:instrText>
      </w:r>
      <w:r w:rsidRPr="006F115B">
        <w:fldChar w:fldCharType="separate"/>
      </w:r>
      <w:r w:rsidRPr="006F115B">
        <w:t>34</w:t>
      </w:r>
      <w:r w:rsidRPr="006F115B">
        <w:fldChar w:fldCharType="end"/>
      </w:r>
    </w:p>
    <w:p w14:paraId="69505BDD" w14:textId="506D0D2F" w:rsidR="008E528F" w:rsidRPr="006F115B" w:rsidRDefault="008E528F">
      <w:pPr>
        <w:pStyle w:val="TOC5"/>
        <w:rPr>
          <w:rFonts w:asciiTheme="minorHAnsi" w:eastAsiaTheme="minorEastAsia" w:hAnsiTheme="minorHAnsi" w:cstheme="minorBidi"/>
          <w:sz w:val="22"/>
          <w:szCs w:val="22"/>
        </w:rPr>
      </w:pPr>
      <w:r w:rsidRPr="006F115B">
        <w:rPr>
          <w:rFonts w:eastAsia="MS Mincho"/>
        </w:rPr>
        <w:t>5.2.2.2.1</w:t>
      </w:r>
      <w:r w:rsidRPr="006F115B">
        <w:rPr>
          <w:rFonts w:asciiTheme="minorHAnsi" w:eastAsiaTheme="minorEastAsia" w:hAnsiTheme="minorHAnsi" w:cstheme="minorBidi"/>
          <w:sz w:val="22"/>
          <w:szCs w:val="22"/>
        </w:rPr>
        <w:tab/>
      </w:r>
      <w:r w:rsidRPr="006F115B">
        <w:rPr>
          <w:rFonts w:eastAsia="MS Mincho"/>
        </w:rPr>
        <w:t>SIB validity</w:t>
      </w:r>
      <w:r w:rsidRPr="006F115B">
        <w:tab/>
      </w:r>
      <w:r w:rsidRPr="006F115B">
        <w:fldChar w:fldCharType="begin" w:fldLock="1"/>
      </w:r>
      <w:r w:rsidRPr="006F115B">
        <w:instrText xml:space="preserve"> PAGEREF _Toc76422993 \h </w:instrText>
      </w:r>
      <w:r w:rsidRPr="006F115B">
        <w:fldChar w:fldCharType="separate"/>
      </w:r>
      <w:r w:rsidRPr="006F115B">
        <w:t>34</w:t>
      </w:r>
      <w:r w:rsidRPr="006F115B">
        <w:fldChar w:fldCharType="end"/>
      </w:r>
    </w:p>
    <w:p w14:paraId="4AE11B21" w14:textId="746AC361" w:rsidR="008E528F" w:rsidRPr="006F115B" w:rsidRDefault="008E528F">
      <w:pPr>
        <w:pStyle w:val="TOC5"/>
        <w:rPr>
          <w:rFonts w:asciiTheme="minorHAnsi" w:eastAsiaTheme="minorEastAsia" w:hAnsiTheme="minorHAnsi" w:cstheme="minorBidi"/>
          <w:sz w:val="22"/>
          <w:szCs w:val="22"/>
        </w:rPr>
      </w:pPr>
      <w:r w:rsidRPr="006F115B">
        <w:rPr>
          <w:rFonts w:eastAsia="MS Mincho"/>
        </w:rPr>
        <w:t>5.2.2.2.2</w:t>
      </w:r>
      <w:r w:rsidRPr="006F115B">
        <w:rPr>
          <w:rFonts w:asciiTheme="minorHAnsi" w:eastAsiaTheme="minorEastAsia" w:hAnsiTheme="minorHAnsi" w:cstheme="minorBidi"/>
          <w:sz w:val="22"/>
          <w:szCs w:val="22"/>
        </w:rPr>
        <w:tab/>
      </w:r>
      <w:r w:rsidRPr="006F115B">
        <w:rPr>
          <w:rFonts w:eastAsia="MS Mincho"/>
        </w:rPr>
        <w:t>SI change indication and PWS notification</w:t>
      </w:r>
      <w:r w:rsidRPr="006F115B">
        <w:tab/>
      </w:r>
      <w:r w:rsidRPr="006F115B">
        <w:fldChar w:fldCharType="begin" w:fldLock="1"/>
      </w:r>
      <w:r w:rsidRPr="006F115B">
        <w:instrText xml:space="preserve"> PAGEREF _Toc76422994 \h </w:instrText>
      </w:r>
      <w:r w:rsidRPr="006F115B">
        <w:fldChar w:fldCharType="separate"/>
      </w:r>
      <w:r w:rsidRPr="006F115B">
        <w:t>35</w:t>
      </w:r>
      <w:r w:rsidRPr="006F115B">
        <w:fldChar w:fldCharType="end"/>
      </w:r>
    </w:p>
    <w:p w14:paraId="38DAA5C5" w14:textId="059DC8CA" w:rsidR="008E528F" w:rsidRPr="006F115B" w:rsidRDefault="008E528F">
      <w:pPr>
        <w:pStyle w:val="TOC4"/>
        <w:rPr>
          <w:rFonts w:asciiTheme="minorHAnsi" w:eastAsiaTheme="minorEastAsia" w:hAnsiTheme="minorHAnsi" w:cstheme="minorBidi"/>
          <w:sz w:val="22"/>
          <w:szCs w:val="22"/>
        </w:rPr>
      </w:pPr>
      <w:r w:rsidRPr="006F115B">
        <w:rPr>
          <w:rFonts w:eastAsia="MS Mincho"/>
        </w:rPr>
        <w:t>5.2.2.3</w:t>
      </w:r>
      <w:r w:rsidRPr="006F115B">
        <w:rPr>
          <w:rFonts w:asciiTheme="minorHAnsi" w:eastAsiaTheme="minorEastAsia" w:hAnsiTheme="minorHAnsi" w:cstheme="minorBidi"/>
          <w:sz w:val="22"/>
          <w:szCs w:val="22"/>
        </w:rPr>
        <w:tab/>
      </w:r>
      <w:r w:rsidRPr="006F115B">
        <w:rPr>
          <w:rFonts w:eastAsia="MS Mincho"/>
        </w:rPr>
        <w:t>Acquisition of System Information</w:t>
      </w:r>
      <w:r w:rsidRPr="006F115B">
        <w:tab/>
      </w:r>
      <w:r w:rsidRPr="006F115B">
        <w:fldChar w:fldCharType="begin" w:fldLock="1"/>
      </w:r>
      <w:r w:rsidRPr="006F115B">
        <w:instrText xml:space="preserve"> PAGEREF _Toc76422995 \h </w:instrText>
      </w:r>
      <w:r w:rsidRPr="006F115B">
        <w:fldChar w:fldCharType="separate"/>
      </w:r>
      <w:r w:rsidRPr="006F115B">
        <w:t>36</w:t>
      </w:r>
      <w:r w:rsidRPr="006F115B">
        <w:fldChar w:fldCharType="end"/>
      </w:r>
    </w:p>
    <w:p w14:paraId="371635CF" w14:textId="1A3BB797" w:rsidR="008E528F" w:rsidRPr="006F115B" w:rsidRDefault="008E528F">
      <w:pPr>
        <w:pStyle w:val="TOC5"/>
        <w:rPr>
          <w:rFonts w:asciiTheme="minorHAnsi" w:eastAsiaTheme="minorEastAsia" w:hAnsiTheme="minorHAnsi" w:cstheme="minorBidi"/>
          <w:sz w:val="22"/>
          <w:szCs w:val="22"/>
        </w:rPr>
      </w:pPr>
      <w:r w:rsidRPr="006F115B">
        <w:rPr>
          <w:rFonts w:eastAsia="MS Mincho"/>
        </w:rPr>
        <w:t>5.2.2.3.1</w:t>
      </w:r>
      <w:r w:rsidRPr="006F115B">
        <w:rPr>
          <w:rFonts w:asciiTheme="minorHAnsi" w:eastAsiaTheme="minorEastAsia" w:hAnsiTheme="minorHAnsi" w:cstheme="minorBidi"/>
          <w:sz w:val="22"/>
          <w:szCs w:val="22"/>
        </w:rPr>
        <w:tab/>
      </w:r>
      <w:r w:rsidRPr="006F115B">
        <w:rPr>
          <w:rFonts w:eastAsia="MS Mincho"/>
        </w:rPr>
        <w:t xml:space="preserve">Acquisition of </w:t>
      </w:r>
      <w:r w:rsidRPr="006F115B">
        <w:rPr>
          <w:rFonts w:eastAsia="MS Mincho"/>
          <w:i/>
        </w:rPr>
        <w:t>MIB</w:t>
      </w:r>
      <w:r w:rsidRPr="006F115B">
        <w:rPr>
          <w:rFonts w:eastAsia="MS Mincho"/>
        </w:rPr>
        <w:t xml:space="preserve"> and </w:t>
      </w:r>
      <w:r w:rsidRPr="006F115B">
        <w:rPr>
          <w:rFonts w:eastAsia="MS Mincho"/>
          <w:i/>
        </w:rPr>
        <w:t>SIB1</w:t>
      </w:r>
      <w:r w:rsidRPr="006F115B">
        <w:tab/>
      </w:r>
      <w:r w:rsidRPr="006F115B">
        <w:fldChar w:fldCharType="begin" w:fldLock="1"/>
      </w:r>
      <w:r w:rsidRPr="006F115B">
        <w:instrText xml:space="preserve"> PAGEREF _Toc76422996 \h </w:instrText>
      </w:r>
      <w:r w:rsidRPr="006F115B">
        <w:fldChar w:fldCharType="separate"/>
      </w:r>
      <w:r w:rsidRPr="006F115B">
        <w:t>36</w:t>
      </w:r>
      <w:r w:rsidRPr="006F115B">
        <w:fldChar w:fldCharType="end"/>
      </w:r>
    </w:p>
    <w:p w14:paraId="6A1B055D" w14:textId="78AF0E72" w:rsidR="008E528F" w:rsidRPr="006F115B" w:rsidRDefault="008E528F">
      <w:pPr>
        <w:pStyle w:val="TOC5"/>
        <w:rPr>
          <w:rFonts w:asciiTheme="minorHAnsi" w:eastAsiaTheme="minorEastAsia" w:hAnsiTheme="minorHAnsi" w:cstheme="minorBidi"/>
          <w:sz w:val="22"/>
          <w:szCs w:val="22"/>
        </w:rPr>
      </w:pPr>
      <w:r w:rsidRPr="006F115B">
        <w:rPr>
          <w:rFonts w:eastAsia="MS Mincho"/>
        </w:rPr>
        <w:t>5.2.2.3.2</w:t>
      </w:r>
      <w:r w:rsidRPr="006F115B">
        <w:rPr>
          <w:rFonts w:asciiTheme="minorHAnsi" w:eastAsiaTheme="minorEastAsia" w:hAnsiTheme="minorHAnsi" w:cstheme="minorBidi"/>
          <w:sz w:val="22"/>
          <w:szCs w:val="22"/>
        </w:rPr>
        <w:tab/>
      </w:r>
      <w:r w:rsidRPr="006F115B">
        <w:rPr>
          <w:rFonts w:eastAsia="MS Mincho"/>
        </w:rPr>
        <w:t>Acquisition of an SI message</w:t>
      </w:r>
      <w:r w:rsidRPr="006F115B">
        <w:tab/>
      </w:r>
      <w:r w:rsidRPr="006F115B">
        <w:fldChar w:fldCharType="begin" w:fldLock="1"/>
      </w:r>
      <w:r w:rsidRPr="006F115B">
        <w:instrText xml:space="preserve"> PAGEREF _Toc76422997 \h </w:instrText>
      </w:r>
      <w:r w:rsidRPr="006F115B">
        <w:fldChar w:fldCharType="separate"/>
      </w:r>
      <w:r w:rsidRPr="006F115B">
        <w:t>37</w:t>
      </w:r>
      <w:r w:rsidRPr="006F115B">
        <w:fldChar w:fldCharType="end"/>
      </w:r>
    </w:p>
    <w:p w14:paraId="29A99F59" w14:textId="56F75FD0" w:rsidR="008E528F" w:rsidRPr="006F115B" w:rsidRDefault="008E528F">
      <w:pPr>
        <w:pStyle w:val="TOC5"/>
        <w:rPr>
          <w:rFonts w:asciiTheme="minorHAnsi" w:eastAsiaTheme="minorEastAsia" w:hAnsiTheme="minorHAnsi" w:cstheme="minorBidi"/>
          <w:sz w:val="22"/>
          <w:szCs w:val="22"/>
        </w:rPr>
      </w:pPr>
      <w:r w:rsidRPr="006F115B">
        <w:rPr>
          <w:rFonts w:eastAsia="MS Mincho"/>
        </w:rPr>
        <w:t>5.2.2.3.3</w:t>
      </w:r>
      <w:r w:rsidRPr="006F115B">
        <w:rPr>
          <w:rFonts w:asciiTheme="minorHAnsi" w:eastAsiaTheme="minorEastAsia" w:hAnsiTheme="minorHAnsi" w:cstheme="minorBidi"/>
          <w:sz w:val="22"/>
          <w:szCs w:val="22"/>
        </w:rPr>
        <w:tab/>
      </w:r>
      <w:r w:rsidRPr="006F115B">
        <w:rPr>
          <w:rFonts w:eastAsia="MS Mincho"/>
        </w:rPr>
        <w:t>Request for on demand system information</w:t>
      </w:r>
      <w:r w:rsidRPr="006F115B">
        <w:tab/>
      </w:r>
      <w:r w:rsidRPr="006F115B">
        <w:fldChar w:fldCharType="begin" w:fldLock="1"/>
      </w:r>
      <w:r w:rsidRPr="006F115B">
        <w:instrText xml:space="preserve"> PAGEREF _Toc76422998 \h </w:instrText>
      </w:r>
      <w:r w:rsidRPr="006F115B">
        <w:fldChar w:fldCharType="separate"/>
      </w:r>
      <w:r w:rsidRPr="006F115B">
        <w:t>38</w:t>
      </w:r>
      <w:r w:rsidRPr="006F115B">
        <w:fldChar w:fldCharType="end"/>
      </w:r>
    </w:p>
    <w:p w14:paraId="6B52D5A6" w14:textId="389F9151" w:rsidR="008E528F" w:rsidRPr="006F115B" w:rsidRDefault="008E528F">
      <w:pPr>
        <w:pStyle w:val="TOC5"/>
        <w:rPr>
          <w:rFonts w:asciiTheme="minorHAnsi" w:eastAsiaTheme="minorEastAsia" w:hAnsiTheme="minorHAnsi" w:cstheme="minorBidi"/>
          <w:sz w:val="22"/>
          <w:szCs w:val="22"/>
        </w:rPr>
      </w:pPr>
      <w:r w:rsidRPr="006F115B">
        <w:rPr>
          <w:rFonts w:eastAsia="MS Mincho"/>
        </w:rPr>
        <w:t>5.2.2.3.3a</w:t>
      </w:r>
      <w:r w:rsidRPr="006F115B">
        <w:rPr>
          <w:rFonts w:asciiTheme="minorHAnsi" w:eastAsiaTheme="minorEastAsia" w:hAnsiTheme="minorHAnsi" w:cstheme="minorBidi"/>
          <w:sz w:val="22"/>
          <w:szCs w:val="22"/>
        </w:rPr>
        <w:tab/>
      </w:r>
      <w:r w:rsidRPr="006F115B">
        <w:rPr>
          <w:rFonts w:eastAsia="MS Mincho"/>
        </w:rPr>
        <w:t>Request for on demand positioning system information</w:t>
      </w:r>
      <w:r w:rsidRPr="006F115B">
        <w:tab/>
      </w:r>
      <w:r w:rsidRPr="006F115B">
        <w:fldChar w:fldCharType="begin" w:fldLock="1"/>
      </w:r>
      <w:r w:rsidRPr="006F115B">
        <w:instrText xml:space="preserve"> PAGEREF _Toc76422999 \h </w:instrText>
      </w:r>
      <w:r w:rsidRPr="006F115B">
        <w:fldChar w:fldCharType="separate"/>
      </w:r>
      <w:r w:rsidRPr="006F115B">
        <w:t>39</w:t>
      </w:r>
      <w:r w:rsidRPr="006F115B">
        <w:fldChar w:fldCharType="end"/>
      </w:r>
    </w:p>
    <w:p w14:paraId="63DB239C" w14:textId="06BED57A" w:rsidR="008E528F" w:rsidRPr="006F115B" w:rsidRDefault="008E528F">
      <w:pPr>
        <w:pStyle w:val="TOC5"/>
        <w:rPr>
          <w:rFonts w:asciiTheme="minorHAnsi" w:eastAsiaTheme="minorEastAsia" w:hAnsiTheme="minorHAnsi" w:cstheme="minorBidi"/>
          <w:sz w:val="22"/>
          <w:szCs w:val="22"/>
        </w:rPr>
      </w:pPr>
      <w:r w:rsidRPr="006F115B">
        <w:t>5.2.2.3.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SystemInfoRequest</w:t>
      </w:r>
      <w:r w:rsidRPr="006F115B">
        <w:t xml:space="preserve"> message</w:t>
      </w:r>
      <w:r w:rsidRPr="006F115B">
        <w:tab/>
      </w:r>
      <w:r w:rsidRPr="006F115B">
        <w:fldChar w:fldCharType="begin" w:fldLock="1"/>
      </w:r>
      <w:r w:rsidRPr="006F115B">
        <w:instrText xml:space="preserve"> PAGEREF _Toc76423000 \h </w:instrText>
      </w:r>
      <w:r w:rsidRPr="006F115B">
        <w:fldChar w:fldCharType="separate"/>
      </w:r>
      <w:r w:rsidRPr="006F115B">
        <w:t>40</w:t>
      </w:r>
      <w:r w:rsidRPr="006F115B">
        <w:fldChar w:fldCharType="end"/>
      </w:r>
    </w:p>
    <w:p w14:paraId="68F1FD7F" w14:textId="4ED61A03" w:rsidR="008E528F" w:rsidRPr="006F115B" w:rsidRDefault="008E528F">
      <w:pPr>
        <w:pStyle w:val="TOC5"/>
        <w:rPr>
          <w:rFonts w:asciiTheme="minorHAnsi" w:eastAsiaTheme="minorEastAsia" w:hAnsiTheme="minorHAnsi" w:cstheme="minorBidi"/>
          <w:sz w:val="22"/>
          <w:szCs w:val="22"/>
        </w:rPr>
      </w:pPr>
      <w:r w:rsidRPr="006F115B">
        <w:t>5.2.2.3.5</w:t>
      </w:r>
      <w:r w:rsidRPr="006F115B">
        <w:rPr>
          <w:rFonts w:asciiTheme="minorHAnsi" w:eastAsiaTheme="minorEastAsia" w:hAnsiTheme="minorHAnsi" w:cstheme="minorBidi"/>
          <w:sz w:val="22"/>
          <w:szCs w:val="22"/>
        </w:rPr>
        <w:tab/>
      </w:r>
      <w:r w:rsidRPr="006F115B">
        <w:t>Acquisition of SIB(s) or posSIB(s) in RRC_CONNECTED</w:t>
      </w:r>
      <w:r w:rsidRPr="006F115B">
        <w:tab/>
      </w:r>
      <w:r w:rsidRPr="006F115B">
        <w:fldChar w:fldCharType="begin" w:fldLock="1"/>
      </w:r>
      <w:r w:rsidRPr="006F115B">
        <w:instrText xml:space="preserve"> PAGEREF _Toc76423001 \h </w:instrText>
      </w:r>
      <w:r w:rsidRPr="006F115B">
        <w:fldChar w:fldCharType="separate"/>
      </w:r>
      <w:r w:rsidRPr="006F115B">
        <w:t>40</w:t>
      </w:r>
      <w:r w:rsidRPr="006F115B">
        <w:fldChar w:fldCharType="end"/>
      </w:r>
    </w:p>
    <w:p w14:paraId="2696EB92" w14:textId="588E3F89" w:rsidR="008E528F" w:rsidRPr="006F115B" w:rsidRDefault="008E528F">
      <w:pPr>
        <w:pStyle w:val="TOC5"/>
        <w:rPr>
          <w:rFonts w:asciiTheme="minorHAnsi" w:eastAsiaTheme="minorEastAsia" w:hAnsiTheme="minorHAnsi" w:cstheme="minorBidi"/>
          <w:sz w:val="22"/>
          <w:szCs w:val="22"/>
        </w:rPr>
      </w:pPr>
      <w:r w:rsidRPr="006F115B">
        <w:t>5.2.2.3.6</w:t>
      </w:r>
      <w:r w:rsidRPr="006F115B">
        <w:rPr>
          <w:rFonts w:asciiTheme="minorHAnsi" w:eastAsiaTheme="minorEastAsia" w:hAnsiTheme="minorHAnsi" w:cstheme="minorBidi"/>
          <w:sz w:val="22"/>
          <w:szCs w:val="22"/>
        </w:rPr>
        <w:tab/>
      </w:r>
      <w:r w:rsidRPr="006F115B">
        <w:t xml:space="preserve">Actions related to transmission of </w:t>
      </w:r>
      <w:r w:rsidRPr="006F115B">
        <w:rPr>
          <w:i/>
          <w:iCs/>
        </w:rPr>
        <w:t>DedicatedSIBRequest</w:t>
      </w:r>
      <w:r w:rsidRPr="006F115B">
        <w:rPr>
          <w:i/>
        </w:rPr>
        <w:t xml:space="preserve"> </w:t>
      </w:r>
      <w:r w:rsidRPr="006F115B">
        <w:t>message</w:t>
      </w:r>
      <w:r w:rsidRPr="006F115B">
        <w:tab/>
      </w:r>
      <w:r w:rsidRPr="006F115B">
        <w:fldChar w:fldCharType="begin" w:fldLock="1"/>
      </w:r>
      <w:r w:rsidRPr="006F115B">
        <w:instrText xml:space="preserve"> PAGEREF _Toc76423002 \h </w:instrText>
      </w:r>
      <w:r w:rsidRPr="006F115B">
        <w:fldChar w:fldCharType="separate"/>
      </w:r>
      <w:r w:rsidRPr="006F115B">
        <w:t>41</w:t>
      </w:r>
      <w:r w:rsidRPr="006F115B">
        <w:fldChar w:fldCharType="end"/>
      </w:r>
    </w:p>
    <w:p w14:paraId="06D8123D" w14:textId="11CBA54D" w:rsidR="008E528F" w:rsidRPr="006F115B" w:rsidRDefault="008E528F">
      <w:pPr>
        <w:pStyle w:val="TOC4"/>
        <w:rPr>
          <w:rFonts w:asciiTheme="minorHAnsi" w:eastAsiaTheme="minorEastAsia" w:hAnsiTheme="minorHAnsi" w:cstheme="minorBidi"/>
          <w:sz w:val="22"/>
          <w:szCs w:val="22"/>
        </w:rPr>
      </w:pPr>
      <w:r w:rsidRPr="006F115B">
        <w:rPr>
          <w:rFonts w:eastAsia="MS Mincho"/>
        </w:rPr>
        <w:t>5.2.2.4</w:t>
      </w:r>
      <w:r w:rsidRPr="006F115B">
        <w:rPr>
          <w:rFonts w:asciiTheme="minorHAnsi" w:eastAsiaTheme="minorEastAsia" w:hAnsiTheme="minorHAnsi" w:cstheme="minorBidi"/>
          <w:sz w:val="22"/>
          <w:szCs w:val="22"/>
        </w:rPr>
        <w:tab/>
      </w:r>
      <w:r w:rsidRPr="006F115B">
        <w:rPr>
          <w:rFonts w:eastAsia="MS Mincho"/>
        </w:rPr>
        <w:t xml:space="preserve">Actions upon receipt of </w:t>
      </w:r>
      <w:r w:rsidRPr="006F115B">
        <w:rPr>
          <w:rFonts w:eastAsia="SimSun"/>
          <w:lang w:eastAsia="zh-CN"/>
        </w:rPr>
        <w:t>System Information</w:t>
      </w:r>
      <w:r w:rsidRPr="006F115B">
        <w:tab/>
      </w:r>
      <w:r w:rsidRPr="006F115B">
        <w:fldChar w:fldCharType="begin" w:fldLock="1"/>
      </w:r>
      <w:r w:rsidRPr="006F115B">
        <w:instrText xml:space="preserve"> PAGEREF _Toc76423003 \h </w:instrText>
      </w:r>
      <w:r w:rsidRPr="006F115B">
        <w:fldChar w:fldCharType="separate"/>
      </w:r>
      <w:r w:rsidRPr="006F115B">
        <w:t>42</w:t>
      </w:r>
      <w:r w:rsidRPr="006F115B">
        <w:fldChar w:fldCharType="end"/>
      </w:r>
    </w:p>
    <w:p w14:paraId="2A406B9A" w14:textId="5A147EB5" w:rsidR="008E528F" w:rsidRPr="006F115B" w:rsidRDefault="008E528F">
      <w:pPr>
        <w:pStyle w:val="TOC5"/>
        <w:rPr>
          <w:rFonts w:asciiTheme="minorHAnsi" w:eastAsiaTheme="minorEastAsia" w:hAnsiTheme="minorHAnsi" w:cstheme="minorBidi"/>
          <w:sz w:val="22"/>
          <w:szCs w:val="22"/>
        </w:rPr>
      </w:pPr>
      <w:r w:rsidRPr="006F115B">
        <w:rPr>
          <w:rFonts w:eastAsia="MS Mincho"/>
        </w:rPr>
        <w:t>5.2.2.4.1</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MIB</w:t>
      </w:r>
      <w:r w:rsidRPr="006F115B">
        <w:tab/>
      </w:r>
      <w:r w:rsidRPr="006F115B">
        <w:fldChar w:fldCharType="begin" w:fldLock="1"/>
      </w:r>
      <w:r w:rsidRPr="006F115B">
        <w:instrText xml:space="preserve"> PAGEREF _Toc76423004 \h </w:instrText>
      </w:r>
      <w:r w:rsidRPr="006F115B">
        <w:fldChar w:fldCharType="separate"/>
      </w:r>
      <w:r w:rsidRPr="006F115B">
        <w:t>42</w:t>
      </w:r>
      <w:r w:rsidRPr="006F115B">
        <w:fldChar w:fldCharType="end"/>
      </w:r>
    </w:p>
    <w:p w14:paraId="046CCAB1" w14:textId="1B8CCCBC" w:rsidR="008E528F" w:rsidRPr="006F115B" w:rsidRDefault="008E528F">
      <w:pPr>
        <w:pStyle w:val="TOC5"/>
        <w:rPr>
          <w:rFonts w:asciiTheme="minorHAnsi" w:eastAsiaTheme="minorEastAsia" w:hAnsiTheme="minorHAnsi" w:cstheme="minorBidi"/>
          <w:sz w:val="22"/>
          <w:szCs w:val="22"/>
        </w:rPr>
      </w:pPr>
      <w:r w:rsidRPr="006F115B">
        <w:rPr>
          <w:rFonts w:eastAsia="MS Mincho"/>
        </w:rPr>
        <w:t>5.2.2.4.2</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SIB1</w:t>
      </w:r>
      <w:r w:rsidRPr="006F115B">
        <w:tab/>
      </w:r>
      <w:r w:rsidRPr="006F115B">
        <w:fldChar w:fldCharType="begin" w:fldLock="1"/>
      </w:r>
      <w:r w:rsidRPr="006F115B">
        <w:instrText xml:space="preserve"> PAGEREF _Toc76423005 \h </w:instrText>
      </w:r>
      <w:r w:rsidRPr="006F115B">
        <w:fldChar w:fldCharType="separate"/>
      </w:r>
      <w:r w:rsidRPr="006F115B">
        <w:t>42</w:t>
      </w:r>
      <w:r w:rsidRPr="006F115B">
        <w:fldChar w:fldCharType="end"/>
      </w:r>
    </w:p>
    <w:p w14:paraId="5CA89050" w14:textId="0EF5F3CB" w:rsidR="008E528F" w:rsidRPr="006F115B" w:rsidRDefault="008E528F">
      <w:pPr>
        <w:pStyle w:val="TOC5"/>
        <w:rPr>
          <w:rFonts w:asciiTheme="minorHAnsi" w:eastAsiaTheme="minorEastAsia" w:hAnsiTheme="minorHAnsi" w:cstheme="minorBidi"/>
          <w:sz w:val="22"/>
          <w:szCs w:val="22"/>
        </w:rPr>
      </w:pPr>
      <w:r w:rsidRPr="006F115B">
        <w:rPr>
          <w:rFonts w:eastAsia="MS Mincho"/>
        </w:rPr>
        <w:t>5.2.2.4.3</w:t>
      </w:r>
      <w:r w:rsidRPr="006F115B">
        <w:rPr>
          <w:rFonts w:asciiTheme="minorHAnsi" w:eastAsiaTheme="minorEastAsia" w:hAnsiTheme="minorHAnsi" w:cstheme="minorBidi"/>
          <w:sz w:val="22"/>
          <w:szCs w:val="22"/>
        </w:rPr>
        <w:tab/>
      </w:r>
      <w:r w:rsidRPr="006F115B">
        <w:rPr>
          <w:rFonts w:eastAsia="MS Mincho"/>
        </w:rPr>
        <w:t xml:space="preserve">Actions upon reception of </w:t>
      </w:r>
      <w:r w:rsidRPr="006F115B">
        <w:rPr>
          <w:rFonts w:eastAsia="MS Mincho"/>
          <w:i/>
        </w:rPr>
        <w:t>SIB2</w:t>
      </w:r>
      <w:r w:rsidRPr="006F115B">
        <w:tab/>
      </w:r>
      <w:r w:rsidRPr="006F115B">
        <w:fldChar w:fldCharType="begin" w:fldLock="1"/>
      </w:r>
      <w:r w:rsidRPr="006F115B">
        <w:instrText xml:space="preserve"> PAGEREF _Toc76423006 \h </w:instrText>
      </w:r>
      <w:r w:rsidRPr="006F115B">
        <w:fldChar w:fldCharType="separate"/>
      </w:r>
      <w:r w:rsidRPr="006F115B">
        <w:t>45</w:t>
      </w:r>
      <w:r w:rsidRPr="006F115B">
        <w:fldChar w:fldCharType="end"/>
      </w:r>
    </w:p>
    <w:p w14:paraId="49B526C0" w14:textId="7B2C7BDA" w:rsidR="008E528F" w:rsidRPr="006F115B" w:rsidRDefault="008E528F">
      <w:pPr>
        <w:pStyle w:val="TOC5"/>
        <w:rPr>
          <w:rFonts w:asciiTheme="minorHAnsi" w:eastAsiaTheme="minorEastAsia" w:hAnsiTheme="minorHAnsi" w:cstheme="minorBidi"/>
          <w:sz w:val="22"/>
          <w:szCs w:val="22"/>
        </w:rPr>
      </w:pPr>
      <w:r w:rsidRPr="006F115B">
        <w:t>5.2.2.4.4</w:t>
      </w:r>
      <w:r w:rsidRPr="006F115B">
        <w:rPr>
          <w:rFonts w:asciiTheme="minorHAnsi" w:eastAsiaTheme="minorEastAsia" w:hAnsiTheme="minorHAnsi" w:cstheme="minorBidi"/>
          <w:sz w:val="22"/>
          <w:szCs w:val="22"/>
        </w:rPr>
        <w:tab/>
      </w:r>
      <w:r w:rsidRPr="006F115B">
        <w:t xml:space="preserve">Actions upon reception of </w:t>
      </w:r>
      <w:r w:rsidRPr="006F115B">
        <w:rPr>
          <w:i/>
        </w:rPr>
        <w:t>SIB3</w:t>
      </w:r>
      <w:r w:rsidRPr="006F115B">
        <w:tab/>
      </w:r>
      <w:r w:rsidRPr="006F115B">
        <w:fldChar w:fldCharType="begin" w:fldLock="1"/>
      </w:r>
      <w:r w:rsidRPr="006F115B">
        <w:instrText xml:space="preserve"> PAGEREF _Toc76423007 \h </w:instrText>
      </w:r>
      <w:r w:rsidRPr="006F115B">
        <w:fldChar w:fldCharType="separate"/>
      </w:r>
      <w:r w:rsidRPr="006F115B">
        <w:t>46</w:t>
      </w:r>
      <w:r w:rsidRPr="006F115B">
        <w:fldChar w:fldCharType="end"/>
      </w:r>
    </w:p>
    <w:p w14:paraId="459C7DD9" w14:textId="2AC3743E" w:rsidR="008E528F" w:rsidRPr="006F115B" w:rsidRDefault="008E528F">
      <w:pPr>
        <w:pStyle w:val="TOC5"/>
        <w:rPr>
          <w:rFonts w:asciiTheme="minorHAnsi" w:eastAsiaTheme="minorEastAsia" w:hAnsiTheme="minorHAnsi" w:cstheme="minorBidi"/>
          <w:sz w:val="22"/>
          <w:szCs w:val="22"/>
        </w:rPr>
      </w:pPr>
      <w:r w:rsidRPr="006F115B">
        <w:t>5.2.2.4.5</w:t>
      </w:r>
      <w:r w:rsidRPr="006F115B">
        <w:rPr>
          <w:rFonts w:asciiTheme="minorHAnsi" w:eastAsiaTheme="minorEastAsia" w:hAnsiTheme="minorHAnsi" w:cstheme="minorBidi"/>
          <w:sz w:val="22"/>
          <w:szCs w:val="22"/>
        </w:rPr>
        <w:tab/>
      </w:r>
      <w:r w:rsidRPr="006F115B">
        <w:t xml:space="preserve">Actions upon reception of </w:t>
      </w:r>
      <w:r w:rsidRPr="006F115B">
        <w:rPr>
          <w:i/>
        </w:rPr>
        <w:t>SIB4</w:t>
      </w:r>
      <w:r w:rsidRPr="006F115B">
        <w:tab/>
      </w:r>
      <w:r w:rsidRPr="006F115B">
        <w:fldChar w:fldCharType="begin" w:fldLock="1"/>
      </w:r>
      <w:r w:rsidRPr="006F115B">
        <w:instrText xml:space="preserve"> PAGEREF _Toc76423008 \h </w:instrText>
      </w:r>
      <w:r w:rsidRPr="006F115B">
        <w:fldChar w:fldCharType="separate"/>
      </w:r>
      <w:r w:rsidRPr="006F115B">
        <w:t>46</w:t>
      </w:r>
      <w:r w:rsidRPr="006F115B">
        <w:fldChar w:fldCharType="end"/>
      </w:r>
    </w:p>
    <w:p w14:paraId="1F94CF77" w14:textId="417421B7" w:rsidR="008E528F" w:rsidRPr="006F115B" w:rsidRDefault="008E528F">
      <w:pPr>
        <w:pStyle w:val="TOC5"/>
        <w:rPr>
          <w:rFonts w:asciiTheme="minorHAnsi" w:eastAsiaTheme="minorEastAsia" w:hAnsiTheme="minorHAnsi" w:cstheme="minorBidi"/>
          <w:sz w:val="22"/>
          <w:szCs w:val="22"/>
        </w:rPr>
      </w:pPr>
      <w:r w:rsidRPr="006F115B">
        <w:t>5.2.2.4.6</w:t>
      </w:r>
      <w:r w:rsidRPr="006F115B">
        <w:rPr>
          <w:rFonts w:asciiTheme="minorHAnsi" w:eastAsiaTheme="minorEastAsia" w:hAnsiTheme="minorHAnsi" w:cstheme="minorBidi"/>
          <w:sz w:val="22"/>
          <w:szCs w:val="22"/>
        </w:rPr>
        <w:tab/>
      </w:r>
      <w:r w:rsidRPr="006F115B">
        <w:t xml:space="preserve">Actions upon reception of </w:t>
      </w:r>
      <w:r w:rsidRPr="006F115B">
        <w:rPr>
          <w:i/>
        </w:rPr>
        <w:t>SIB5</w:t>
      </w:r>
      <w:r w:rsidRPr="006F115B">
        <w:tab/>
      </w:r>
      <w:r w:rsidRPr="006F115B">
        <w:fldChar w:fldCharType="begin" w:fldLock="1"/>
      </w:r>
      <w:r w:rsidRPr="006F115B">
        <w:instrText xml:space="preserve"> PAGEREF _Toc76423009 \h </w:instrText>
      </w:r>
      <w:r w:rsidRPr="006F115B">
        <w:fldChar w:fldCharType="separate"/>
      </w:r>
      <w:r w:rsidRPr="006F115B">
        <w:t>47</w:t>
      </w:r>
      <w:r w:rsidRPr="006F115B">
        <w:fldChar w:fldCharType="end"/>
      </w:r>
    </w:p>
    <w:p w14:paraId="2AE7D5B5" w14:textId="146EEB58" w:rsidR="008E528F" w:rsidRPr="006F115B" w:rsidRDefault="008E528F">
      <w:pPr>
        <w:pStyle w:val="TOC5"/>
        <w:rPr>
          <w:rFonts w:asciiTheme="minorHAnsi" w:eastAsiaTheme="minorEastAsia" w:hAnsiTheme="minorHAnsi" w:cstheme="minorBidi"/>
          <w:sz w:val="22"/>
          <w:szCs w:val="22"/>
        </w:rPr>
      </w:pPr>
      <w:r w:rsidRPr="006F115B">
        <w:t>5.2.2.4.7</w:t>
      </w:r>
      <w:r w:rsidRPr="006F115B">
        <w:rPr>
          <w:rFonts w:asciiTheme="minorHAnsi" w:eastAsiaTheme="minorEastAsia" w:hAnsiTheme="minorHAnsi" w:cstheme="minorBidi"/>
          <w:sz w:val="22"/>
          <w:szCs w:val="22"/>
        </w:rPr>
        <w:tab/>
      </w:r>
      <w:r w:rsidRPr="006F115B">
        <w:t xml:space="preserve">Actions upon reception of </w:t>
      </w:r>
      <w:r w:rsidRPr="006F115B">
        <w:rPr>
          <w:i/>
        </w:rPr>
        <w:t>SIB6</w:t>
      </w:r>
      <w:r w:rsidRPr="006F115B">
        <w:tab/>
      </w:r>
      <w:r w:rsidRPr="006F115B">
        <w:fldChar w:fldCharType="begin" w:fldLock="1"/>
      </w:r>
      <w:r w:rsidRPr="006F115B">
        <w:instrText xml:space="preserve"> PAGEREF _Toc76423010 \h </w:instrText>
      </w:r>
      <w:r w:rsidRPr="006F115B">
        <w:fldChar w:fldCharType="separate"/>
      </w:r>
      <w:r w:rsidRPr="006F115B">
        <w:t>47</w:t>
      </w:r>
      <w:r w:rsidRPr="006F115B">
        <w:fldChar w:fldCharType="end"/>
      </w:r>
    </w:p>
    <w:p w14:paraId="1AFE538D" w14:textId="5CEAFAE1" w:rsidR="008E528F" w:rsidRPr="006F115B" w:rsidRDefault="008E528F">
      <w:pPr>
        <w:pStyle w:val="TOC5"/>
        <w:rPr>
          <w:rFonts w:asciiTheme="minorHAnsi" w:eastAsiaTheme="minorEastAsia" w:hAnsiTheme="minorHAnsi" w:cstheme="minorBidi"/>
          <w:sz w:val="22"/>
          <w:szCs w:val="22"/>
        </w:rPr>
      </w:pPr>
      <w:r w:rsidRPr="006F115B">
        <w:t>5.2.2.4.8</w:t>
      </w:r>
      <w:r w:rsidRPr="006F115B">
        <w:rPr>
          <w:rFonts w:asciiTheme="minorHAnsi" w:eastAsiaTheme="minorEastAsia" w:hAnsiTheme="minorHAnsi" w:cstheme="minorBidi"/>
          <w:sz w:val="22"/>
          <w:szCs w:val="22"/>
        </w:rPr>
        <w:tab/>
      </w:r>
      <w:r w:rsidRPr="006F115B">
        <w:t xml:space="preserve">Actions upon reception of </w:t>
      </w:r>
      <w:r w:rsidRPr="006F115B">
        <w:rPr>
          <w:i/>
        </w:rPr>
        <w:t>SIB7</w:t>
      </w:r>
      <w:r w:rsidRPr="006F115B">
        <w:tab/>
      </w:r>
      <w:r w:rsidRPr="006F115B">
        <w:fldChar w:fldCharType="begin" w:fldLock="1"/>
      </w:r>
      <w:r w:rsidRPr="006F115B">
        <w:instrText xml:space="preserve"> PAGEREF _Toc76423011 \h </w:instrText>
      </w:r>
      <w:r w:rsidRPr="006F115B">
        <w:fldChar w:fldCharType="separate"/>
      </w:r>
      <w:r w:rsidRPr="006F115B">
        <w:t>47</w:t>
      </w:r>
      <w:r w:rsidRPr="006F115B">
        <w:fldChar w:fldCharType="end"/>
      </w:r>
    </w:p>
    <w:p w14:paraId="29D8170D" w14:textId="2547D4FA" w:rsidR="008E528F" w:rsidRPr="006F115B" w:rsidRDefault="008E528F">
      <w:pPr>
        <w:pStyle w:val="TOC5"/>
        <w:rPr>
          <w:rFonts w:asciiTheme="minorHAnsi" w:eastAsiaTheme="minorEastAsia" w:hAnsiTheme="minorHAnsi" w:cstheme="minorBidi"/>
          <w:sz w:val="22"/>
          <w:szCs w:val="22"/>
        </w:rPr>
      </w:pPr>
      <w:r w:rsidRPr="006F115B">
        <w:t>5.2.2.4.9</w:t>
      </w:r>
      <w:r w:rsidRPr="006F115B">
        <w:rPr>
          <w:rFonts w:asciiTheme="minorHAnsi" w:eastAsiaTheme="minorEastAsia" w:hAnsiTheme="minorHAnsi" w:cstheme="minorBidi"/>
          <w:sz w:val="22"/>
          <w:szCs w:val="22"/>
        </w:rPr>
        <w:tab/>
      </w:r>
      <w:r w:rsidRPr="006F115B">
        <w:t xml:space="preserve">Actions upon reception of </w:t>
      </w:r>
      <w:r w:rsidRPr="006F115B">
        <w:rPr>
          <w:i/>
        </w:rPr>
        <w:t>SIB8</w:t>
      </w:r>
      <w:r w:rsidRPr="006F115B">
        <w:tab/>
      </w:r>
      <w:r w:rsidRPr="006F115B">
        <w:fldChar w:fldCharType="begin" w:fldLock="1"/>
      </w:r>
      <w:r w:rsidRPr="006F115B">
        <w:instrText xml:space="preserve"> PAGEREF _Toc76423012 \h </w:instrText>
      </w:r>
      <w:r w:rsidRPr="006F115B">
        <w:fldChar w:fldCharType="separate"/>
      </w:r>
      <w:r w:rsidRPr="006F115B">
        <w:t>48</w:t>
      </w:r>
      <w:r w:rsidRPr="006F115B">
        <w:fldChar w:fldCharType="end"/>
      </w:r>
    </w:p>
    <w:p w14:paraId="61F9047E" w14:textId="362445F7" w:rsidR="008E528F" w:rsidRPr="006F115B" w:rsidRDefault="008E528F">
      <w:pPr>
        <w:pStyle w:val="TOC5"/>
        <w:rPr>
          <w:rFonts w:asciiTheme="minorHAnsi" w:eastAsiaTheme="minorEastAsia" w:hAnsiTheme="minorHAnsi" w:cstheme="minorBidi"/>
          <w:sz w:val="22"/>
          <w:szCs w:val="22"/>
        </w:rPr>
      </w:pPr>
      <w:r w:rsidRPr="006F115B">
        <w:t>5.2.2.4.10</w:t>
      </w:r>
      <w:r w:rsidRPr="006F115B">
        <w:rPr>
          <w:rFonts w:asciiTheme="minorHAnsi" w:eastAsiaTheme="minorEastAsia" w:hAnsiTheme="minorHAnsi" w:cstheme="minorBidi"/>
          <w:sz w:val="22"/>
          <w:szCs w:val="22"/>
        </w:rPr>
        <w:tab/>
      </w:r>
      <w:r w:rsidRPr="006F115B">
        <w:t xml:space="preserve">Actions upon reception of </w:t>
      </w:r>
      <w:r w:rsidRPr="006F115B">
        <w:rPr>
          <w:i/>
        </w:rPr>
        <w:t>SIB9</w:t>
      </w:r>
      <w:r w:rsidRPr="006F115B">
        <w:tab/>
      </w:r>
      <w:r w:rsidRPr="006F115B">
        <w:fldChar w:fldCharType="begin" w:fldLock="1"/>
      </w:r>
      <w:r w:rsidRPr="006F115B">
        <w:instrText xml:space="preserve"> PAGEREF _Toc76423013 \h </w:instrText>
      </w:r>
      <w:r w:rsidRPr="006F115B">
        <w:fldChar w:fldCharType="separate"/>
      </w:r>
      <w:r w:rsidRPr="006F115B">
        <w:t>49</w:t>
      </w:r>
      <w:r w:rsidRPr="006F115B">
        <w:fldChar w:fldCharType="end"/>
      </w:r>
    </w:p>
    <w:p w14:paraId="292E4D83" w14:textId="4718ED60" w:rsidR="008E528F" w:rsidRPr="006F115B" w:rsidRDefault="008E528F">
      <w:pPr>
        <w:pStyle w:val="TOC5"/>
        <w:rPr>
          <w:rFonts w:asciiTheme="minorHAnsi" w:eastAsiaTheme="minorEastAsia" w:hAnsiTheme="minorHAnsi" w:cstheme="minorBidi"/>
          <w:sz w:val="22"/>
          <w:szCs w:val="22"/>
        </w:rPr>
      </w:pPr>
      <w:r w:rsidRPr="006F115B">
        <w:t>5.2.2.4.11</w:t>
      </w:r>
      <w:r w:rsidRPr="006F115B">
        <w:rPr>
          <w:rFonts w:asciiTheme="minorHAnsi" w:eastAsiaTheme="minorEastAsia" w:hAnsiTheme="minorHAnsi" w:cstheme="minorBidi"/>
          <w:sz w:val="22"/>
          <w:szCs w:val="22"/>
        </w:rPr>
        <w:tab/>
      </w:r>
      <w:r w:rsidRPr="006F115B">
        <w:t xml:space="preserve">Actions upon reception of </w:t>
      </w:r>
      <w:r w:rsidRPr="006F115B">
        <w:rPr>
          <w:i/>
        </w:rPr>
        <w:t>SIB10</w:t>
      </w:r>
      <w:r w:rsidRPr="006F115B">
        <w:tab/>
      </w:r>
      <w:r w:rsidRPr="006F115B">
        <w:fldChar w:fldCharType="begin" w:fldLock="1"/>
      </w:r>
      <w:r w:rsidRPr="006F115B">
        <w:instrText xml:space="preserve"> PAGEREF _Toc76423014 \h </w:instrText>
      </w:r>
      <w:r w:rsidRPr="006F115B">
        <w:fldChar w:fldCharType="separate"/>
      </w:r>
      <w:r w:rsidRPr="006F115B">
        <w:t>49</w:t>
      </w:r>
      <w:r w:rsidRPr="006F115B">
        <w:fldChar w:fldCharType="end"/>
      </w:r>
    </w:p>
    <w:p w14:paraId="7060581A" w14:textId="5F2FC4E1" w:rsidR="008E528F" w:rsidRPr="006F115B" w:rsidRDefault="008E528F">
      <w:pPr>
        <w:pStyle w:val="TOC5"/>
        <w:rPr>
          <w:rFonts w:asciiTheme="minorHAnsi" w:eastAsiaTheme="minorEastAsia" w:hAnsiTheme="minorHAnsi" w:cstheme="minorBidi"/>
          <w:sz w:val="22"/>
          <w:szCs w:val="22"/>
        </w:rPr>
      </w:pPr>
      <w:r w:rsidRPr="006F115B">
        <w:t>5.2.2.4.12</w:t>
      </w:r>
      <w:r w:rsidRPr="006F115B">
        <w:rPr>
          <w:rFonts w:asciiTheme="minorHAnsi" w:eastAsiaTheme="minorEastAsia" w:hAnsiTheme="minorHAnsi" w:cstheme="minorBidi"/>
          <w:sz w:val="22"/>
          <w:szCs w:val="22"/>
        </w:rPr>
        <w:tab/>
      </w:r>
      <w:r w:rsidRPr="006F115B">
        <w:t xml:space="preserve">Actions upon reception of </w:t>
      </w:r>
      <w:r w:rsidRPr="006F115B">
        <w:rPr>
          <w:i/>
        </w:rPr>
        <w:t>SIB11</w:t>
      </w:r>
      <w:r w:rsidRPr="006F115B">
        <w:tab/>
      </w:r>
      <w:r w:rsidRPr="006F115B">
        <w:fldChar w:fldCharType="begin" w:fldLock="1"/>
      </w:r>
      <w:r w:rsidRPr="006F115B">
        <w:instrText xml:space="preserve"> PAGEREF _Toc76423015 \h </w:instrText>
      </w:r>
      <w:r w:rsidRPr="006F115B">
        <w:fldChar w:fldCharType="separate"/>
      </w:r>
      <w:r w:rsidRPr="006F115B">
        <w:t>49</w:t>
      </w:r>
      <w:r w:rsidRPr="006F115B">
        <w:fldChar w:fldCharType="end"/>
      </w:r>
    </w:p>
    <w:p w14:paraId="3B20E285" w14:textId="783676AD" w:rsidR="008E528F" w:rsidRPr="006F115B" w:rsidRDefault="008E528F">
      <w:pPr>
        <w:pStyle w:val="TOC5"/>
        <w:rPr>
          <w:rFonts w:asciiTheme="minorHAnsi" w:eastAsiaTheme="minorEastAsia" w:hAnsiTheme="minorHAnsi" w:cstheme="minorBidi"/>
          <w:sz w:val="22"/>
          <w:szCs w:val="22"/>
        </w:rPr>
      </w:pPr>
      <w:r w:rsidRPr="006F115B">
        <w:t>5.2.2.4.13</w:t>
      </w:r>
      <w:r w:rsidRPr="006F115B">
        <w:rPr>
          <w:rFonts w:asciiTheme="minorHAnsi" w:eastAsiaTheme="minorEastAsia" w:hAnsiTheme="minorHAnsi" w:cstheme="minorBidi"/>
          <w:sz w:val="22"/>
          <w:szCs w:val="22"/>
        </w:rPr>
        <w:tab/>
      </w:r>
      <w:r w:rsidRPr="006F115B">
        <w:t xml:space="preserve">Actions upon reception of </w:t>
      </w:r>
      <w:r w:rsidRPr="006F115B">
        <w:rPr>
          <w:i/>
        </w:rPr>
        <w:t>SIB12</w:t>
      </w:r>
      <w:r w:rsidRPr="006F115B">
        <w:tab/>
      </w:r>
      <w:r w:rsidRPr="006F115B">
        <w:fldChar w:fldCharType="begin" w:fldLock="1"/>
      </w:r>
      <w:r w:rsidRPr="006F115B">
        <w:instrText xml:space="preserve"> PAGEREF _Toc76423016 \h </w:instrText>
      </w:r>
      <w:r w:rsidRPr="006F115B">
        <w:fldChar w:fldCharType="separate"/>
      </w:r>
      <w:r w:rsidRPr="006F115B">
        <w:t>49</w:t>
      </w:r>
      <w:r w:rsidRPr="006F115B">
        <w:fldChar w:fldCharType="end"/>
      </w:r>
    </w:p>
    <w:p w14:paraId="779ED291" w14:textId="35653CBE" w:rsidR="008E528F" w:rsidRPr="006F115B" w:rsidRDefault="008E528F">
      <w:pPr>
        <w:pStyle w:val="TOC5"/>
        <w:rPr>
          <w:rFonts w:asciiTheme="minorHAnsi" w:eastAsiaTheme="minorEastAsia" w:hAnsiTheme="minorHAnsi" w:cstheme="minorBidi"/>
          <w:sz w:val="22"/>
          <w:szCs w:val="22"/>
        </w:rPr>
      </w:pPr>
      <w:r w:rsidRPr="006F115B">
        <w:t>5.2.2.4.14</w:t>
      </w:r>
      <w:r w:rsidRPr="006F115B">
        <w:rPr>
          <w:rFonts w:asciiTheme="minorHAnsi" w:eastAsiaTheme="minorEastAsia" w:hAnsiTheme="minorHAnsi" w:cstheme="minorBidi"/>
          <w:sz w:val="22"/>
          <w:szCs w:val="22"/>
        </w:rPr>
        <w:tab/>
      </w:r>
      <w:r w:rsidRPr="006F115B">
        <w:t xml:space="preserve">Actions upon reception of </w:t>
      </w:r>
      <w:r w:rsidRPr="006F115B">
        <w:rPr>
          <w:i/>
        </w:rPr>
        <w:t>SIB13</w:t>
      </w:r>
      <w:r w:rsidRPr="006F115B">
        <w:tab/>
      </w:r>
      <w:r w:rsidRPr="006F115B">
        <w:fldChar w:fldCharType="begin" w:fldLock="1"/>
      </w:r>
      <w:r w:rsidRPr="006F115B">
        <w:instrText xml:space="preserve"> PAGEREF _Toc76423017 \h </w:instrText>
      </w:r>
      <w:r w:rsidRPr="006F115B">
        <w:fldChar w:fldCharType="separate"/>
      </w:r>
      <w:r w:rsidRPr="006F115B">
        <w:t>50</w:t>
      </w:r>
      <w:r w:rsidRPr="006F115B">
        <w:fldChar w:fldCharType="end"/>
      </w:r>
    </w:p>
    <w:p w14:paraId="2301051B" w14:textId="0739ADFB" w:rsidR="008E528F" w:rsidRPr="006F115B" w:rsidRDefault="008E528F">
      <w:pPr>
        <w:pStyle w:val="TOC5"/>
        <w:rPr>
          <w:rFonts w:asciiTheme="minorHAnsi" w:eastAsiaTheme="minorEastAsia" w:hAnsiTheme="minorHAnsi" w:cstheme="minorBidi"/>
          <w:sz w:val="22"/>
          <w:szCs w:val="22"/>
        </w:rPr>
      </w:pPr>
      <w:r w:rsidRPr="006F115B">
        <w:t>5.2.2.4.15</w:t>
      </w:r>
      <w:r w:rsidRPr="006F115B">
        <w:rPr>
          <w:rFonts w:asciiTheme="minorHAnsi" w:eastAsiaTheme="minorEastAsia" w:hAnsiTheme="minorHAnsi" w:cstheme="minorBidi"/>
          <w:sz w:val="22"/>
          <w:szCs w:val="22"/>
        </w:rPr>
        <w:tab/>
      </w:r>
      <w:r w:rsidRPr="006F115B">
        <w:t xml:space="preserve">Actions upon reception of </w:t>
      </w:r>
      <w:r w:rsidRPr="006F115B">
        <w:rPr>
          <w:i/>
        </w:rPr>
        <w:t>SIB14</w:t>
      </w:r>
      <w:r w:rsidRPr="006F115B">
        <w:tab/>
      </w:r>
      <w:r w:rsidRPr="006F115B">
        <w:fldChar w:fldCharType="begin" w:fldLock="1"/>
      </w:r>
      <w:r w:rsidRPr="006F115B">
        <w:instrText xml:space="preserve"> PAGEREF _Toc76423018 \h </w:instrText>
      </w:r>
      <w:r w:rsidRPr="006F115B">
        <w:fldChar w:fldCharType="separate"/>
      </w:r>
      <w:r w:rsidRPr="006F115B">
        <w:t>50</w:t>
      </w:r>
      <w:r w:rsidRPr="006F115B">
        <w:fldChar w:fldCharType="end"/>
      </w:r>
    </w:p>
    <w:p w14:paraId="792D9D2B" w14:textId="2746F17C" w:rsidR="008E528F" w:rsidRPr="006F115B" w:rsidRDefault="008E528F">
      <w:pPr>
        <w:pStyle w:val="TOC5"/>
        <w:rPr>
          <w:rFonts w:asciiTheme="minorHAnsi" w:eastAsiaTheme="minorEastAsia" w:hAnsiTheme="minorHAnsi" w:cstheme="minorBidi"/>
          <w:sz w:val="22"/>
          <w:szCs w:val="22"/>
        </w:rPr>
      </w:pPr>
      <w:r w:rsidRPr="006F115B">
        <w:t>5.2.2.4.16</w:t>
      </w:r>
      <w:r w:rsidRPr="006F115B">
        <w:rPr>
          <w:rFonts w:asciiTheme="minorHAnsi" w:eastAsiaTheme="minorEastAsia" w:hAnsiTheme="minorHAnsi" w:cstheme="minorBidi"/>
          <w:sz w:val="22"/>
          <w:szCs w:val="22"/>
        </w:rPr>
        <w:tab/>
      </w:r>
      <w:r w:rsidRPr="006F115B">
        <w:t xml:space="preserve">Actions upon reception of </w:t>
      </w:r>
      <w:r w:rsidRPr="006F115B">
        <w:rPr>
          <w:i/>
        </w:rPr>
        <w:t>SIBpos</w:t>
      </w:r>
      <w:r w:rsidRPr="006F115B">
        <w:tab/>
      </w:r>
      <w:r w:rsidRPr="006F115B">
        <w:fldChar w:fldCharType="begin" w:fldLock="1"/>
      </w:r>
      <w:r w:rsidRPr="006F115B">
        <w:instrText xml:space="preserve"> PAGEREF _Toc76423019 \h </w:instrText>
      </w:r>
      <w:r w:rsidRPr="006F115B">
        <w:fldChar w:fldCharType="separate"/>
      </w:r>
      <w:r w:rsidRPr="006F115B">
        <w:t>50</w:t>
      </w:r>
      <w:r w:rsidRPr="006F115B">
        <w:fldChar w:fldCharType="end"/>
      </w:r>
    </w:p>
    <w:p w14:paraId="65F37BF2" w14:textId="58B225A9" w:rsidR="008E528F" w:rsidRPr="006F115B" w:rsidRDefault="008E528F">
      <w:pPr>
        <w:pStyle w:val="TOC4"/>
        <w:rPr>
          <w:rFonts w:asciiTheme="minorHAnsi" w:eastAsiaTheme="minorEastAsia" w:hAnsiTheme="minorHAnsi" w:cstheme="minorBidi"/>
          <w:sz w:val="22"/>
          <w:szCs w:val="22"/>
        </w:rPr>
      </w:pPr>
      <w:r w:rsidRPr="006F115B">
        <w:rPr>
          <w:rFonts w:eastAsia="MS Mincho"/>
        </w:rPr>
        <w:t>5.2.2.5</w:t>
      </w:r>
      <w:r w:rsidRPr="006F115B">
        <w:rPr>
          <w:rFonts w:asciiTheme="minorHAnsi" w:eastAsiaTheme="minorEastAsia" w:hAnsiTheme="minorHAnsi" w:cstheme="minorBidi"/>
          <w:sz w:val="22"/>
          <w:szCs w:val="22"/>
        </w:rPr>
        <w:tab/>
      </w:r>
      <w:r w:rsidRPr="006F115B">
        <w:rPr>
          <w:rFonts w:eastAsia="MS Mincho"/>
        </w:rPr>
        <w:t>Essential system information missing</w:t>
      </w:r>
      <w:r w:rsidRPr="006F115B">
        <w:tab/>
      </w:r>
      <w:r w:rsidRPr="006F115B">
        <w:fldChar w:fldCharType="begin" w:fldLock="1"/>
      </w:r>
      <w:r w:rsidRPr="006F115B">
        <w:instrText xml:space="preserve"> PAGEREF _Toc76423020 \h </w:instrText>
      </w:r>
      <w:r w:rsidRPr="006F115B">
        <w:fldChar w:fldCharType="separate"/>
      </w:r>
      <w:r w:rsidRPr="006F115B">
        <w:t>50</w:t>
      </w:r>
      <w:r w:rsidRPr="006F115B">
        <w:fldChar w:fldCharType="end"/>
      </w:r>
    </w:p>
    <w:p w14:paraId="48E6E089" w14:textId="13D2B7C0" w:rsidR="008E528F" w:rsidRPr="006F115B" w:rsidRDefault="008E528F">
      <w:pPr>
        <w:pStyle w:val="TOC2"/>
        <w:rPr>
          <w:rFonts w:asciiTheme="minorHAnsi" w:eastAsiaTheme="minorEastAsia" w:hAnsiTheme="minorHAnsi" w:cstheme="minorBidi"/>
          <w:sz w:val="22"/>
          <w:szCs w:val="22"/>
        </w:rPr>
      </w:pPr>
      <w:r w:rsidRPr="006F115B">
        <w:rPr>
          <w:rFonts w:eastAsia="MS Mincho"/>
        </w:rPr>
        <w:t>5.3</w:t>
      </w:r>
      <w:r w:rsidRPr="006F115B">
        <w:rPr>
          <w:rFonts w:asciiTheme="minorHAnsi" w:eastAsiaTheme="minorEastAsia" w:hAnsiTheme="minorHAnsi" w:cstheme="minorBidi"/>
          <w:sz w:val="22"/>
          <w:szCs w:val="22"/>
        </w:rPr>
        <w:tab/>
      </w:r>
      <w:r w:rsidRPr="006F115B">
        <w:rPr>
          <w:rFonts w:eastAsia="MS Mincho"/>
        </w:rPr>
        <w:t>Connection control</w:t>
      </w:r>
      <w:r w:rsidRPr="006F115B">
        <w:tab/>
      </w:r>
      <w:r w:rsidRPr="006F115B">
        <w:fldChar w:fldCharType="begin" w:fldLock="1"/>
      </w:r>
      <w:r w:rsidRPr="006F115B">
        <w:instrText xml:space="preserve"> PAGEREF _Toc76423021 \h </w:instrText>
      </w:r>
      <w:r w:rsidRPr="006F115B">
        <w:fldChar w:fldCharType="separate"/>
      </w:r>
      <w:r w:rsidRPr="006F115B">
        <w:t>50</w:t>
      </w:r>
      <w:r w:rsidRPr="006F115B">
        <w:fldChar w:fldCharType="end"/>
      </w:r>
    </w:p>
    <w:p w14:paraId="5C40B7A4" w14:textId="0FCCF433" w:rsidR="008E528F" w:rsidRPr="006F115B" w:rsidRDefault="008E528F">
      <w:pPr>
        <w:pStyle w:val="TOC3"/>
        <w:rPr>
          <w:rFonts w:asciiTheme="minorHAnsi" w:eastAsiaTheme="minorEastAsia" w:hAnsiTheme="minorHAnsi" w:cstheme="minorBidi"/>
          <w:sz w:val="22"/>
          <w:szCs w:val="22"/>
        </w:rPr>
      </w:pPr>
      <w:r w:rsidRPr="006F115B">
        <w:rPr>
          <w:rFonts w:eastAsia="MS Mincho"/>
        </w:rPr>
        <w:t>5.3.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3022 \h </w:instrText>
      </w:r>
      <w:r w:rsidRPr="006F115B">
        <w:fldChar w:fldCharType="separate"/>
      </w:r>
      <w:r w:rsidRPr="006F115B">
        <w:t>50</w:t>
      </w:r>
      <w:r w:rsidRPr="006F115B">
        <w:fldChar w:fldCharType="end"/>
      </w:r>
    </w:p>
    <w:p w14:paraId="39D2008B" w14:textId="5F442C83" w:rsidR="008E528F" w:rsidRPr="006F115B" w:rsidRDefault="008E528F">
      <w:pPr>
        <w:pStyle w:val="TOC4"/>
        <w:rPr>
          <w:rFonts w:asciiTheme="minorHAnsi" w:eastAsiaTheme="minorEastAsia" w:hAnsiTheme="minorHAnsi" w:cstheme="minorBidi"/>
          <w:sz w:val="22"/>
          <w:szCs w:val="22"/>
        </w:rPr>
      </w:pPr>
      <w:r w:rsidRPr="006F115B">
        <w:lastRenderedPageBreak/>
        <w:t>5.3.1.1</w:t>
      </w:r>
      <w:r w:rsidRPr="006F115B">
        <w:rPr>
          <w:rFonts w:asciiTheme="minorHAnsi" w:eastAsiaTheme="minorEastAsia" w:hAnsiTheme="minorHAnsi" w:cstheme="minorBidi"/>
          <w:sz w:val="22"/>
          <w:szCs w:val="22"/>
        </w:rPr>
        <w:tab/>
      </w:r>
      <w:r w:rsidRPr="006F115B">
        <w:t>RRC connection control</w:t>
      </w:r>
      <w:r w:rsidRPr="006F115B">
        <w:tab/>
      </w:r>
      <w:r w:rsidRPr="006F115B">
        <w:fldChar w:fldCharType="begin" w:fldLock="1"/>
      </w:r>
      <w:r w:rsidRPr="006F115B">
        <w:instrText xml:space="preserve"> PAGEREF _Toc76423023 \h </w:instrText>
      </w:r>
      <w:r w:rsidRPr="006F115B">
        <w:fldChar w:fldCharType="separate"/>
      </w:r>
      <w:r w:rsidRPr="006F115B">
        <w:t>50</w:t>
      </w:r>
      <w:r w:rsidRPr="006F115B">
        <w:fldChar w:fldCharType="end"/>
      </w:r>
    </w:p>
    <w:p w14:paraId="486BB8E6" w14:textId="44D8187F" w:rsidR="008E528F" w:rsidRPr="006F115B" w:rsidRDefault="008E528F">
      <w:pPr>
        <w:pStyle w:val="TOC4"/>
        <w:rPr>
          <w:rFonts w:asciiTheme="minorHAnsi" w:eastAsiaTheme="minorEastAsia" w:hAnsiTheme="minorHAnsi" w:cstheme="minorBidi"/>
          <w:sz w:val="22"/>
          <w:szCs w:val="22"/>
        </w:rPr>
      </w:pPr>
      <w:r w:rsidRPr="006F115B">
        <w:t>5.3.1.2</w:t>
      </w:r>
      <w:r w:rsidRPr="006F115B">
        <w:rPr>
          <w:rFonts w:asciiTheme="minorHAnsi" w:eastAsiaTheme="minorEastAsia" w:hAnsiTheme="minorHAnsi" w:cstheme="minorBidi"/>
          <w:sz w:val="22"/>
          <w:szCs w:val="22"/>
        </w:rPr>
        <w:tab/>
      </w:r>
      <w:r w:rsidRPr="006F115B">
        <w:t>AS Security</w:t>
      </w:r>
      <w:r w:rsidRPr="006F115B">
        <w:tab/>
      </w:r>
      <w:r w:rsidRPr="006F115B">
        <w:fldChar w:fldCharType="begin" w:fldLock="1"/>
      </w:r>
      <w:r w:rsidRPr="006F115B">
        <w:instrText xml:space="preserve"> PAGEREF _Toc76423024 \h </w:instrText>
      </w:r>
      <w:r w:rsidRPr="006F115B">
        <w:fldChar w:fldCharType="separate"/>
      </w:r>
      <w:r w:rsidRPr="006F115B">
        <w:t>51</w:t>
      </w:r>
      <w:r w:rsidRPr="006F115B">
        <w:fldChar w:fldCharType="end"/>
      </w:r>
    </w:p>
    <w:p w14:paraId="67A138AD" w14:textId="6EC4F05E" w:rsidR="008E528F" w:rsidRPr="006F115B" w:rsidRDefault="008E528F">
      <w:pPr>
        <w:pStyle w:val="TOC3"/>
        <w:rPr>
          <w:rFonts w:asciiTheme="minorHAnsi" w:eastAsiaTheme="minorEastAsia" w:hAnsiTheme="minorHAnsi" w:cstheme="minorBidi"/>
          <w:sz w:val="22"/>
          <w:szCs w:val="22"/>
        </w:rPr>
      </w:pPr>
      <w:r w:rsidRPr="006F115B">
        <w:rPr>
          <w:rFonts w:eastAsia="MS Mincho"/>
        </w:rPr>
        <w:t>5.3.2</w:t>
      </w:r>
      <w:r w:rsidRPr="006F115B">
        <w:rPr>
          <w:rFonts w:asciiTheme="minorHAnsi" w:eastAsiaTheme="minorEastAsia" w:hAnsiTheme="minorHAnsi" w:cstheme="minorBidi"/>
          <w:sz w:val="22"/>
          <w:szCs w:val="22"/>
        </w:rPr>
        <w:tab/>
      </w:r>
      <w:r w:rsidRPr="006F115B">
        <w:rPr>
          <w:rFonts w:eastAsia="MS Mincho"/>
        </w:rPr>
        <w:t>Paging</w:t>
      </w:r>
      <w:r w:rsidRPr="006F115B">
        <w:tab/>
      </w:r>
      <w:r w:rsidRPr="006F115B">
        <w:fldChar w:fldCharType="begin" w:fldLock="1"/>
      </w:r>
      <w:r w:rsidRPr="006F115B">
        <w:instrText xml:space="preserve"> PAGEREF _Toc76423025 \h </w:instrText>
      </w:r>
      <w:r w:rsidRPr="006F115B">
        <w:fldChar w:fldCharType="separate"/>
      </w:r>
      <w:r w:rsidRPr="006F115B">
        <w:t>52</w:t>
      </w:r>
      <w:r w:rsidRPr="006F115B">
        <w:fldChar w:fldCharType="end"/>
      </w:r>
    </w:p>
    <w:p w14:paraId="2F083EFB" w14:textId="3788D35D" w:rsidR="008E528F" w:rsidRPr="006F115B" w:rsidRDefault="008E528F">
      <w:pPr>
        <w:pStyle w:val="TOC4"/>
        <w:rPr>
          <w:rFonts w:asciiTheme="minorHAnsi" w:eastAsiaTheme="minorEastAsia" w:hAnsiTheme="minorHAnsi" w:cstheme="minorBidi"/>
          <w:sz w:val="22"/>
          <w:szCs w:val="22"/>
        </w:rPr>
      </w:pPr>
      <w:r w:rsidRPr="006F115B">
        <w:t>5.3.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26 \h </w:instrText>
      </w:r>
      <w:r w:rsidRPr="006F115B">
        <w:fldChar w:fldCharType="separate"/>
      </w:r>
      <w:r w:rsidRPr="006F115B">
        <w:t>52</w:t>
      </w:r>
      <w:r w:rsidRPr="006F115B">
        <w:fldChar w:fldCharType="end"/>
      </w:r>
    </w:p>
    <w:p w14:paraId="6A64FFDE" w14:textId="3F4CF54E" w:rsidR="008E528F" w:rsidRPr="006F115B" w:rsidRDefault="008E528F">
      <w:pPr>
        <w:pStyle w:val="TOC4"/>
        <w:rPr>
          <w:rFonts w:asciiTheme="minorHAnsi" w:eastAsiaTheme="minorEastAsia" w:hAnsiTheme="minorHAnsi" w:cstheme="minorBidi"/>
          <w:sz w:val="22"/>
          <w:szCs w:val="22"/>
        </w:rPr>
      </w:pPr>
      <w:r w:rsidRPr="006F115B">
        <w:t>5.3.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27 \h </w:instrText>
      </w:r>
      <w:r w:rsidRPr="006F115B">
        <w:fldChar w:fldCharType="separate"/>
      </w:r>
      <w:r w:rsidRPr="006F115B">
        <w:t>53</w:t>
      </w:r>
      <w:r w:rsidRPr="006F115B">
        <w:fldChar w:fldCharType="end"/>
      </w:r>
    </w:p>
    <w:p w14:paraId="3FB8DBF0" w14:textId="4C582F1D" w:rsidR="008E528F" w:rsidRPr="006F115B" w:rsidRDefault="008E528F">
      <w:pPr>
        <w:pStyle w:val="TOC4"/>
        <w:rPr>
          <w:rFonts w:asciiTheme="minorHAnsi" w:eastAsiaTheme="minorEastAsia" w:hAnsiTheme="minorHAnsi" w:cstheme="minorBidi"/>
          <w:sz w:val="22"/>
          <w:szCs w:val="22"/>
        </w:rPr>
      </w:pPr>
      <w:r w:rsidRPr="006F115B">
        <w:t>5.3.2.3</w:t>
      </w:r>
      <w:r w:rsidRPr="006F115B">
        <w:rPr>
          <w:rFonts w:asciiTheme="minorHAnsi" w:eastAsiaTheme="minorEastAsia" w:hAnsiTheme="minorHAnsi" w:cstheme="minorBidi"/>
          <w:sz w:val="22"/>
          <w:szCs w:val="22"/>
        </w:rPr>
        <w:tab/>
      </w:r>
      <w:r w:rsidRPr="006F115B">
        <w:t xml:space="preserve">Reception of the </w:t>
      </w:r>
      <w:r w:rsidRPr="006F115B">
        <w:rPr>
          <w:i/>
        </w:rPr>
        <w:t>Paging</w:t>
      </w:r>
      <w:r w:rsidRPr="006F115B">
        <w:t xml:space="preserve"> </w:t>
      </w:r>
      <w:r w:rsidRPr="006F115B">
        <w:rPr>
          <w:i/>
        </w:rPr>
        <w:t>message</w:t>
      </w:r>
      <w:r w:rsidRPr="006F115B">
        <w:t xml:space="preserve"> by the UE</w:t>
      </w:r>
      <w:r w:rsidRPr="006F115B">
        <w:tab/>
      </w:r>
      <w:r w:rsidRPr="006F115B">
        <w:fldChar w:fldCharType="begin" w:fldLock="1"/>
      </w:r>
      <w:r w:rsidRPr="006F115B">
        <w:instrText xml:space="preserve"> PAGEREF _Toc76423028 \h </w:instrText>
      </w:r>
      <w:r w:rsidRPr="006F115B">
        <w:fldChar w:fldCharType="separate"/>
      </w:r>
      <w:r w:rsidRPr="006F115B">
        <w:t>53</w:t>
      </w:r>
      <w:r w:rsidRPr="006F115B">
        <w:fldChar w:fldCharType="end"/>
      </w:r>
    </w:p>
    <w:p w14:paraId="31DA5C6E" w14:textId="22B576CE" w:rsidR="008E528F" w:rsidRPr="006F115B" w:rsidRDefault="008E528F">
      <w:pPr>
        <w:pStyle w:val="TOC3"/>
        <w:rPr>
          <w:rFonts w:asciiTheme="minorHAnsi" w:eastAsiaTheme="minorEastAsia" w:hAnsiTheme="minorHAnsi" w:cstheme="minorBidi"/>
          <w:sz w:val="22"/>
          <w:szCs w:val="22"/>
        </w:rPr>
      </w:pPr>
      <w:r w:rsidRPr="006F115B">
        <w:rPr>
          <w:rFonts w:eastAsia="MS Mincho"/>
        </w:rPr>
        <w:t>5.3.3</w:t>
      </w:r>
      <w:r w:rsidRPr="006F115B">
        <w:rPr>
          <w:rFonts w:asciiTheme="minorHAnsi" w:eastAsiaTheme="minorEastAsia" w:hAnsiTheme="minorHAnsi" w:cstheme="minorBidi"/>
          <w:sz w:val="22"/>
          <w:szCs w:val="22"/>
        </w:rPr>
        <w:tab/>
      </w:r>
      <w:r w:rsidRPr="006F115B">
        <w:rPr>
          <w:rFonts w:eastAsia="MS Mincho"/>
        </w:rPr>
        <w:t>RRC connection establishment</w:t>
      </w:r>
      <w:r w:rsidRPr="006F115B">
        <w:tab/>
      </w:r>
      <w:r w:rsidRPr="006F115B">
        <w:fldChar w:fldCharType="begin" w:fldLock="1"/>
      </w:r>
      <w:r w:rsidRPr="006F115B">
        <w:instrText xml:space="preserve"> PAGEREF _Toc76423029 \h </w:instrText>
      </w:r>
      <w:r w:rsidRPr="006F115B">
        <w:fldChar w:fldCharType="separate"/>
      </w:r>
      <w:r w:rsidRPr="006F115B">
        <w:t>53</w:t>
      </w:r>
      <w:r w:rsidRPr="006F115B">
        <w:fldChar w:fldCharType="end"/>
      </w:r>
    </w:p>
    <w:p w14:paraId="2118C46D" w14:textId="01AD8DE9" w:rsidR="008E528F" w:rsidRPr="006F115B" w:rsidRDefault="008E528F">
      <w:pPr>
        <w:pStyle w:val="TOC4"/>
        <w:rPr>
          <w:rFonts w:asciiTheme="minorHAnsi" w:eastAsiaTheme="minorEastAsia" w:hAnsiTheme="minorHAnsi" w:cstheme="minorBidi"/>
          <w:sz w:val="22"/>
          <w:szCs w:val="22"/>
        </w:rPr>
      </w:pPr>
      <w:r w:rsidRPr="006F115B">
        <w:t>5.3.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30 \h </w:instrText>
      </w:r>
      <w:r w:rsidRPr="006F115B">
        <w:fldChar w:fldCharType="separate"/>
      </w:r>
      <w:r w:rsidRPr="006F115B">
        <w:t>53</w:t>
      </w:r>
      <w:r w:rsidRPr="006F115B">
        <w:fldChar w:fldCharType="end"/>
      </w:r>
    </w:p>
    <w:p w14:paraId="4E34429E" w14:textId="7EADFC42" w:rsidR="008E528F" w:rsidRPr="006F115B" w:rsidRDefault="008E528F">
      <w:pPr>
        <w:pStyle w:val="TOC4"/>
        <w:rPr>
          <w:rFonts w:asciiTheme="minorHAnsi" w:eastAsiaTheme="minorEastAsia" w:hAnsiTheme="minorHAnsi" w:cstheme="minorBidi"/>
          <w:sz w:val="22"/>
          <w:szCs w:val="22"/>
        </w:rPr>
      </w:pPr>
      <w:r w:rsidRPr="006F115B">
        <w:t>5.3.3.1a</w:t>
      </w:r>
      <w:r w:rsidRPr="006F115B">
        <w:rPr>
          <w:rFonts w:asciiTheme="minorHAnsi" w:eastAsiaTheme="minorEastAsia" w:hAnsiTheme="minorHAnsi" w:cstheme="minorBidi"/>
          <w:sz w:val="22"/>
          <w:szCs w:val="22"/>
        </w:rPr>
        <w:tab/>
      </w:r>
      <w:r w:rsidRPr="006F115B">
        <w:t>Conditions for establishing RRC Connection for NR sidelink communication/V2X sidelink communication</w:t>
      </w:r>
      <w:r w:rsidRPr="006F115B">
        <w:tab/>
      </w:r>
      <w:r w:rsidRPr="006F115B">
        <w:fldChar w:fldCharType="begin" w:fldLock="1"/>
      </w:r>
      <w:r w:rsidRPr="006F115B">
        <w:instrText xml:space="preserve"> PAGEREF _Toc76423031 \h </w:instrText>
      </w:r>
      <w:r w:rsidRPr="006F115B">
        <w:fldChar w:fldCharType="separate"/>
      </w:r>
      <w:r w:rsidRPr="006F115B">
        <w:t>54</w:t>
      </w:r>
      <w:r w:rsidRPr="006F115B">
        <w:fldChar w:fldCharType="end"/>
      </w:r>
    </w:p>
    <w:p w14:paraId="45EC8A01" w14:textId="26CA6AA8" w:rsidR="008E528F" w:rsidRPr="006F115B" w:rsidRDefault="008E528F">
      <w:pPr>
        <w:pStyle w:val="TOC4"/>
        <w:rPr>
          <w:rFonts w:asciiTheme="minorHAnsi" w:eastAsiaTheme="minorEastAsia" w:hAnsiTheme="minorHAnsi" w:cstheme="minorBidi"/>
          <w:sz w:val="22"/>
          <w:szCs w:val="22"/>
        </w:rPr>
      </w:pPr>
      <w:r w:rsidRPr="006F115B">
        <w:t>5.3.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32 \h </w:instrText>
      </w:r>
      <w:r w:rsidRPr="006F115B">
        <w:fldChar w:fldCharType="separate"/>
      </w:r>
      <w:r w:rsidRPr="006F115B">
        <w:t>54</w:t>
      </w:r>
      <w:r w:rsidRPr="006F115B">
        <w:fldChar w:fldCharType="end"/>
      </w:r>
    </w:p>
    <w:p w14:paraId="1E7723B4" w14:textId="09A13D14" w:rsidR="008E528F" w:rsidRPr="006F115B" w:rsidRDefault="008E528F">
      <w:pPr>
        <w:pStyle w:val="TOC4"/>
        <w:rPr>
          <w:rFonts w:asciiTheme="minorHAnsi" w:eastAsiaTheme="minorEastAsia" w:hAnsiTheme="minorHAnsi" w:cstheme="minorBidi"/>
          <w:sz w:val="22"/>
          <w:szCs w:val="22"/>
        </w:rPr>
      </w:pPr>
      <w:r w:rsidRPr="006F115B">
        <w:t>5.3.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SetupRequest </w:t>
      </w:r>
      <w:r w:rsidRPr="006F115B">
        <w:t>message</w:t>
      </w:r>
      <w:r w:rsidRPr="006F115B">
        <w:tab/>
      </w:r>
      <w:r w:rsidRPr="006F115B">
        <w:fldChar w:fldCharType="begin" w:fldLock="1"/>
      </w:r>
      <w:r w:rsidRPr="006F115B">
        <w:instrText xml:space="preserve"> PAGEREF _Toc76423033 \h </w:instrText>
      </w:r>
      <w:r w:rsidRPr="006F115B">
        <w:fldChar w:fldCharType="separate"/>
      </w:r>
      <w:r w:rsidRPr="006F115B">
        <w:t>55</w:t>
      </w:r>
      <w:r w:rsidRPr="006F115B">
        <w:fldChar w:fldCharType="end"/>
      </w:r>
    </w:p>
    <w:p w14:paraId="5BA173F9" w14:textId="40AC2C8C" w:rsidR="008E528F" w:rsidRPr="006F115B" w:rsidRDefault="008E528F">
      <w:pPr>
        <w:pStyle w:val="TOC4"/>
        <w:rPr>
          <w:rFonts w:asciiTheme="minorHAnsi" w:eastAsiaTheme="minorEastAsia" w:hAnsiTheme="minorHAnsi" w:cstheme="minorBidi"/>
          <w:sz w:val="22"/>
          <w:szCs w:val="22"/>
        </w:rPr>
      </w:pPr>
      <w:r w:rsidRPr="006F115B">
        <w:t>5.3.3.4</w:t>
      </w:r>
      <w:r w:rsidRPr="006F115B">
        <w:rPr>
          <w:rFonts w:asciiTheme="minorHAnsi" w:eastAsiaTheme="minorEastAsia" w:hAnsiTheme="minorHAnsi" w:cstheme="minorBidi"/>
          <w:sz w:val="22"/>
          <w:szCs w:val="22"/>
        </w:rPr>
        <w:tab/>
      </w:r>
      <w:r w:rsidRPr="006F115B">
        <w:t xml:space="preserve">Reception of the </w:t>
      </w:r>
      <w:r w:rsidRPr="006F115B">
        <w:rPr>
          <w:i/>
        </w:rPr>
        <w:t>RRCSetup</w:t>
      </w:r>
      <w:r w:rsidRPr="006F115B">
        <w:t xml:space="preserve"> by the UE</w:t>
      </w:r>
      <w:r w:rsidRPr="006F115B">
        <w:tab/>
      </w:r>
      <w:r w:rsidRPr="006F115B">
        <w:fldChar w:fldCharType="begin" w:fldLock="1"/>
      </w:r>
      <w:r w:rsidRPr="006F115B">
        <w:instrText xml:space="preserve"> PAGEREF _Toc76423034 \h </w:instrText>
      </w:r>
      <w:r w:rsidRPr="006F115B">
        <w:fldChar w:fldCharType="separate"/>
      </w:r>
      <w:r w:rsidRPr="006F115B">
        <w:t>55</w:t>
      </w:r>
      <w:r w:rsidRPr="006F115B">
        <w:fldChar w:fldCharType="end"/>
      </w:r>
    </w:p>
    <w:p w14:paraId="5BEB1184" w14:textId="10B11AE0" w:rsidR="008E528F" w:rsidRPr="006F115B" w:rsidRDefault="008E528F">
      <w:pPr>
        <w:pStyle w:val="TOC4"/>
        <w:rPr>
          <w:rFonts w:asciiTheme="minorHAnsi" w:eastAsiaTheme="minorEastAsia" w:hAnsiTheme="minorHAnsi" w:cstheme="minorBidi"/>
          <w:sz w:val="22"/>
          <w:szCs w:val="22"/>
        </w:rPr>
      </w:pPr>
      <w:r w:rsidRPr="006F115B">
        <w:t>5.3.3.5</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Reject </w:t>
      </w:r>
      <w:r w:rsidRPr="006F115B">
        <w:t>by the UE</w:t>
      </w:r>
      <w:r w:rsidRPr="006F115B">
        <w:tab/>
      </w:r>
      <w:r w:rsidRPr="006F115B">
        <w:fldChar w:fldCharType="begin" w:fldLock="1"/>
      </w:r>
      <w:r w:rsidRPr="006F115B">
        <w:instrText xml:space="preserve"> PAGEREF _Toc76423035 \h </w:instrText>
      </w:r>
      <w:r w:rsidRPr="006F115B">
        <w:fldChar w:fldCharType="separate"/>
      </w:r>
      <w:r w:rsidRPr="006F115B">
        <w:t>58</w:t>
      </w:r>
      <w:r w:rsidRPr="006F115B">
        <w:fldChar w:fldCharType="end"/>
      </w:r>
    </w:p>
    <w:p w14:paraId="640BCAAB" w14:textId="6CABA743" w:rsidR="008E528F" w:rsidRPr="006F115B" w:rsidRDefault="008E528F">
      <w:pPr>
        <w:pStyle w:val="TOC4"/>
        <w:rPr>
          <w:rFonts w:asciiTheme="minorHAnsi" w:eastAsiaTheme="minorEastAsia" w:hAnsiTheme="minorHAnsi" w:cstheme="minorBidi"/>
          <w:sz w:val="22"/>
          <w:szCs w:val="22"/>
        </w:rPr>
      </w:pPr>
      <w:r w:rsidRPr="006F115B">
        <w:t>5.3.3.6</w:t>
      </w:r>
      <w:r w:rsidRPr="006F115B">
        <w:rPr>
          <w:rFonts w:asciiTheme="minorHAnsi" w:eastAsiaTheme="minorEastAsia" w:hAnsiTheme="minorHAnsi" w:cstheme="minorBidi"/>
          <w:sz w:val="22"/>
          <w:szCs w:val="22"/>
        </w:rPr>
        <w:tab/>
      </w:r>
      <w:r w:rsidRPr="006F115B">
        <w:t>Cell re-selection or cell selection while T390, T300 or T302 is running (UE in RRC_IDLE)</w:t>
      </w:r>
      <w:r w:rsidRPr="006F115B">
        <w:tab/>
      </w:r>
      <w:r w:rsidRPr="006F115B">
        <w:fldChar w:fldCharType="begin" w:fldLock="1"/>
      </w:r>
      <w:r w:rsidRPr="006F115B">
        <w:instrText xml:space="preserve"> PAGEREF _Toc76423036 \h </w:instrText>
      </w:r>
      <w:r w:rsidRPr="006F115B">
        <w:fldChar w:fldCharType="separate"/>
      </w:r>
      <w:r w:rsidRPr="006F115B">
        <w:t>58</w:t>
      </w:r>
      <w:r w:rsidRPr="006F115B">
        <w:fldChar w:fldCharType="end"/>
      </w:r>
    </w:p>
    <w:p w14:paraId="336AFA88" w14:textId="6C44BCCA" w:rsidR="008E528F" w:rsidRPr="006F115B" w:rsidRDefault="008E528F">
      <w:pPr>
        <w:pStyle w:val="TOC4"/>
        <w:rPr>
          <w:rFonts w:asciiTheme="minorHAnsi" w:eastAsiaTheme="minorEastAsia" w:hAnsiTheme="minorHAnsi" w:cstheme="minorBidi"/>
          <w:sz w:val="22"/>
          <w:szCs w:val="22"/>
        </w:rPr>
      </w:pPr>
      <w:r w:rsidRPr="006F115B">
        <w:t>5.3.3.7</w:t>
      </w:r>
      <w:r w:rsidRPr="006F115B">
        <w:rPr>
          <w:rFonts w:asciiTheme="minorHAnsi" w:eastAsiaTheme="minorEastAsia" w:hAnsiTheme="minorHAnsi" w:cstheme="minorBidi"/>
          <w:sz w:val="22"/>
          <w:szCs w:val="22"/>
        </w:rPr>
        <w:tab/>
      </w:r>
      <w:r w:rsidRPr="006F115B">
        <w:t>T300 expiry</w:t>
      </w:r>
      <w:r w:rsidRPr="006F115B">
        <w:tab/>
      </w:r>
      <w:r w:rsidRPr="006F115B">
        <w:fldChar w:fldCharType="begin" w:fldLock="1"/>
      </w:r>
      <w:r w:rsidRPr="006F115B">
        <w:instrText xml:space="preserve"> PAGEREF _Toc76423037 \h </w:instrText>
      </w:r>
      <w:r w:rsidRPr="006F115B">
        <w:fldChar w:fldCharType="separate"/>
      </w:r>
      <w:r w:rsidRPr="006F115B">
        <w:t>58</w:t>
      </w:r>
      <w:r w:rsidRPr="006F115B">
        <w:fldChar w:fldCharType="end"/>
      </w:r>
    </w:p>
    <w:p w14:paraId="2A1A0947" w14:textId="75E17BCE" w:rsidR="008E528F" w:rsidRPr="006F115B" w:rsidRDefault="008E528F">
      <w:pPr>
        <w:pStyle w:val="TOC4"/>
        <w:rPr>
          <w:rFonts w:asciiTheme="minorHAnsi" w:eastAsiaTheme="minorEastAsia" w:hAnsiTheme="minorHAnsi" w:cstheme="minorBidi"/>
          <w:sz w:val="22"/>
          <w:szCs w:val="22"/>
        </w:rPr>
      </w:pPr>
      <w:r w:rsidRPr="006F115B">
        <w:t>5.3.3.8</w:t>
      </w:r>
      <w:r w:rsidRPr="006F115B">
        <w:rPr>
          <w:rFonts w:asciiTheme="minorHAnsi" w:eastAsiaTheme="minorEastAsia" w:hAnsiTheme="minorHAnsi" w:cstheme="minorBidi"/>
          <w:sz w:val="22"/>
          <w:szCs w:val="22"/>
        </w:rPr>
        <w:tab/>
      </w:r>
      <w:r w:rsidRPr="006F115B">
        <w:t>Abortion of RRC connection establishment</w:t>
      </w:r>
      <w:r w:rsidRPr="006F115B">
        <w:tab/>
      </w:r>
      <w:r w:rsidRPr="006F115B">
        <w:fldChar w:fldCharType="begin" w:fldLock="1"/>
      </w:r>
      <w:r w:rsidRPr="006F115B">
        <w:instrText xml:space="preserve"> PAGEREF _Toc76423038 \h </w:instrText>
      </w:r>
      <w:r w:rsidRPr="006F115B">
        <w:fldChar w:fldCharType="separate"/>
      </w:r>
      <w:r w:rsidRPr="006F115B">
        <w:t>59</w:t>
      </w:r>
      <w:r w:rsidRPr="006F115B">
        <w:fldChar w:fldCharType="end"/>
      </w:r>
    </w:p>
    <w:p w14:paraId="43E2A26A" w14:textId="1E24490E" w:rsidR="008E528F" w:rsidRPr="006F115B" w:rsidRDefault="008E528F">
      <w:pPr>
        <w:pStyle w:val="TOC3"/>
        <w:rPr>
          <w:rFonts w:asciiTheme="minorHAnsi" w:eastAsiaTheme="minorEastAsia" w:hAnsiTheme="minorHAnsi" w:cstheme="minorBidi"/>
          <w:sz w:val="22"/>
          <w:szCs w:val="22"/>
        </w:rPr>
      </w:pPr>
      <w:r w:rsidRPr="006F115B">
        <w:rPr>
          <w:rFonts w:eastAsia="MS Mincho"/>
        </w:rPr>
        <w:t>5.3.4</w:t>
      </w:r>
      <w:r w:rsidRPr="006F115B">
        <w:rPr>
          <w:rFonts w:asciiTheme="minorHAnsi" w:eastAsiaTheme="minorEastAsia" w:hAnsiTheme="minorHAnsi" w:cstheme="minorBidi"/>
          <w:sz w:val="22"/>
          <w:szCs w:val="22"/>
        </w:rPr>
        <w:tab/>
      </w:r>
      <w:r w:rsidRPr="006F115B">
        <w:rPr>
          <w:rFonts w:eastAsia="MS Mincho"/>
        </w:rPr>
        <w:t xml:space="preserve">Initial </w:t>
      </w:r>
      <w:r w:rsidRPr="006F115B">
        <w:t xml:space="preserve">AS </w:t>
      </w:r>
      <w:r w:rsidRPr="006F115B">
        <w:rPr>
          <w:rFonts w:eastAsia="MS Mincho"/>
        </w:rPr>
        <w:t>security activation</w:t>
      </w:r>
      <w:r w:rsidRPr="006F115B">
        <w:tab/>
      </w:r>
      <w:r w:rsidRPr="006F115B">
        <w:fldChar w:fldCharType="begin" w:fldLock="1"/>
      </w:r>
      <w:r w:rsidRPr="006F115B">
        <w:instrText xml:space="preserve"> PAGEREF _Toc76423039 \h </w:instrText>
      </w:r>
      <w:r w:rsidRPr="006F115B">
        <w:fldChar w:fldCharType="separate"/>
      </w:r>
      <w:r w:rsidRPr="006F115B">
        <w:t>60</w:t>
      </w:r>
      <w:r w:rsidRPr="006F115B">
        <w:fldChar w:fldCharType="end"/>
      </w:r>
    </w:p>
    <w:p w14:paraId="687D8A22" w14:textId="6059F066" w:rsidR="008E528F" w:rsidRPr="006F115B" w:rsidRDefault="008E528F">
      <w:pPr>
        <w:pStyle w:val="TOC4"/>
        <w:rPr>
          <w:rFonts w:asciiTheme="minorHAnsi" w:eastAsiaTheme="minorEastAsia" w:hAnsiTheme="minorHAnsi" w:cstheme="minorBidi"/>
          <w:sz w:val="22"/>
          <w:szCs w:val="22"/>
        </w:rPr>
      </w:pPr>
      <w:r w:rsidRPr="006F115B">
        <w:t>5.3.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40 \h </w:instrText>
      </w:r>
      <w:r w:rsidRPr="006F115B">
        <w:fldChar w:fldCharType="separate"/>
      </w:r>
      <w:r w:rsidRPr="006F115B">
        <w:t>60</w:t>
      </w:r>
      <w:r w:rsidRPr="006F115B">
        <w:fldChar w:fldCharType="end"/>
      </w:r>
    </w:p>
    <w:p w14:paraId="33291B16" w14:textId="5DD1B4EB" w:rsidR="008E528F" w:rsidRPr="006F115B" w:rsidRDefault="008E528F">
      <w:pPr>
        <w:pStyle w:val="TOC4"/>
        <w:rPr>
          <w:rFonts w:asciiTheme="minorHAnsi" w:eastAsiaTheme="minorEastAsia" w:hAnsiTheme="minorHAnsi" w:cstheme="minorBidi"/>
          <w:sz w:val="22"/>
          <w:szCs w:val="22"/>
        </w:rPr>
      </w:pPr>
      <w:r w:rsidRPr="006F115B">
        <w:t>5.3.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41 \h </w:instrText>
      </w:r>
      <w:r w:rsidRPr="006F115B">
        <w:fldChar w:fldCharType="separate"/>
      </w:r>
      <w:r w:rsidRPr="006F115B">
        <w:t>60</w:t>
      </w:r>
      <w:r w:rsidRPr="006F115B">
        <w:fldChar w:fldCharType="end"/>
      </w:r>
    </w:p>
    <w:p w14:paraId="4B00E193" w14:textId="782D9AEC" w:rsidR="008E528F" w:rsidRPr="006F115B" w:rsidRDefault="008E528F">
      <w:pPr>
        <w:pStyle w:val="TOC4"/>
        <w:rPr>
          <w:rFonts w:asciiTheme="minorHAnsi" w:eastAsiaTheme="minorEastAsia" w:hAnsiTheme="minorHAnsi" w:cstheme="minorBidi"/>
          <w:sz w:val="22"/>
          <w:szCs w:val="22"/>
        </w:rPr>
      </w:pPr>
      <w:r w:rsidRPr="006F115B">
        <w:t>5.3.4.3</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SecurityModeCommand </w:t>
      </w:r>
      <w:r w:rsidRPr="006F115B">
        <w:t>by the UE</w:t>
      </w:r>
      <w:r w:rsidRPr="006F115B">
        <w:tab/>
      </w:r>
      <w:r w:rsidRPr="006F115B">
        <w:fldChar w:fldCharType="begin" w:fldLock="1"/>
      </w:r>
      <w:r w:rsidRPr="006F115B">
        <w:instrText xml:space="preserve"> PAGEREF _Toc76423042 \h </w:instrText>
      </w:r>
      <w:r w:rsidRPr="006F115B">
        <w:fldChar w:fldCharType="separate"/>
      </w:r>
      <w:r w:rsidRPr="006F115B">
        <w:t>60</w:t>
      </w:r>
      <w:r w:rsidRPr="006F115B">
        <w:fldChar w:fldCharType="end"/>
      </w:r>
    </w:p>
    <w:p w14:paraId="7BDAA249" w14:textId="0FC6B656" w:rsidR="008E528F" w:rsidRPr="006F115B" w:rsidRDefault="008E528F">
      <w:pPr>
        <w:pStyle w:val="TOC3"/>
        <w:rPr>
          <w:rFonts w:asciiTheme="minorHAnsi" w:eastAsiaTheme="minorEastAsia" w:hAnsiTheme="minorHAnsi" w:cstheme="minorBidi"/>
          <w:sz w:val="22"/>
          <w:szCs w:val="22"/>
        </w:rPr>
      </w:pPr>
      <w:r w:rsidRPr="006F115B">
        <w:rPr>
          <w:rFonts w:eastAsia="MS Mincho"/>
        </w:rPr>
        <w:t>5.3.5</w:t>
      </w:r>
      <w:r w:rsidRPr="006F115B">
        <w:rPr>
          <w:rFonts w:asciiTheme="minorHAnsi" w:eastAsiaTheme="minorEastAsia" w:hAnsiTheme="minorHAnsi" w:cstheme="minorBidi"/>
          <w:sz w:val="22"/>
          <w:szCs w:val="22"/>
        </w:rPr>
        <w:tab/>
      </w:r>
      <w:r w:rsidRPr="006F115B">
        <w:rPr>
          <w:rFonts w:eastAsia="MS Mincho"/>
        </w:rPr>
        <w:t>RRC reconfiguration</w:t>
      </w:r>
      <w:r w:rsidRPr="006F115B">
        <w:tab/>
      </w:r>
      <w:r w:rsidRPr="006F115B">
        <w:fldChar w:fldCharType="begin" w:fldLock="1"/>
      </w:r>
      <w:r w:rsidRPr="006F115B">
        <w:instrText xml:space="preserve"> PAGEREF _Toc76423043 \h </w:instrText>
      </w:r>
      <w:r w:rsidRPr="006F115B">
        <w:fldChar w:fldCharType="separate"/>
      </w:r>
      <w:r w:rsidRPr="006F115B">
        <w:t>61</w:t>
      </w:r>
      <w:r w:rsidRPr="006F115B">
        <w:fldChar w:fldCharType="end"/>
      </w:r>
    </w:p>
    <w:p w14:paraId="0D90BB37" w14:textId="3724AB18" w:rsidR="008E528F" w:rsidRPr="006F115B" w:rsidRDefault="008E528F">
      <w:pPr>
        <w:pStyle w:val="TOC4"/>
        <w:rPr>
          <w:rFonts w:asciiTheme="minorHAnsi" w:eastAsiaTheme="minorEastAsia" w:hAnsiTheme="minorHAnsi" w:cstheme="minorBidi"/>
          <w:sz w:val="22"/>
          <w:szCs w:val="22"/>
        </w:rPr>
      </w:pPr>
      <w:r w:rsidRPr="006F115B">
        <w:rPr>
          <w:rFonts w:eastAsia="MS Mincho"/>
        </w:rPr>
        <w:t>5.3.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4 \h </w:instrText>
      </w:r>
      <w:r w:rsidRPr="006F115B">
        <w:fldChar w:fldCharType="separate"/>
      </w:r>
      <w:r w:rsidRPr="006F115B">
        <w:t>61</w:t>
      </w:r>
      <w:r w:rsidRPr="006F115B">
        <w:fldChar w:fldCharType="end"/>
      </w:r>
    </w:p>
    <w:p w14:paraId="046AE7A7" w14:textId="6DAF34D8" w:rsidR="008E528F" w:rsidRPr="006F115B" w:rsidRDefault="008E528F">
      <w:pPr>
        <w:pStyle w:val="TOC4"/>
        <w:rPr>
          <w:rFonts w:asciiTheme="minorHAnsi" w:eastAsiaTheme="minorEastAsia" w:hAnsiTheme="minorHAnsi" w:cstheme="minorBidi"/>
          <w:sz w:val="22"/>
          <w:szCs w:val="22"/>
        </w:rPr>
      </w:pPr>
      <w:r w:rsidRPr="006F115B">
        <w:rPr>
          <w:rFonts w:eastAsia="MS Mincho"/>
        </w:rPr>
        <w:t>5.3.5.2</w:t>
      </w:r>
      <w:r w:rsidRPr="006F115B">
        <w:rPr>
          <w:rFonts w:asciiTheme="minorHAnsi" w:eastAsiaTheme="minorEastAsia" w:hAnsiTheme="minorHAnsi" w:cstheme="minorBidi"/>
          <w:sz w:val="22"/>
          <w:szCs w:val="22"/>
        </w:rPr>
        <w:tab/>
      </w:r>
      <w:r w:rsidRPr="006F115B">
        <w:rPr>
          <w:rFonts w:eastAsia="MS Mincho"/>
        </w:rPr>
        <w:t>Initiation</w:t>
      </w:r>
      <w:r w:rsidRPr="006F115B">
        <w:tab/>
      </w:r>
      <w:r w:rsidRPr="006F115B">
        <w:fldChar w:fldCharType="begin" w:fldLock="1"/>
      </w:r>
      <w:r w:rsidRPr="006F115B">
        <w:instrText xml:space="preserve"> PAGEREF _Toc76423045 \h </w:instrText>
      </w:r>
      <w:r w:rsidRPr="006F115B">
        <w:fldChar w:fldCharType="separate"/>
      </w:r>
      <w:r w:rsidRPr="006F115B">
        <w:t>62</w:t>
      </w:r>
      <w:r w:rsidRPr="006F115B">
        <w:fldChar w:fldCharType="end"/>
      </w:r>
    </w:p>
    <w:p w14:paraId="1445ADC3" w14:textId="3A912F53" w:rsidR="008E528F" w:rsidRPr="006F115B" w:rsidRDefault="008E528F">
      <w:pPr>
        <w:pStyle w:val="TOC4"/>
        <w:rPr>
          <w:rFonts w:asciiTheme="minorHAnsi" w:eastAsiaTheme="minorEastAsia" w:hAnsiTheme="minorHAnsi" w:cstheme="minorBidi"/>
          <w:sz w:val="22"/>
          <w:szCs w:val="22"/>
        </w:rPr>
      </w:pPr>
      <w:r w:rsidRPr="006F115B">
        <w:rPr>
          <w:rFonts w:eastAsia="MS Mincho"/>
        </w:rPr>
        <w:t>5.3.5.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w:t>
      </w:r>
      <w:r w:rsidRPr="006F115B">
        <w:rPr>
          <w:rFonts w:eastAsia="MS Mincho"/>
        </w:rPr>
        <w:t xml:space="preserve"> by the UE</w:t>
      </w:r>
      <w:r w:rsidRPr="006F115B">
        <w:tab/>
      </w:r>
      <w:r w:rsidRPr="006F115B">
        <w:fldChar w:fldCharType="begin" w:fldLock="1"/>
      </w:r>
      <w:r w:rsidRPr="006F115B">
        <w:instrText xml:space="preserve"> PAGEREF _Toc76423046 \h </w:instrText>
      </w:r>
      <w:r w:rsidRPr="006F115B">
        <w:fldChar w:fldCharType="separate"/>
      </w:r>
      <w:r w:rsidRPr="006F115B">
        <w:t>62</w:t>
      </w:r>
      <w:r w:rsidRPr="006F115B">
        <w:fldChar w:fldCharType="end"/>
      </w:r>
    </w:p>
    <w:p w14:paraId="5027DF3D" w14:textId="5F1E9654" w:rsidR="008E528F" w:rsidRPr="006F115B" w:rsidRDefault="008E528F">
      <w:pPr>
        <w:pStyle w:val="TOC4"/>
        <w:rPr>
          <w:rFonts w:asciiTheme="minorHAnsi" w:eastAsiaTheme="minorEastAsia" w:hAnsiTheme="minorHAnsi" w:cstheme="minorBidi"/>
          <w:sz w:val="22"/>
          <w:szCs w:val="22"/>
        </w:rPr>
      </w:pPr>
      <w:r w:rsidRPr="006F115B">
        <w:rPr>
          <w:rFonts w:eastAsia="MS Mincho"/>
        </w:rPr>
        <w:t>5.3.5.4</w:t>
      </w:r>
      <w:r w:rsidRPr="006F115B">
        <w:rPr>
          <w:rFonts w:asciiTheme="minorHAnsi" w:eastAsiaTheme="minorEastAsia" w:hAnsiTheme="minorHAnsi" w:cstheme="minorBidi"/>
          <w:sz w:val="22"/>
          <w:szCs w:val="22"/>
        </w:rPr>
        <w:tab/>
      </w:r>
      <w:r w:rsidRPr="006F115B">
        <w:rPr>
          <w:rFonts w:eastAsia="MS Mincho"/>
        </w:rPr>
        <w:t>Secondary cell group release</w:t>
      </w:r>
      <w:r w:rsidRPr="006F115B">
        <w:tab/>
      </w:r>
      <w:r w:rsidRPr="006F115B">
        <w:fldChar w:fldCharType="begin" w:fldLock="1"/>
      </w:r>
      <w:r w:rsidRPr="006F115B">
        <w:instrText xml:space="preserve"> PAGEREF _Toc76423047 \h </w:instrText>
      </w:r>
      <w:r w:rsidRPr="006F115B">
        <w:fldChar w:fldCharType="separate"/>
      </w:r>
      <w:r w:rsidRPr="006F115B">
        <w:t>69</w:t>
      </w:r>
      <w:r w:rsidRPr="006F115B">
        <w:fldChar w:fldCharType="end"/>
      </w:r>
    </w:p>
    <w:p w14:paraId="24AC195A" w14:textId="3A733E56" w:rsidR="008E528F" w:rsidRPr="006F115B" w:rsidRDefault="008E528F">
      <w:pPr>
        <w:pStyle w:val="TOC4"/>
        <w:rPr>
          <w:rFonts w:asciiTheme="minorHAnsi" w:eastAsiaTheme="minorEastAsia" w:hAnsiTheme="minorHAnsi" w:cstheme="minorBidi"/>
          <w:sz w:val="22"/>
          <w:szCs w:val="22"/>
        </w:rPr>
      </w:pPr>
      <w:r w:rsidRPr="006F115B">
        <w:rPr>
          <w:rFonts w:eastAsia="MS Mincho"/>
        </w:rPr>
        <w:t>5.3.5.5</w:t>
      </w:r>
      <w:r w:rsidRPr="006F115B">
        <w:rPr>
          <w:rFonts w:asciiTheme="minorHAnsi" w:eastAsiaTheme="minorEastAsia" w:hAnsiTheme="minorHAnsi" w:cstheme="minorBidi"/>
          <w:sz w:val="22"/>
          <w:szCs w:val="22"/>
        </w:rPr>
        <w:tab/>
      </w:r>
      <w:r w:rsidRPr="006F115B">
        <w:rPr>
          <w:rFonts w:eastAsia="MS Mincho"/>
        </w:rPr>
        <w:t>Cell Group configuration</w:t>
      </w:r>
      <w:r w:rsidRPr="006F115B">
        <w:tab/>
      </w:r>
      <w:r w:rsidRPr="006F115B">
        <w:fldChar w:fldCharType="begin" w:fldLock="1"/>
      </w:r>
      <w:r w:rsidRPr="006F115B">
        <w:instrText xml:space="preserve"> PAGEREF _Toc76423048 \h </w:instrText>
      </w:r>
      <w:r w:rsidRPr="006F115B">
        <w:fldChar w:fldCharType="separate"/>
      </w:r>
      <w:r w:rsidRPr="006F115B">
        <w:t>70</w:t>
      </w:r>
      <w:r w:rsidRPr="006F115B">
        <w:fldChar w:fldCharType="end"/>
      </w:r>
    </w:p>
    <w:p w14:paraId="795564A3" w14:textId="1B3C7F34" w:rsidR="008E528F" w:rsidRPr="006F115B" w:rsidRDefault="008E528F">
      <w:pPr>
        <w:pStyle w:val="TOC5"/>
        <w:rPr>
          <w:rFonts w:asciiTheme="minorHAnsi" w:eastAsiaTheme="minorEastAsia" w:hAnsiTheme="minorHAnsi" w:cstheme="minorBidi"/>
          <w:sz w:val="22"/>
          <w:szCs w:val="22"/>
        </w:rPr>
      </w:pPr>
      <w:r w:rsidRPr="006F115B">
        <w:rPr>
          <w:rFonts w:eastAsia="MS Mincho"/>
        </w:rPr>
        <w:t>5.3.5.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9 \h </w:instrText>
      </w:r>
      <w:r w:rsidRPr="006F115B">
        <w:fldChar w:fldCharType="separate"/>
      </w:r>
      <w:r w:rsidRPr="006F115B">
        <w:t>70</w:t>
      </w:r>
      <w:r w:rsidRPr="006F115B">
        <w:fldChar w:fldCharType="end"/>
      </w:r>
    </w:p>
    <w:p w14:paraId="5C02C457" w14:textId="3C455FE8" w:rsidR="008E528F" w:rsidRPr="006F115B" w:rsidRDefault="008E528F">
      <w:pPr>
        <w:pStyle w:val="TOC5"/>
        <w:rPr>
          <w:rFonts w:asciiTheme="minorHAnsi" w:eastAsiaTheme="minorEastAsia" w:hAnsiTheme="minorHAnsi" w:cstheme="minorBidi"/>
          <w:sz w:val="22"/>
          <w:szCs w:val="22"/>
        </w:rPr>
      </w:pPr>
      <w:r w:rsidRPr="006F115B">
        <w:rPr>
          <w:rFonts w:eastAsia="MS Mincho"/>
        </w:rPr>
        <w:t>5.3.5.5.2</w:t>
      </w:r>
      <w:r w:rsidRPr="006F115B">
        <w:rPr>
          <w:rFonts w:asciiTheme="minorHAnsi" w:eastAsiaTheme="minorEastAsia" w:hAnsiTheme="minorHAnsi" w:cstheme="minorBidi"/>
          <w:sz w:val="22"/>
          <w:szCs w:val="22"/>
        </w:rPr>
        <w:tab/>
      </w:r>
      <w:r w:rsidRPr="006F115B">
        <w:rPr>
          <w:rFonts w:eastAsia="MS Mincho"/>
        </w:rPr>
        <w:t>Reconfiguration with sync</w:t>
      </w:r>
      <w:r w:rsidRPr="006F115B">
        <w:tab/>
      </w:r>
      <w:r w:rsidRPr="006F115B">
        <w:fldChar w:fldCharType="begin" w:fldLock="1"/>
      </w:r>
      <w:r w:rsidRPr="006F115B">
        <w:instrText xml:space="preserve"> PAGEREF _Toc76423050 \h </w:instrText>
      </w:r>
      <w:r w:rsidRPr="006F115B">
        <w:fldChar w:fldCharType="separate"/>
      </w:r>
      <w:r w:rsidRPr="006F115B">
        <w:t>70</w:t>
      </w:r>
      <w:r w:rsidRPr="006F115B">
        <w:fldChar w:fldCharType="end"/>
      </w:r>
    </w:p>
    <w:p w14:paraId="713312A5" w14:textId="577CC623" w:rsidR="008E528F" w:rsidRPr="006F115B" w:rsidRDefault="008E528F">
      <w:pPr>
        <w:pStyle w:val="TOC5"/>
        <w:rPr>
          <w:rFonts w:asciiTheme="minorHAnsi" w:eastAsiaTheme="minorEastAsia" w:hAnsiTheme="minorHAnsi" w:cstheme="minorBidi"/>
          <w:sz w:val="22"/>
          <w:szCs w:val="22"/>
        </w:rPr>
      </w:pPr>
      <w:r w:rsidRPr="006F115B">
        <w:t>5.3.5.5.3</w:t>
      </w:r>
      <w:r w:rsidRPr="006F115B">
        <w:rPr>
          <w:rFonts w:asciiTheme="minorHAnsi" w:eastAsiaTheme="minorEastAsia" w:hAnsiTheme="minorHAnsi" w:cstheme="minorBidi"/>
          <w:sz w:val="22"/>
          <w:szCs w:val="22"/>
        </w:rPr>
        <w:tab/>
      </w:r>
      <w:r w:rsidRPr="006F115B">
        <w:t>RLC bearer release</w:t>
      </w:r>
      <w:r w:rsidRPr="006F115B">
        <w:tab/>
      </w:r>
      <w:r w:rsidRPr="006F115B">
        <w:fldChar w:fldCharType="begin" w:fldLock="1"/>
      </w:r>
      <w:r w:rsidRPr="006F115B">
        <w:instrText xml:space="preserve"> PAGEREF _Toc76423051 \h </w:instrText>
      </w:r>
      <w:r w:rsidRPr="006F115B">
        <w:fldChar w:fldCharType="separate"/>
      </w:r>
      <w:r w:rsidRPr="006F115B">
        <w:t>72</w:t>
      </w:r>
      <w:r w:rsidRPr="006F115B">
        <w:fldChar w:fldCharType="end"/>
      </w:r>
    </w:p>
    <w:p w14:paraId="4F5F4A5D" w14:textId="6CC013F0" w:rsidR="008E528F" w:rsidRPr="006F115B" w:rsidRDefault="008E528F">
      <w:pPr>
        <w:pStyle w:val="TOC5"/>
        <w:rPr>
          <w:rFonts w:asciiTheme="minorHAnsi" w:eastAsiaTheme="minorEastAsia" w:hAnsiTheme="minorHAnsi" w:cstheme="minorBidi"/>
          <w:sz w:val="22"/>
          <w:szCs w:val="22"/>
        </w:rPr>
      </w:pPr>
      <w:r w:rsidRPr="006F115B">
        <w:rPr>
          <w:rFonts w:eastAsia="MS Mincho"/>
        </w:rPr>
        <w:t>5.3.5.5.4</w:t>
      </w:r>
      <w:r w:rsidRPr="006F115B">
        <w:rPr>
          <w:rFonts w:asciiTheme="minorHAnsi" w:eastAsiaTheme="minorEastAsia" w:hAnsiTheme="minorHAnsi" w:cstheme="minorBidi"/>
          <w:sz w:val="22"/>
          <w:szCs w:val="22"/>
        </w:rPr>
        <w:tab/>
      </w:r>
      <w:r w:rsidRPr="006F115B">
        <w:rPr>
          <w:rFonts w:eastAsia="MS Mincho"/>
        </w:rPr>
        <w:t>RLC bearer addition/modification</w:t>
      </w:r>
      <w:r w:rsidRPr="006F115B">
        <w:tab/>
      </w:r>
      <w:r w:rsidRPr="006F115B">
        <w:fldChar w:fldCharType="begin" w:fldLock="1"/>
      </w:r>
      <w:r w:rsidRPr="006F115B">
        <w:instrText xml:space="preserve"> PAGEREF _Toc76423052 \h </w:instrText>
      </w:r>
      <w:r w:rsidRPr="006F115B">
        <w:fldChar w:fldCharType="separate"/>
      </w:r>
      <w:r w:rsidRPr="006F115B">
        <w:t>72</w:t>
      </w:r>
      <w:r w:rsidRPr="006F115B">
        <w:fldChar w:fldCharType="end"/>
      </w:r>
    </w:p>
    <w:p w14:paraId="15B4A688" w14:textId="47944224" w:rsidR="008E528F" w:rsidRPr="006F115B" w:rsidRDefault="008E528F">
      <w:pPr>
        <w:pStyle w:val="TOC5"/>
        <w:rPr>
          <w:rFonts w:asciiTheme="minorHAnsi" w:eastAsiaTheme="minorEastAsia" w:hAnsiTheme="minorHAnsi" w:cstheme="minorBidi"/>
          <w:sz w:val="22"/>
          <w:szCs w:val="22"/>
        </w:rPr>
      </w:pPr>
      <w:r w:rsidRPr="006F115B">
        <w:rPr>
          <w:rFonts w:eastAsia="MS Mincho"/>
        </w:rPr>
        <w:t>5.3.5.5.5</w:t>
      </w:r>
      <w:r w:rsidRPr="006F115B">
        <w:rPr>
          <w:rFonts w:asciiTheme="minorHAnsi" w:eastAsiaTheme="minorEastAsia" w:hAnsiTheme="minorHAnsi" w:cstheme="minorBidi"/>
          <w:sz w:val="22"/>
          <w:szCs w:val="22"/>
        </w:rPr>
        <w:tab/>
      </w:r>
      <w:r w:rsidRPr="006F115B">
        <w:rPr>
          <w:rFonts w:eastAsia="MS Mincho"/>
        </w:rPr>
        <w:t>MAC entity configuration</w:t>
      </w:r>
      <w:r w:rsidRPr="006F115B">
        <w:tab/>
      </w:r>
      <w:r w:rsidRPr="006F115B">
        <w:fldChar w:fldCharType="begin" w:fldLock="1"/>
      </w:r>
      <w:r w:rsidRPr="006F115B">
        <w:instrText xml:space="preserve"> PAGEREF _Toc76423053 \h </w:instrText>
      </w:r>
      <w:r w:rsidRPr="006F115B">
        <w:fldChar w:fldCharType="separate"/>
      </w:r>
      <w:r w:rsidRPr="006F115B">
        <w:t>73</w:t>
      </w:r>
      <w:r w:rsidRPr="006F115B">
        <w:fldChar w:fldCharType="end"/>
      </w:r>
    </w:p>
    <w:p w14:paraId="4E657397" w14:textId="0258172B" w:rsidR="008E528F" w:rsidRPr="006F115B" w:rsidRDefault="008E528F">
      <w:pPr>
        <w:pStyle w:val="TOC5"/>
        <w:rPr>
          <w:rFonts w:asciiTheme="minorHAnsi" w:eastAsiaTheme="minorEastAsia" w:hAnsiTheme="minorHAnsi" w:cstheme="minorBidi"/>
          <w:sz w:val="22"/>
          <w:szCs w:val="22"/>
        </w:rPr>
      </w:pPr>
      <w:r w:rsidRPr="006F115B">
        <w:rPr>
          <w:rFonts w:eastAsia="MS Mincho"/>
        </w:rPr>
        <w:t>5.3.5.5.6</w:t>
      </w:r>
      <w:r w:rsidRPr="006F115B">
        <w:rPr>
          <w:rFonts w:asciiTheme="minorHAnsi" w:eastAsiaTheme="minorEastAsia" w:hAnsiTheme="minorHAnsi" w:cstheme="minorBidi"/>
          <w:sz w:val="22"/>
          <w:szCs w:val="22"/>
        </w:rPr>
        <w:tab/>
      </w:r>
      <w:r w:rsidRPr="006F115B">
        <w:rPr>
          <w:rFonts w:eastAsia="MS Mincho"/>
        </w:rPr>
        <w:t>RLF Timers &amp; Constants configuration</w:t>
      </w:r>
      <w:r w:rsidRPr="006F115B">
        <w:tab/>
      </w:r>
      <w:r w:rsidRPr="006F115B">
        <w:fldChar w:fldCharType="begin" w:fldLock="1"/>
      </w:r>
      <w:r w:rsidRPr="006F115B">
        <w:instrText xml:space="preserve"> PAGEREF _Toc76423054 \h </w:instrText>
      </w:r>
      <w:r w:rsidRPr="006F115B">
        <w:fldChar w:fldCharType="separate"/>
      </w:r>
      <w:r w:rsidRPr="006F115B">
        <w:t>73</w:t>
      </w:r>
      <w:r w:rsidRPr="006F115B">
        <w:fldChar w:fldCharType="end"/>
      </w:r>
    </w:p>
    <w:p w14:paraId="25104CF0" w14:textId="76851D5B" w:rsidR="008E528F" w:rsidRPr="006F115B" w:rsidRDefault="008E528F">
      <w:pPr>
        <w:pStyle w:val="TOC5"/>
        <w:rPr>
          <w:rFonts w:asciiTheme="minorHAnsi" w:eastAsiaTheme="minorEastAsia" w:hAnsiTheme="minorHAnsi" w:cstheme="minorBidi"/>
          <w:sz w:val="22"/>
          <w:szCs w:val="22"/>
        </w:rPr>
      </w:pPr>
      <w:r w:rsidRPr="006F115B">
        <w:rPr>
          <w:rFonts w:eastAsia="MS Mincho"/>
        </w:rPr>
        <w:t>5.3.5.5.7</w:t>
      </w:r>
      <w:r w:rsidRPr="006F115B">
        <w:rPr>
          <w:rFonts w:asciiTheme="minorHAnsi" w:eastAsiaTheme="minorEastAsia" w:hAnsiTheme="minorHAnsi" w:cstheme="minorBidi"/>
          <w:sz w:val="22"/>
          <w:szCs w:val="22"/>
        </w:rPr>
        <w:tab/>
      </w:r>
      <w:r w:rsidRPr="006F115B">
        <w:rPr>
          <w:rFonts w:eastAsia="MS Mincho"/>
        </w:rPr>
        <w:t>SpCell Configuration</w:t>
      </w:r>
      <w:r w:rsidRPr="006F115B">
        <w:tab/>
      </w:r>
      <w:r w:rsidRPr="006F115B">
        <w:fldChar w:fldCharType="begin" w:fldLock="1"/>
      </w:r>
      <w:r w:rsidRPr="006F115B">
        <w:instrText xml:space="preserve"> PAGEREF _Toc76423055 \h </w:instrText>
      </w:r>
      <w:r w:rsidRPr="006F115B">
        <w:fldChar w:fldCharType="separate"/>
      </w:r>
      <w:r w:rsidRPr="006F115B">
        <w:t>74</w:t>
      </w:r>
      <w:r w:rsidRPr="006F115B">
        <w:fldChar w:fldCharType="end"/>
      </w:r>
    </w:p>
    <w:p w14:paraId="7D6447EF" w14:textId="13282D16" w:rsidR="008E528F" w:rsidRPr="006F115B" w:rsidRDefault="008E528F">
      <w:pPr>
        <w:pStyle w:val="TOC5"/>
        <w:rPr>
          <w:rFonts w:asciiTheme="minorHAnsi" w:eastAsiaTheme="minorEastAsia" w:hAnsiTheme="minorHAnsi" w:cstheme="minorBidi"/>
          <w:sz w:val="22"/>
          <w:szCs w:val="22"/>
        </w:rPr>
      </w:pPr>
      <w:r w:rsidRPr="006F115B">
        <w:rPr>
          <w:rFonts w:eastAsia="MS Mincho"/>
        </w:rPr>
        <w:t>5.3.5.5.8</w:t>
      </w:r>
      <w:r w:rsidRPr="006F115B">
        <w:rPr>
          <w:rFonts w:asciiTheme="minorHAnsi" w:eastAsiaTheme="minorEastAsia" w:hAnsiTheme="minorHAnsi" w:cstheme="minorBidi"/>
          <w:sz w:val="22"/>
          <w:szCs w:val="22"/>
        </w:rPr>
        <w:tab/>
      </w:r>
      <w:r w:rsidRPr="006F115B">
        <w:rPr>
          <w:rFonts w:eastAsia="MS Mincho"/>
        </w:rPr>
        <w:t>SCell Release</w:t>
      </w:r>
      <w:r w:rsidRPr="006F115B">
        <w:tab/>
      </w:r>
      <w:r w:rsidRPr="006F115B">
        <w:fldChar w:fldCharType="begin" w:fldLock="1"/>
      </w:r>
      <w:r w:rsidRPr="006F115B">
        <w:instrText xml:space="preserve"> PAGEREF _Toc76423056 \h </w:instrText>
      </w:r>
      <w:r w:rsidRPr="006F115B">
        <w:fldChar w:fldCharType="separate"/>
      </w:r>
      <w:r w:rsidRPr="006F115B">
        <w:t>75</w:t>
      </w:r>
      <w:r w:rsidRPr="006F115B">
        <w:fldChar w:fldCharType="end"/>
      </w:r>
    </w:p>
    <w:p w14:paraId="0B28973C" w14:textId="11B419E6" w:rsidR="008E528F" w:rsidRPr="006F115B" w:rsidRDefault="008E528F">
      <w:pPr>
        <w:pStyle w:val="TOC5"/>
        <w:rPr>
          <w:rFonts w:asciiTheme="minorHAnsi" w:eastAsiaTheme="minorEastAsia" w:hAnsiTheme="minorHAnsi" w:cstheme="minorBidi"/>
          <w:sz w:val="22"/>
          <w:szCs w:val="22"/>
        </w:rPr>
      </w:pPr>
      <w:r w:rsidRPr="006F115B">
        <w:t>5.3.5.5.9</w:t>
      </w:r>
      <w:r w:rsidRPr="006F115B">
        <w:rPr>
          <w:rFonts w:asciiTheme="minorHAnsi" w:eastAsiaTheme="minorEastAsia" w:hAnsiTheme="minorHAnsi" w:cstheme="minorBidi"/>
          <w:sz w:val="22"/>
          <w:szCs w:val="22"/>
        </w:rPr>
        <w:tab/>
      </w:r>
      <w:r w:rsidRPr="006F115B">
        <w:t>SCell Addition/Modification</w:t>
      </w:r>
      <w:r w:rsidRPr="006F115B">
        <w:tab/>
      </w:r>
      <w:r w:rsidRPr="006F115B">
        <w:fldChar w:fldCharType="begin" w:fldLock="1"/>
      </w:r>
      <w:r w:rsidRPr="006F115B">
        <w:instrText xml:space="preserve"> PAGEREF _Toc76423057 \h </w:instrText>
      </w:r>
      <w:r w:rsidRPr="006F115B">
        <w:fldChar w:fldCharType="separate"/>
      </w:r>
      <w:r w:rsidRPr="006F115B">
        <w:t>75</w:t>
      </w:r>
      <w:r w:rsidRPr="006F115B">
        <w:fldChar w:fldCharType="end"/>
      </w:r>
    </w:p>
    <w:p w14:paraId="2F3E9291" w14:textId="7A5A5017" w:rsidR="008E528F" w:rsidRPr="006F115B" w:rsidRDefault="008E528F">
      <w:pPr>
        <w:pStyle w:val="TOC5"/>
        <w:rPr>
          <w:rFonts w:asciiTheme="minorHAnsi" w:eastAsiaTheme="minorEastAsia" w:hAnsiTheme="minorHAnsi" w:cstheme="minorBidi"/>
          <w:sz w:val="22"/>
          <w:szCs w:val="22"/>
        </w:rPr>
      </w:pPr>
      <w:r w:rsidRPr="006F115B">
        <w:t>5.3.5.5.10</w:t>
      </w:r>
      <w:r w:rsidRPr="006F115B">
        <w:rPr>
          <w:rFonts w:asciiTheme="minorHAnsi" w:eastAsiaTheme="minorEastAsia" w:hAnsiTheme="minorHAnsi" w:cstheme="minorBidi"/>
          <w:sz w:val="22"/>
          <w:szCs w:val="22"/>
        </w:rPr>
        <w:tab/>
      </w:r>
      <w:r w:rsidRPr="006F115B">
        <w:t>BH RLC channel release</w:t>
      </w:r>
      <w:r w:rsidRPr="006F115B">
        <w:tab/>
      </w:r>
      <w:r w:rsidRPr="006F115B">
        <w:fldChar w:fldCharType="begin" w:fldLock="1"/>
      </w:r>
      <w:r w:rsidRPr="006F115B">
        <w:instrText xml:space="preserve"> PAGEREF _Toc76423058 \h </w:instrText>
      </w:r>
      <w:r w:rsidRPr="006F115B">
        <w:fldChar w:fldCharType="separate"/>
      </w:r>
      <w:r w:rsidRPr="006F115B">
        <w:t>75</w:t>
      </w:r>
      <w:r w:rsidRPr="006F115B">
        <w:fldChar w:fldCharType="end"/>
      </w:r>
    </w:p>
    <w:p w14:paraId="0E89A03E" w14:textId="586FB7A0" w:rsidR="008E528F" w:rsidRPr="006F115B" w:rsidRDefault="008E528F">
      <w:pPr>
        <w:pStyle w:val="TOC5"/>
        <w:rPr>
          <w:rFonts w:asciiTheme="minorHAnsi" w:eastAsiaTheme="minorEastAsia" w:hAnsiTheme="minorHAnsi" w:cstheme="minorBidi"/>
          <w:sz w:val="22"/>
          <w:szCs w:val="22"/>
        </w:rPr>
      </w:pPr>
      <w:r w:rsidRPr="006F115B">
        <w:rPr>
          <w:rFonts w:eastAsia="MS Mincho"/>
        </w:rPr>
        <w:t>5.3.5.5.11</w:t>
      </w:r>
      <w:r w:rsidRPr="006F115B">
        <w:rPr>
          <w:rFonts w:asciiTheme="minorHAnsi" w:eastAsiaTheme="minorEastAsia" w:hAnsiTheme="minorHAnsi" w:cstheme="minorBidi"/>
          <w:sz w:val="22"/>
          <w:szCs w:val="22"/>
        </w:rPr>
        <w:tab/>
      </w:r>
      <w:r w:rsidRPr="006F115B">
        <w:rPr>
          <w:rFonts w:eastAsia="MS Mincho"/>
        </w:rPr>
        <w:t>BH RLC channel addition/modification</w:t>
      </w:r>
      <w:r w:rsidRPr="006F115B">
        <w:tab/>
      </w:r>
      <w:r w:rsidRPr="006F115B">
        <w:fldChar w:fldCharType="begin" w:fldLock="1"/>
      </w:r>
      <w:r w:rsidRPr="006F115B">
        <w:instrText xml:space="preserve"> PAGEREF _Toc76423059 \h </w:instrText>
      </w:r>
      <w:r w:rsidRPr="006F115B">
        <w:fldChar w:fldCharType="separate"/>
      </w:r>
      <w:r w:rsidRPr="006F115B">
        <w:t>76</w:t>
      </w:r>
      <w:r w:rsidRPr="006F115B">
        <w:fldChar w:fldCharType="end"/>
      </w:r>
    </w:p>
    <w:p w14:paraId="50D51CA6" w14:textId="24105646" w:rsidR="008E528F" w:rsidRPr="006F115B" w:rsidRDefault="008E528F">
      <w:pPr>
        <w:pStyle w:val="TOC4"/>
        <w:rPr>
          <w:rFonts w:asciiTheme="minorHAnsi" w:eastAsiaTheme="minorEastAsia" w:hAnsiTheme="minorHAnsi" w:cstheme="minorBidi"/>
          <w:sz w:val="22"/>
          <w:szCs w:val="22"/>
        </w:rPr>
      </w:pPr>
      <w:r w:rsidRPr="006F115B">
        <w:rPr>
          <w:rFonts w:eastAsia="MS Mincho"/>
        </w:rPr>
        <w:t>5.3.5.6</w:t>
      </w:r>
      <w:r w:rsidRPr="006F115B">
        <w:rPr>
          <w:rFonts w:asciiTheme="minorHAnsi" w:eastAsiaTheme="minorEastAsia" w:hAnsiTheme="minorHAnsi" w:cstheme="minorBidi"/>
          <w:sz w:val="22"/>
          <w:szCs w:val="22"/>
        </w:rPr>
        <w:tab/>
      </w:r>
      <w:r w:rsidRPr="006F115B">
        <w:rPr>
          <w:rFonts w:eastAsia="MS Mincho"/>
        </w:rPr>
        <w:t>Radio Bearer configuration</w:t>
      </w:r>
      <w:r w:rsidRPr="006F115B">
        <w:tab/>
      </w:r>
      <w:r w:rsidRPr="006F115B">
        <w:fldChar w:fldCharType="begin" w:fldLock="1"/>
      </w:r>
      <w:r w:rsidRPr="006F115B">
        <w:instrText xml:space="preserve"> PAGEREF _Toc76423060 \h </w:instrText>
      </w:r>
      <w:r w:rsidRPr="006F115B">
        <w:fldChar w:fldCharType="separate"/>
      </w:r>
      <w:r w:rsidRPr="006F115B">
        <w:t>76</w:t>
      </w:r>
      <w:r w:rsidRPr="006F115B">
        <w:fldChar w:fldCharType="end"/>
      </w:r>
    </w:p>
    <w:p w14:paraId="1AB8FA01" w14:textId="376B6444" w:rsidR="008E528F" w:rsidRPr="006F115B" w:rsidRDefault="008E528F">
      <w:pPr>
        <w:pStyle w:val="TOC5"/>
        <w:rPr>
          <w:rFonts w:asciiTheme="minorHAnsi" w:eastAsiaTheme="minorEastAsia" w:hAnsiTheme="minorHAnsi" w:cstheme="minorBidi"/>
          <w:sz w:val="22"/>
          <w:szCs w:val="22"/>
        </w:rPr>
      </w:pPr>
      <w:r w:rsidRPr="006F115B">
        <w:rPr>
          <w:rFonts w:eastAsia="MS Mincho"/>
        </w:rPr>
        <w:t>5.3.5.6.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61 \h </w:instrText>
      </w:r>
      <w:r w:rsidRPr="006F115B">
        <w:fldChar w:fldCharType="separate"/>
      </w:r>
      <w:r w:rsidRPr="006F115B">
        <w:t>76</w:t>
      </w:r>
      <w:r w:rsidRPr="006F115B">
        <w:fldChar w:fldCharType="end"/>
      </w:r>
    </w:p>
    <w:p w14:paraId="455BA8D8" w14:textId="2955FBF3" w:rsidR="008E528F" w:rsidRPr="006F115B" w:rsidRDefault="008E528F">
      <w:pPr>
        <w:pStyle w:val="TOC5"/>
        <w:rPr>
          <w:rFonts w:asciiTheme="minorHAnsi" w:eastAsiaTheme="minorEastAsia" w:hAnsiTheme="minorHAnsi" w:cstheme="minorBidi"/>
          <w:sz w:val="22"/>
          <w:szCs w:val="22"/>
        </w:rPr>
      </w:pPr>
      <w:r w:rsidRPr="006F115B">
        <w:rPr>
          <w:rFonts w:eastAsia="MS Mincho"/>
        </w:rPr>
        <w:t>5.3.5.6.2</w:t>
      </w:r>
      <w:r w:rsidRPr="006F115B">
        <w:rPr>
          <w:rFonts w:asciiTheme="minorHAnsi" w:eastAsiaTheme="minorEastAsia" w:hAnsiTheme="minorHAnsi" w:cstheme="minorBidi"/>
          <w:sz w:val="22"/>
          <w:szCs w:val="22"/>
        </w:rPr>
        <w:tab/>
      </w:r>
      <w:r w:rsidRPr="006F115B">
        <w:rPr>
          <w:rFonts w:eastAsia="MS Mincho"/>
        </w:rPr>
        <w:t>SRB release</w:t>
      </w:r>
      <w:r w:rsidRPr="006F115B">
        <w:tab/>
      </w:r>
      <w:r w:rsidRPr="006F115B">
        <w:fldChar w:fldCharType="begin" w:fldLock="1"/>
      </w:r>
      <w:r w:rsidRPr="006F115B">
        <w:instrText xml:space="preserve"> PAGEREF _Toc76423062 \h </w:instrText>
      </w:r>
      <w:r w:rsidRPr="006F115B">
        <w:fldChar w:fldCharType="separate"/>
      </w:r>
      <w:r w:rsidRPr="006F115B">
        <w:t>76</w:t>
      </w:r>
      <w:r w:rsidRPr="006F115B">
        <w:fldChar w:fldCharType="end"/>
      </w:r>
    </w:p>
    <w:p w14:paraId="68692DF3" w14:textId="5CD4E111" w:rsidR="008E528F" w:rsidRPr="006F115B" w:rsidRDefault="008E528F">
      <w:pPr>
        <w:pStyle w:val="TOC5"/>
        <w:rPr>
          <w:rFonts w:asciiTheme="minorHAnsi" w:eastAsiaTheme="minorEastAsia" w:hAnsiTheme="minorHAnsi" w:cstheme="minorBidi"/>
          <w:sz w:val="22"/>
          <w:szCs w:val="22"/>
        </w:rPr>
      </w:pPr>
      <w:r w:rsidRPr="006F115B">
        <w:rPr>
          <w:rFonts w:eastAsia="MS Mincho"/>
        </w:rPr>
        <w:t>5.3.5.6.3</w:t>
      </w:r>
      <w:r w:rsidRPr="006F115B">
        <w:rPr>
          <w:rFonts w:asciiTheme="minorHAnsi" w:eastAsiaTheme="minorEastAsia" w:hAnsiTheme="minorHAnsi" w:cstheme="minorBidi"/>
          <w:sz w:val="22"/>
          <w:szCs w:val="22"/>
        </w:rPr>
        <w:tab/>
      </w:r>
      <w:r w:rsidRPr="006F115B">
        <w:rPr>
          <w:rFonts w:eastAsia="MS Mincho"/>
        </w:rPr>
        <w:t>SRB addition/modification</w:t>
      </w:r>
      <w:r w:rsidRPr="006F115B">
        <w:tab/>
      </w:r>
      <w:r w:rsidRPr="006F115B">
        <w:fldChar w:fldCharType="begin" w:fldLock="1"/>
      </w:r>
      <w:r w:rsidRPr="006F115B">
        <w:instrText xml:space="preserve"> PAGEREF _Toc76423063 \h </w:instrText>
      </w:r>
      <w:r w:rsidRPr="006F115B">
        <w:fldChar w:fldCharType="separate"/>
      </w:r>
      <w:r w:rsidRPr="006F115B">
        <w:t>76</w:t>
      </w:r>
      <w:r w:rsidRPr="006F115B">
        <w:fldChar w:fldCharType="end"/>
      </w:r>
    </w:p>
    <w:p w14:paraId="2614A80F" w14:textId="0D46781E" w:rsidR="008E528F" w:rsidRPr="006F115B" w:rsidRDefault="008E528F">
      <w:pPr>
        <w:pStyle w:val="TOC5"/>
        <w:rPr>
          <w:rFonts w:asciiTheme="minorHAnsi" w:eastAsiaTheme="minorEastAsia" w:hAnsiTheme="minorHAnsi" w:cstheme="minorBidi"/>
          <w:sz w:val="22"/>
          <w:szCs w:val="22"/>
        </w:rPr>
      </w:pPr>
      <w:r w:rsidRPr="006F115B">
        <w:rPr>
          <w:rFonts w:eastAsia="MS Mincho"/>
        </w:rPr>
        <w:t>5.3.5.6.4</w:t>
      </w:r>
      <w:r w:rsidRPr="006F115B">
        <w:rPr>
          <w:rFonts w:asciiTheme="minorHAnsi" w:eastAsiaTheme="minorEastAsia" w:hAnsiTheme="minorHAnsi" w:cstheme="minorBidi"/>
          <w:sz w:val="22"/>
          <w:szCs w:val="22"/>
        </w:rPr>
        <w:tab/>
      </w:r>
      <w:r w:rsidRPr="006F115B">
        <w:rPr>
          <w:rFonts w:eastAsia="MS Mincho"/>
        </w:rPr>
        <w:t>DRB release</w:t>
      </w:r>
      <w:r w:rsidRPr="006F115B">
        <w:tab/>
      </w:r>
      <w:r w:rsidRPr="006F115B">
        <w:fldChar w:fldCharType="begin" w:fldLock="1"/>
      </w:r>
      <w:r w:rsidRPr="006F115B">
        <w:instrText xml:space="preserve"> PAGEREF _Toc76423064 \h </w:instrText>
      </w:r>
      <w:r w:rsidRPr="006F115B">
        <w:fldChar w:fldCharType="separate"/>
      </w:r>
      <w:r w:rsidRPr="006F115B">
        <w:t>78</w:t>
      </w:r>
      <w:r w:rsidRPr="006F115B">
        <w:fldChar w:fldCharType="end"/>
      </w:r>
    </w:p>
    <w:p w14:paraId="018006B1" w14:textId="58E5298B" w:rsidR="008E528F" w:rsidRPr="006F115B" w:rsidRDefault="008E528F">
      <w:pPr>
        <w:pStyle w:val="TOC5"/>
        <w:rPr>
          <w:rFonts w:asciiTheme="minorHAnsi" w:eastAsiaTheme="minorEastAsia" w:hAnsiTheme="minorHAnsi" w:cstheme="minorBidi"/>
          <w:sz w:val="22"/>
          <w:szCs w:val="22"/>
        </w:rPr>
      </w:pPr>
      <w:r w:rsidRPr="006F115B">
        <w:rPr>
          <w:rFonts w:eastAsia="MS Mincho"/>
        </w:rPr>
        <w:t>5.3.5.6.5</w:t>
      </w:r>
      <w:r w:rsidRPr="006F115B">
        <w:rPr>
          <w:rFonts w:asciiTheme="minorHAnsi" w:eastAsiaTheme="minorEastAsia" w:hAnsiTheme="minorHAnsi" w:cstheme="minorBidi"/>
          <w:sz w:val="22"/>
          <w:szCs w:val="22"/>
        </w:rPr>
        <w:tab/>
      </w:r>
      <w:r w:rsidRPr="006F115B">
        <w:rPr>
          <w:rFonts w:eastAsia="MS Mincho"/>
        </w:rPr>
        <w:t>DRB addition/modification</w:t>
      </w:r>
      <w:r w:rsidRPr="006F115B">
        <w:tab/>
      </w:r>
      <w:r w:rsidRPr="006F115B">
        <w:fldChar w:fldCharType="begin" w:fldLock="1"/>
      </w:r>
      <w:r w:rsidRPr="006F115B">
        <w:instrText xml:space="preserve"> PAGEREF _Toc76423065 \h </w:instrText>
      </w:r>
      <w:r w:rsidRPr="006F115B">
        <w:fldChar w:fldCharType="separate"/>
      </w:r>
      <w:r w:rsidRPr="006F115B">
        <w:t>79</w:t>
      </w:r>
      <w:r w:rsidRPr="006F115B">
        <w:fldChar w:fldCharType="end"/>
      </w:r>
    </w:p>
    <w:p w14:paraId="278D7378" w14:textId="05F398D6" w:rsidR="008E528F" w:rsidRPr="006F115B" w:rsidRDefault="008E528F">
      <w:pPr>
        <w:pStyle w:val="TOC4"/>
        <w:rPr>
          <w:rFonts w:asciiTheme="minorHAnsi" w:eastAsiaTheme="minorEastAsia" w:hAnsiTheme="minorHAnsi" w:cstheme="minorBidi"/>
          <w:sz w:val="22"/>
          <w:szCs w:val="22"/>
        </w:rPr>
      </w:pPr>
      <w:r w:rsidRPr="006F115B">
        <w:t>5.3.5.7</w:t>
      </w:r>
      <w:r w:rsidRPr="006F115B">
        <w:rPr>
          <w:rFonts w:asciiTheme="minorHAnsi" w:eastAsiaTheme="minorEastAsia" w:hAnsiTheme="minorHAnsi" w:cstheme="minorBidi"/>
          <w:sz w:val="22"/>
          <w:szCs w:val="22"/>
        </w:rPr>
        <w:tab/>
      </w:r>
      <w:r w:rsidRPr="006F115B">
        <w:t>AS Security key update</w:t>
      </w:r>
      <w:r w:rsidRPr="006F115B">
        <w:tab/>
      </w:r>
      <w:r w:rsidRPr="006F115B">
        <w:fldChar w:fldCharType="begin" w:fldLock="1"/>
      </w:r>
      <w:r w:rsidRPr="006F115B">
        <w:instrText xml:space="preserve"> PAGEREF _Toc76423066 \h </w:instrText>
      </w:r>
      <w:r w:rsidRPr="006F115B">
        <w:fldChar w:fldCharType="separate"/>
      </w:r>
      <w:r w:rsidRPr="006F115B">
        <w:t>81</w:t>
      </w:r>
      <w:r w:rsidRPr="006F115B">
        <w:fldChar w:fldCharType="end"/>
      </w:r>
    </w:p>
    <w:p w14:paraId="78937ACA" w14:textId="7D8CBE0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8</w:t>
      </w:r>
      <w:r w:rsidRPr="006F115B">
        <w:rPr>
          <w:rFonts w:asciiTheme="minorHAnsi" w:eastAsiaTheme="minorEastAsia" w:hAnsiTheme="minorHAnsi" w:cstheme="minorBidi"/>
          <w:sz w:val="22"/>
          <w:szCs w:val="22"/>
        </w:rPr>
        <w:tab/>
      </w:r>
      <w:r w:rsidRPr="006F115B">
        <w:rPr>
          <w:rFonts w:eastAsia="SimSun"/>
          <w:lang w:eastAsia="zh-CN"/>
        </w:rPr>
        <w:t>Reconfiguration failure</w:t>
      </w:r>
      <w:r w:rsidRPr="006F115B">
        <w:tab/>
      </w:r>
      <w:r w:rsidRPr="006F115B">
        <w:fldChar w:fldCharType="begin" w:fldLock="1"/>
      </w:r>
      <w:r w:rsidRPr="006F115B">
        <w:instrText xml:space="preserve"> PAGEREF _Toc76423067 \h </w:instrText>
      </w:r>
      <w:r w:rsidRPr="006F115B">
        <w:fldChar w:fldCharType="separate"/>
      </w:r>
      <w:r w:rsidRPr="006F115B">
        <w:t>83</w:t>
      </w:r>
      <w:r w:rsidRPr="006F115B">
        <w:fldChar w:fldCharType="end"/>
      </w:r>
    </w:p>
    <w:p w14:paraId="4CDA8590" w14:textId="751A0333"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1</w:t>
      </w:r>
      <w:r w:rsidRPr="006F115B">
        <w:rPr>
          <w:rFonts w:asciiTheme="minorHAnsi" w:eastAsiaTheme="minorEastAsia" w:hAnsiTheme="minorHAnsi" w:cstheme="minorBidi"/>
          <w:sz w:val="22"/>
          <w:szCs w:val="22"/>
        </w:rPr>
        <w:tab/>
      </w:r>
      <w:r w:rsidRPr="006F115B">
        <w:rPr>
          <w:rFonts w:eastAsia="SimSun"/>
          <w:lang w:eastAsia="zh-CN"/>
        </w:rPr>
        <w:t>Void</w:t>
      </w:r>
      <w:r w:rsidRPr="006F115B">
        <w:tab/>
      </w:r>
      <w:r w:rsidRPr="006F115B">
        <w:fldChar w:fldCharType="begin" w:fldLock="1"/>
      </w:r>
      <w:r w:rsidRPr="006F115B">
        <w:instrText xml:space="preserve"> PAGEREF _Toc76423068 \h </w:instrText>
      </w:r>
      <w:r w:rsidRPr="006F115B">
        <w:fldChar w:fldCharType="separate"/>
      </w:r>
      <w:r w:rsidRPr="006F115B">
        <w:t>83</w:t>
      </w:r>
      <w:r w:rsidRPr="006F115B">
        <w:fldChar w:fldCharType="end"/>
      </w:r>
    </w:p>
    <w:p w14:paraId="7642D660" w14:textId="3954A9C1"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2</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configuration</w:t>
      </w:r>
      <w:r w:rsidRPr="006F115B">
        <w:tab/>
      </w:r>
      <w:r w:rsidRPr="006F115B">
        <w:fldChar w:fldCharType="begin" w:fldLock="1"/>
      </w:r>
      <w:r w:rsidRPr="006F115B">
        <w:instrText xml:space="preserve"> PAGEREF _Toc76423069 \h </w:instrText>
      </w:r>
      <w:r w:rsidRPr="006F115B">
        <w:fldChar w:fldCharType="separate"/>
      </w:r>
      <w:r w:rsidRPr="006F115B">
        <w:t>83</w:t>
      </w:r>
      <w:r w:rsidRPr="006F115B">
        <w:fldChar w:fldCharType="end"/>
      </w:r>
    </w:p>
    <w:p w14:paraId="7D2724BF" w14:textId="15793AC8"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3</w:t>
      </w:r>
      <w:r w:rsidRPr="006F115B">
        <w:rPr>
          <w:rFonts w:asciiTheme="minorHAnsi" w:eastAsiaTheme="minorEastAsia" w:hAnsiTheme="minorHAnsi" w:cstheme="minorBidi"/>
          <w:sz w:val="22"/>
          <w:szCs w:val="22"/>
        </w:rPr>
        <w:tab/>
      </w:r>
      <w:r w:rsidRPr="006F115B">
        <w:rPr>
          <w:rFonts w:eastAsia="SimSun"/>
          <w:lang w:eastAsia="zh-CN"/>
        </w:rPr>
        <w:t>T304 expiry (Reconfiguration with sync Failure)</w:t>
      </w:r>
      <w:r w:rsidRPr="006F115B">
        <w:tab/>
      </w:r>
      <w:r w:rsidRPr="006F115B">
        <w:fldChar w:fldCharType="begin" w:fldLock="1"/>
      </w:r>
      <w:r w:rsidRPr="006F115B">
        <w:instrText xml:space="preserve"> PAGEREF _Toc76423070 \h </w:instrText>
      </w:r>
      <w:r w:rsidRPr="006F115B">
        <w:fldChar w:fldCharType="separate"/>
      </w:r>
      <w:r w:rsidRPr="006F115B">
        <w:t>84</w:t>
      </w:r>
      <w:r w:rsidRPr="006F115B">
        <w:fldChar w:fldCharType="end"/>
      </w:r>
    </w:p>
    <w:p w14:paraId="61B9A799" w14:textId="046231E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9</w:t>
      </w:r>
      <w:r w:rsidRPr="006F115B">
        <w:rPr>
          <w:rFonts w:asciiTheme="minorHAnsi" w:eastAsiaTheme="minorEastAsia" w:hAnsiTheme="minorHAnsi" w:cstheme="minorBidi"/>
          <w:sz w:val="22"/>
          <w:szCs w:val="22"/>
        </w:rPr>
        <w:tab/>
      </w:r>
      <w:r w:rsidRPr="006F115B">
        <w:rPr>
          <w:rFonts w:eastAsia="MS Mincho"/>
        </w:rPr>
        <w:t>Other configuration</w:t>
      </w:r>
      <w:r w:rsidRPr="006F115B">
        <w:tab/>
      </w:r>
      <w:r w:rsidRPr="006F115B">
        <w:fldChar w:fldCharType="begin" w:fldLock="1"/>
      </w:r>
      <w:r w:rsidRPr="006F115B">
        <w:instrText xml:space="preserve"> PAGEREF _Toc76423071 \h </w:instrText>
      </w:r>
      <w:r w:rsidRPr="006F115B">
        <w:fldChar w:fldCharType="separate"/>
      </w:r>
      <w:r w:rsidRPr="006F115B">
        <w:t>86</w:t>
      </w:r>
      <w:r w:rsidRPr="006F115B">
        <w:fldChar w:fldCharType="end"/>
      </w:r>
    </w:p>
    <w:p w14:paraId="2A5F8E4C" w14:textId="40356A0E" w:rsidR="008E528F" w:rsidRPr="006F115B" w:rsidRDefault="008E528F">
      <w:pPr>
        <w:pStyle w:val="TOC4"/>
        <w:rPr>
          <w:rFonts w:asciiTheme="minorHAnsi" w:eastAsiaTheme="minorEastAsia" w:hAnsiTheme="minorHAnsi" w:cstheme="minorBidi"/>
          <w:sz w:val="22"/>
          <w:szCs w:val="22"/>
        </w:rPr>
      </w:pPr>
      <w:r w:rsidRPr="006F115B">
        <w:rPr>
          <w:rFonts w:eastAsia="MS Mincho"/>
        </w:rPr>
        <w:t>5.3.5.10</w:t>
      </w:r>
      <w:r w:rsidRPr="006F115B">
        <w:rPr>
          <w:rFonts w:asciiTheme="minorHAnsi" w:eastAsiaTheme="minorEastAsia" w:hAnsiTheme="minorHAnsi" w:cstheme="minorBidi"/>
          <w:sz w:val="22"/>
          <w:szCs w:val="22"/>
        </w:rPr>
        <w:tab/>
      </w:r>
      <w:r w:rsidRPr="006F115B">
        <w:rPr>
          <w:rFonts w:eastAsia="MS Mincho"/>
        </w:rPr>
        <w:t>MR-DC release</w:t>
      </w:r>
      <w:r w:rsidRPr="006F115B">
        <w:tab/>
      </w:r>
      <w:r w:rsidRPr="006F115B">
        <w:fldChar w:fldCharType="begin" w:fldLock="1"/>
      </w:r>
      <w:r w:rsidRPr="006F115B">
        <w:instrText xml:space="preserve"> PAGEREF _Toc76423072 \h </w:instrText>
      </w:r>
      <w:r w:rsidRPr="006F115B">
        <w:fldChar w:fldCharType="separate"/>
      </w:r>
      <w:r w:rsidRPr="006F115B">
        <w:t>88</w:t>
      </w:r>
      <w:r w:rsidRPr="006F115B">
        <w:fldChar w:fldCharType="end"/>
      </w:r>
    </w:p>
    <w:p w14:paraId="2EE2BACC" w14:textId="2E8F98A7" w:rsidR="008E528F" w:rsidRPr="006F115B" w:rsidRDefault="008E528F">
      <w:pPr>
        <w:pStyle w:val="TOC4"/>
        <w:rPr>
          <w:rFonts w:asciiTheme="minorHAnsi" w:eastAsiaTheme="minorEastAsia" w:hAnsiTheme="minorHAnsi" w:cstheme="minorBidi"/>
          <w:sz w:val="22"/>
          <w:szCs w:val="22"/>
        </w:rPr>
      </w:pPr>
      <w:r w:rsidRPr="006F115B">
        <w:t>5.3.5.11</w:t>
      </w:r>
      <w:r w:rsidRPr="006F115B">
        <w:rPr>
          <w:rFonts w:asciiTheme="minorHAnsi" w:eastAsiaTheme="minorEastAsia" w:hAnsiTheme="minorHAnsi" w:cstheme="minorBidi"/>
          <w:sz w:val="22"/>
          <w:szCs w:val="22"/>
        </w:rPr>
        <w:tab/>
      </w:r>
      <w:r w:rsidRPr="006F115B">
        <w:t>Full configuration</w:t>
      </w:r>
      <w:r w:rsidRPr="006F115B">
        <w:tab/>
      </w:r>
      <w:r w:rsidRPr="006F115B">
        <w:fldChar w:fldCharType="begin" w:fldLock="1"/>
      </w:r>
      <w:r w:rsidRPr="006F115B">
        <w:instrText xml:space="preserve"> PAGEREF _Toc76423073 \h </w:instrText>
      </w:r>
      <w:r w:rsidRPr="006F115B">
        <w:fldChar w:fldCharType="separate"/>
      </w:r>
      <w:r w:rsidRPr="006F115B">
        <w:t>88</w:t>
      </w:r>
      <w:r w:rsidRPr="006F115B">
        <w:fldChar w:fldCharType="end"/>
      </w:r>
    </w:p>
    <w:p w14:paraId="4B24FEFF" w14:textId="0FB78F6B" w:rsidR="008E528F" w:rsidRPr="006F115B" w:rsidRDefault="008E528F">
      <w:pPr>
        <w:pStyle w:val="TOC4"/>
        <w:rPr>
          <w:rFonts w:asciiTheme="minorHAnsi" w:eastAsiaTheme="minorEastAsia" w:hAnsiTheme="minorHAnsi" w:cstheme="minorBidi"/>
          <w:sz w:val="22"/>
          <w:szCs w:val="22"/>
        </w:rPr>
      </w:pPr>
      <w:r w:rsidRPr="006F115B">
        <w:t>5.3.5.12</w:t>
      </w:r>
      <w:r w:rsidRPr="006F115B">
        <w:rPr>
          <w:rFonts w:asciiTheme="minorHAnsi" w:eastAsiaTheme="minorEastAsia" w:hAnsiTheme="minorHAnsi" w:cstheme="minorBidi"/>
          <w:sz w:val="22"/>
          <w:szCs w:val="22"/>
        </w:rPr>
        <w:tab/>
      </w:r>
      <w:r w:rsidRPr="006F115B">
        <w:t>BAP configuration</w:t>
      </w:r>
      <w:r w:rsidRPr="006F115B">
        <w:tab/>
      </w:r>
      <w:r w:rsidRPr="006F115B">
        <w:fldChar w:fldCharType="begin" w:fldLock="1"/>
      </w:r>
      <w:r w:rsidRPr="006F115B">
        <w:instrText xml:space="preserve"> PAGEREF _Toc76423074 \h </w:instrText>
      </w:r>
      <w:r w:rsidRPr="006F115B">
        <w:fldChar w:fldCharType="separate"/>
      </w:r>
      <w:r w:rsidRPr="006F115B">
        <w:t>90</w:t>
      </w:r>
      <w:r w:rsidRPr="006F115B">
        <w:fldChar w:fldCharType="end"/>
      </w:r>
    </w:p>
    <w:p w14:paraId="65576323" w14:textId="0FC5C60D" w:rsidR="008E528F" w:rsidRPr="006F115B" w:rsidRDefault="008E528F">
      <w:pPr>
        <w:pStyle w:val="TOC4"/>
        <w:rPr>
          <w:rFonts w:asciiTheme="minorHAnsi" w:eastAsiaTheme="minorEastAsia" w:hAnsiTheme="minorHAnsi" w:cstheme="minorBidi"/>
          <w:sz w:val="22"/>
          <w:szCs w:val="22"/>
        </w:rPr>
      </w:pPr>
      <w:r w:rsidRPr="006F115B">
        <w:rPr>
          <w:lang w:eastAsia="zh-CN"/>
        </w:rPr>
        <w:t>5.3.5.12a</w:t>
      </w:r>
      <w:r w:rsidRPr="006F115B">
        <w:rPr>
          <w:rFonts w:asciiTheme="minorHAnsi" w:eastAsiaTheme="minorEastAsia" w:hAnsiTheme="minorHAnsi" w:cstheme="minorBidi"/>
          <w:sz w:val="22"/>
          <w:szCs w:val="22"/>
        </w:rPr>
        <w:tab/>
      </w:r>
      <w:r w:rsidRPr="006F115B">
        <w:rPr>
          <w:lang w:eastAsia="zh-CN"/>
        </w:rPr>
        <w:t>IAB Other Configuration</w:t>
      </w:r>
      <w:r w:rsidRPr="006F115B">
        <w:tab/>
      </w:r>
      <w:r w:rsidRPr="006F115B">
        <w:fldChar w:fldCharType="begin" w:fldLock="1"/>
      </w:r>
      <w:r w:rsidRPr="006F115B">
        <w:instrText xml:space="preserve"> PAGEREF _Toc76423075 \h </w:instrText>
      </w:r>
      <w:r w:rsidRPr="006F115B">
        <w:fldChar w:fldCharType="separate"/>
      </w:r>
      <w:r w:rsidRPr="006F115B">
        <w:t>90</w:t>
      </w:r>
      <w:r w:rsidRPr="006F115B">
        <w:fldChar w:fldCharType="end"/>
      </w:r>
    </w:p>
    <w:p w14:paraId="64832222" w14:textId="1CEE6F5B" w:rsidR="008E528F" w:rsidRPr="006F115B" w:rsidRDefault="008E528F">
      <w:pPr>
        <w:pStyle w:val="TOC5"/>
        <w:rPr>
          <w:rFonts w:asciiTheme="minorHAnsi" w:eastAsiaTheme="minorEastAsia" w:hAnsiTheme="minorHAnsi" w:cstheme="minorBidi"/>
          <w:sz w:val="22"/>
          <w:szCs w:val="22"/>
        </w:rPr>
      </w:pPr>
      <w:r w:rsidRPr="006F115B">
        <w:t>5.3.5.12a.1</w:t>
      </w:r>
      <w:r w:rsidRPr="006F115B">
        <w:rPr>
          <w:rFonts w:asciiTheme="minorHAnsi" w:eastAsiaTheme="minorEastAsia" w:hAnsiTheme="minorHAnsi" w:cstheme="minorBidi"/>
          <w:sz w:val="22"/>
          <w:szCs w:val="22"/>
        </w:rPr>
        <w:tab/>
      </w:r>
      <w:r w:rsidRPr="006F115B">
        <w:t>IP address management</w:t>
      </w:r>
      <w:r w:rsidRPr="006F115B">
        <w:tab/>
      </w:r>
      <w:r w:rsidRPr="006F115B">
        <w:fldChar w:fldCharType="begin" w:fldLock="1"/>
      </w:r>
      <w:r w:rsidRPr="006F115B">
        <w:instrText xml:space="preserve"> PAGEREF _Toc76423076 \h </w:instrText>
      </w:r>
      <w:r w:rsidRPr="006F115B">
        <w:fldChar w:fldCharType="separate"/>
      </w:r>
      <w:r w:rsidRPr="006F115B">
        <w:t>90</w:t>
      </w:r>
      <w:r w:rsidRPr="006F115B">
        <w:fldChar w:fldCharType="end"/>
      </w:r>
    </w:p>
    <w:p w14:paraId="15C16C30" w14:textId="73A9D695"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1</w:t>
      </w:r>
      <w:r w:rsidRPr="006F115B">
        <w:rPr>
          <w:rFonts w:asciiTheme="minorHAnsi" w:eastAsiaTheme="minorEastAsia" w:hAnsiTheme="minorHAnsi" w:cstheme="minorBidi"/>
          <w:sz w:val="22"/>
          <w:szCs w:val="22"/>
        </w:rPr>
        <w:tab/>
      </w:r>
      <w:r w:rsidRPr="006F115B">
        <w:t>IP Address Release</w:t>
      </w:r>
      <w:r w:rsidRPr="006F115B">
        <w:tab/>
      </w:r>
      <w:r w:rsidRPr="006F115B">
        <w:fldChar w:fldCharType="begin" w:fldLock="1"/>
      </w:r>
      <w:r w:rsidRPr="006F115B">
        <w:instrText xml:space="preserve"> PAGEREF _Toc76423077 \h </w:instrText>
      </w:r>
      <w:r w:rsidRPr="006F115B">
        <w:fldChar w:fldCharType="separate"/>
      </w:r>
      <w:r w:rsidRPr="006F115B">
        <w:t>90</w:t>
      </w:r>
      <w:r w:rsidRPr="006F115B">
        <w:fldChar w:fldCharType="end"/>
      </w:r>
    </w:p>
    <w:p w14:paraId="38602E40" w14:textId="1A663C72"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2</w:t>
      </w:r>
      <w:r w:rsidRPr="006F115B">
        <w:rPr>
          <w:rFonts w:asciiTheme="minorHAnsi" w:eastAsiaTheme="minorEastAsia" w:hAnsiTheme="minorHAnsi" w:cstheme="minorBidi"/>
          <w:sz w:val="22"/>
          <w:szCs w:val="22"/>
        </w:rPr>
        <w:tab/>
      </w:r>
      <w:r w:rsidRPr="006F115B">
        <w:t>IP Address Addition/Modification</w:t>
      </w:r>
      <w:r w:rsidRPr="006F115B">
        <w:tab/>
      </w:r>
      <w:r w:rsidRPr="006F115B">
        <w:fldChar w:fldCharType="begin" w:fldLock="1"/>
      </w:r>
      <w:r w:rsidRPr="006F115B">
        <w:instrText xml:space="preserve"> PAGEREF _Toc76423078 \h </w:instrText>
      </w:r>
      <w:r w:rsidRPr="006F115B">
        <w:fldChar w:fldCharType="separate"/>
      </w:r>
      <w:r w:rsidRPr="006F115B">
        <w:t>90</w:t>
      </w:r>
      <w:r w:rsidRPr="006F115B">
        <w:fldChar w:fldCharType="end"/>
      </w:r>
    </w:p>
    <w:p w14:paraId="5CDB2BA9" w14:textId="566894B3" w:rsidR="008E528F" w:rsidRPr="006F115B" w:rsidRDefault="008E528F">
      <w:pPr>
        <w:pStyle w:val="TOC4"/>
        <w:rPr>
          <w:rFonts w:asciiTheme="minorHAnsi" w:eastAsiaTheme="minorEastAsia" w:hAnsiTheme="minorHAnsi" w:cstheme="minorBidi"/>
          <w:sz w:val="22"/>
          <w:szCs w:val="22"/>
        </w:rPr>
      </w:pPr>
      <w:r w:rsidRPr="006F115B">
        <w:rPr>
          <w:rFonts w:eastAsia="MS Mincho"/>
        </w:rPr>
        <w:t>5.3.5.13</w:t>
      </w:r>
      <w:r w:rsidRPr="006F115B">
        <w:rPr>
          <w:rFonts w:asciiTheme="minorHAnsi" w:eastAsiaTheme="minorEastAsia" w:hAnsiTheme="minorHAnsi" w:cstheme="minorBidi"/>
          <w:sz w:val="22"/>
          <w:szCs w:val="22"/>
        </w:rPr>
        <w:tab/>
      </w:r>
      <w:r w:rsidRPr="006F115B">
        <w:rPr>
          <w:rFonts w:eastAsia="MS Mincho"/>
        </w:rPr>
        <w:t>Conditional Reconfiguration</w:t>
      </w:r>
      <w:r w:rsidRPr="006F115B">
        <w:tab/>
      </w:r>
      <w:r w:rsidRPr="006F115B">
        <w:fldChar w:fldCharType="begin" w:fldLock="1"/>
      </w:r>
      <w:r w:rsidRPr="006F115B">
        <w:instrText xml:space="preserve"> PAGEREF _Toc76423079 \h </w:instrText>
      </w:r>
      <w:r w:rsidRPr="006F115B">
        <w:fldChar w:fldCharType="separate"/>
      </w:r>
      <w:r w:rsidRPr="006F115B">
        <w:t>92</w:t>
      </w:r>
      <w:r w:rsidRPr="006F115B">
        <w:fldChar w:fldCharType="end"/>
      </w:r>
    </w:p>
    <w:p w14:paraId="5F26C723" w14:textId="2596BC34" w:rsidR="008E528F" w:rsidRPr="006F115B" w:rsidRDefault="008E528F">
      <w:pPr>
        <w:pStyle w:val="TOC5"/>
        <w:rPr>
          <w:rFonts w:asciiTheme="minorHAnsi" w:eastAsiaTheme="minorEastAsia" w:hAnsiTheme="minorHAnsi" w:cstheme="minorBidi"/>
          <w:sz w:val="22"/>
          <w:szCs w:val="22"/>
        </w:rPr>
      </w:pPr>
      <w:r w:rsidRPr="006F115B">
        <w:rPr>
          <w:rFonts w:eastAsia="MS Mincho"/>
        </w:rPr>
        <w:t>5.3.5.13.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80 \h </w:instrText>
      </w:r>
      <w:r w:rsidRPr="006F115B">
        <w:fldChar w:fldCharType="separate"/>
      </w:r>
      <w:r w:rsidRPr="006F115B">
        <w:t>92</w:t>
      </w:r>
      <w:r w:rsidRPr="006F115B">
        <w:fldChar w:fldCharType="end"/>
      </w:r>
    </w:p>
    <w:p w14:paraId="6DB27443" w14:textId="0C1E48B7" w:rsidR="008E528F" w:rsidRPr="006F115B" w:rsidRDefault="008E528F">
      <w:pPr>
        <w:pStyle w:val="TOC5"/>
        <w:rPr>
          <w:rFonts w:asciiTheme="minorHAnsi" w:eastAsiaTheme="minorEastAsia" w:hAnsiTheme="minorHAnsi" w:cstheme="minorBidi"/>
          <w:sz w:val="22"/>
          <w:szCs w:val="22"/>
        </w:rPr>
      </w:pPr>
      <w:r w:rsidRPr="006F115B">
        <w:rPr>
          <w:rFonts w:eastAsia="MS Mincho"/>
        </w:rPr>
        <w:t>5.3.5.13.2</w:t>
      </w:r>
      <w:r w:rsidRPr="006F115B">
        <w:rPr>
          <w:rFonts w:asciiTheme="minorHAnsi" w:eastAsiaTheme="minorEastAsia" w:hAnsiTheme="minorHAnsi" w:cstheme="minorBidi"/>
          <w:sz w:val="22"/>
          <w:szCs w:val="22"/>
        </w:rPr>
        <w:tab/>
      </w:r>
      <w:r w:rsidRPr="006F115B">
        <w:rPr>
          <w:rFonts w:eastAsia="MS Mincho"/>
        </w:rPr>
        <w:t>Conditional reconfiguration removal</w:t>
      </w:r>
      <w:r w:rsidRPr="006F115B">
        <w:tab/>
      </w:r>
      <w:r w:rsidRPr="006F115B">
        <w:fldChar w:fldCharType="begin" w:fldLock="1"/>
      </w:r>
      <w:r w:rsidRPr="006F115B">
        <w:instrText xml:space="preserve"> PAGEREF _Toc76423081 \h </w:instrText>
      </w:r>
      <w:r w:rsidRPr="006F115B">
        <w:fldChar w:fldCharType="separate"/>
      </w:r>
      <w:r w:rsidRPr="006F115B">
        <w:t>92</w:t>
      </w:r>
      <w:r w:rsidRPr="006F115B">
        <w:fldChar w:fldCharType="end"/>
      </w:r>
    </w:p>
    <w:p w14:paraId="7223136A" w14:textId="25AF0A59" w:rsidR="008E528F" w:rsidRPr="006F115B" w:rsidRDefault="008E528F">
      <w:pPr>
        <w:pStyle w:val="TOC5"/>
        <w:rPr>
          <w:rFonts w:asciiTheme="minorHAnsi" w:eastAsiaTheme="minorEastAsia" w:hAnsiTheme="minorHAnsi" w:cstheme="minorBidi"/>
          <w:sz w:val="22"/>
          <w:szCs w:val="22"/>
        </w:rPr>
      </w:pPr>
      <w:r w:rsidRPr="006F115B">
        <w:rPr>
          <w:rFonts w:eastAsia="MS Mincho"/>
        </w:rPr>
        <w:t>5.3.5.13.3</w:t>
      </w:r>
      <w:r w:rsidRPr="006F115B">
        <w:rPr>
          <w:rFonts w:asciiTheme="minorHAnsi" w:eastAsiaTheme="minorEastAsia" w:hAnsiTheme="minorHAnsi" w:cstheme="minorBidi"/>
          <w:sz w:val="22"/>
          <w:szCs w:val="22"/>
        </w:rPr>
        <w:tab/>
      </w:r>
      <w:r w:rsidRPr="006F115B">
        <w:rPr>
          <w:rFonts w:eastAsia="MS Mincho"/>
        </w:rPr>
        <w:t>Conditional reconfiguration addition/modification</w:t>
      </w:r>
      <w:r w:rsidRPr="006F115B">
        <w:tab/>
      </w:r>
      <w:r w:rsidRPr="006F115B">
        <w:fldChar w:fldCharType="begin" w:fldLock="1"/>
      </w:r>
      <w:r w:rsidRPr="006F115B">
        <w:instrText xml:space="preserve"> PAGEREF _Toc76423082 \h </w:instrText>
      </w:r>
      <w:r w:rsidRPr="006F115B">
        <w:fldChar w:fldCharType="separate"/>
      </w:r>
      <w:r w:rsidRPr="006F115B">
        <w:t>92</w:t>
      </w:r>
      <w:r w:rsidRPr="006F115B">
        <w:fldChar w:fldCharType="end"/>
      </w:r>
    </w:p>
    <w:p w14:paraId="46ACCB0F" w14:textId="4E510F7D" w:rsidR="008E528F" w:rsidRPr="006F115B" w:rsidRDefault="008E528F">
      <w:pPr>
        <w:pStyle w:val="TOC5"/>
        <w:rPr>
          <w:rFonts w:asciiTheme="minorHAnsi" w:eastAsiaTheme="minorEastAsia" w:hAnsiTheme="minorHAnsi" w:cstheme="minorBidi"/>
          <w:sz w:val="22"/>
          <w:szCs w:val="22"/>
        </w:rPr>
      </w:pPr>
      <w:r w:rsidRPr="006F115B">
        <w:rPr>
          <w:rFonts w:eastAsia="MS Mincho"/>
        </w:rPr>
        <w:t>5.3.5.13.4</w:t>
      </w:r>
      <w:r w:rsidRPr="006F115B">
        <w:rPr>
          <w:rFonts w:asciiTheme="minorHAnsi" w:eastAsiaTheme="minorEastAsia" w:hAnsiTheme="minorHAnsi" w:cstheme="minorBidi"/>
          <w:sz w:val="22"/>
          <w:szCs w:val="22"/>
        </w:rPr>
        <w:tab/>
      </w:r>
      <w:r w:rsidRPr="006F115B">
        <w:rPr>
          <w:rFonts w:eastAsia="MS Mincho"/>
        </w:rPr>
        <w:t>Conditional reconfiguration evaluation</w:t>
      </w:r>
      <w:r w:rsidRPr="006F115B">
        <w:tab/>
      </w:r>
      <w:r w:rsidRPr="006F115B">
        <w:fldChar w:fldCharType="begin" w:fldLock="1"/>
      </w:r>
      <w:r w:rsidRPr="006F115B">
        <w:instrText xml:space="preserve"> PAGEREF _Toc76423083 \h </w:instrText>
      </w:r>
      <w:r w:rsidRPr="006F115B">
        <w:fldChar w:fldCharType="separate"/>
      </w:r>
      <w:r w:rsidRPr="006F115B">
        <w:t>92</w:t>
      </w:r>
      <w:r w:rsidRPr="006F115B">
        <w:fldChar w:fldCharType="end"/>
      </w:r>
    </w:p>
    <w:p w14:paraId="6DF6DA89" w14:textId="3443CE1F" w:rsidR="008E528F" w:rsidRPr="006F115B" w:rsidRDefault="008E528F">
      <w:pPr>
        <w:pStyle w:val="TOC5"/>
        <w:rPr>
          <w:rFonts w:asciiTheme="minorHAnsi" w:eastAsiaTheme="minorEastAsia" w:hAnsiTheme="minorHAnsi" w:cstheme="minorBidi"/>
          <w:sz w:val="22"/>
          <w:szCs w:val="22"/>
        </w:rPr>
      </w:pPr>
      <w:r w:rsidRPr="006F115B">
        <w:rPr>
          <w:rFonts w:eastAsia="MS Mincho"/>
        </w:rPr>
        <w:lastRenderedPageBreak/>
        <w:t>5.3.5.13.5</w:t>
      </w:r>
      <w:r w:rsidRPr="006F115B">
        <w:rPr>
          <w:rFonts w:asciiTheme="minorHAnsi" w:eastAsiaTheme="minorEastAsia" w:hAnsiTheme="minorHAnsi" w:cstheme="minorBidi"/>
          <w:sz w:val="22"/>
          <w:szCs w:val="22"/>
        </w:rPr>
        <w:tab/>
      </w:r>
      <w:r w:rsidRPr="006F115B">
        <w:rPr>
          <w:rFonts w:eastAsia="MS Mincho"/>
        </w:rPr>
        <w:t>Conditional reconfiguration execution</w:t>
      </w:r>
      <w:r w:rsidRPr="006F115B">
        <w:tab/>
      </w:r>
      <w:r w:rsidRPr="006F115B">
        <w:fldChar w:fldCharType="begin" w:fldLock="1"/>
      </w:r>
      <w:r w:rsidRPr="006F115B">
        <w:instrText xml:space="preserve"> PAGEREF _Toc76423084 \h </w:instrText>
      </w:r>
      <w:r w:rsidRPr="006F115B">
        <w:fldChar w:fldCharType="separate"/>
      </w:r>
      <w:r w:rsidRPr="006F115B">
        <w:t>93</w:t>
      </w:r>
      <w:r w:rsidRPr="006F115B">
        <w:fldChar w:fldCharType="end"/>
      </w:r>
    </w:p>
    <w:p w14:paraId="322A9CAD" w14:textId="103DDE3F" w:rsidR="008E528F" w:rsidRPr="006F115B" w:rsidRDefault="008E528F">
      <w:pPr>
        <w:pStyle w:val="TOC4"/>
        <w:rPr>
          <w:rFonts w:asciiTheme="minorHAnsi" w:eastAsiaTheme="minorEastAsia" w:hAnsiTheme="minorHAnsi" w:cstheme="minorBidi"/>
          <w:sz w:val="22"/>
          <w:szCs w:val="22"/>
        </w:rPr>
      </w:pPr>
      <w:r w:rsidRPr="006F115B">
        <w:t>5.3.5.14</w:t>
      </w:r>
      <w:r w:rsidRPr="006F115B">
        <w:rPr>
          <w:rFonts w:asciiTheme="minorHAnsi" w:eastAsiaTheme="minorEastAsia" w:hAnsiTheme="minorHAnsi" w:cstheme="minorBidi"/>
          <w:sz w:val="22"/>
          <w:szCs w:val="22"/>
        </w:rPr>
        <w:tab/>
      </w:r>
      <w:r w:rsidRPr="006F115B">
        <w:t>Sidelink dedicated configuration</w:t>
      </w:r>
      <w:r w:rsidRPr="006F115B">
        <w:tab/>
      </w:r>
      <w:r w:rsidRPr="006F115B">
        <w:fldChar w:fldCharType="begin" w:fldLock="1"/>
      </w:r>
      <w:r w:rsidRPr="006F115B">
        <w:instrText xml:space="preserve"> PAGEREF _Toc76423085 \h </w:instrText>
      </w:r>
      <w:r w:rsidRPr="006F115B">
        <w:fldChar w:fldCharType="separate"/>
      </w:r>
      <w:r w:rsidRPr="006F115B">
        <w:t>93</w:t>
      </w:r>
      <w:r w:rsidRPr="006F115B">
        <w:fldChar w:fldCharType="end"/>
      </w:r>
    </w:p>
    <w:p w14:paraId="27C969B2" w14:textId="7258819C" w:rsidR="008E528F" w:rsidRPr="006F115B" w:rsidRDefault="008E528F">
      <w:pPr>
        <w:pStyle w:val="TOC3"/>
        <w:rPr>
          <w:rFonts w:asciiTheme="minorHAnsi" w:eastAsiaTheme="minorEastAsia" w:hAnsiTheme="minorHAnsi" w:cstheme="minorBidi"/>
          <w:sz w:val="22"/>
          <w:szCs w:val="22"/>
        </w:rPr>
      </w:pPr>
      <w:r w:rsidRPr="006F115B">
        <w:rPr>
          <w:rFonts w:eastAsia="SimSun"/>
          <w:lang w:eastAsia="zh-CN"/>
        </w:rPr>
        <w:t>5.3.6</w:t>
      </w:r>
      <w:r w:rsidRPr="006F115B">
        <w:rPr>
          <w:rFonts w:asciiTheme="minorHAnsi" w:eastAsiaTheme="minorEastAsia" w:hAnsiTheme="minorHAnsi" w:cstheme="minorBidi"/>
          <w:sz w:val="22"/>
          <w:szCs w:val="22"/>
        </w:rPr>
        <w:tab/>
      </w:r>
      <w:r w:rsidRPr="006F115B">
        <w:rPr>
          <w:rFonts w:eastAsia="SimSun"/>
          <w:lang w:eastAsia="zh-CN"/>
        </w:rPr>
        <w:t>Counter check</w:t>
      </w:r>
      <w:r w:rsidRPr="006F115B">
        <w:tab/>
      </w:r>
      <w:r w:rsidRPr="006F115B">
        <w:fldChar w:fldCharType="begin" w:fldLock="1"/>
      </w:r>
      <w:r w:rsidRPr="006F115B">
        <w:instrText xml:space="preserve"> PAGEREF _Toc76423086 \h </w:instrText>
      </w:r>
      <w:r w:rsidRPr="006F115B">
        <w:fldChar w:fldCharType="separate"/>
      </w:r>
      <w:r w:rsidRPr="006F115B">
        <w:t>94</w:t>
      </w:r>
      <w:r w:rsidRPr="006F115B">
        <w:fldChar w:fldCharType="end"/>
      </w:r>
    </w:p>
    <w:p w14:paraId="74E8AB20" w14:textId="3432300A"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lang w:eastAsia="zh-CN"/>
        </w:rPr>
        <w:t>6</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87 \h </w:instrText>
      </w:r>
      <w:r w:rsidRPr="006F115B">
        <w:fldChar w:fldCharType="separate"/>
      </w:r>
      <w:r w:rsidRPr="006F115B">
        <w:t>94</w:t>
      </w:r>
      <w:r w:rsidRPr="006F115B">
        <w:fldChar w:fldCharType="end"/>
      </w:r>
    </w:p>
    <w:p w14:paraId="1CF9E62F" w14:textId="29251D96"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rPr>
        <w:t>6</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88 \h </w:instrText>
      </w:r>
      <w:r w:rsidRPr="006F115B">
        <w:fldChar w:fldCharType="separate"/>
      </w:r>
      <w:r w:rsidRPr="006F115B">
        <w:t>95</w:t>
      </w:r>
      <w:r w:rsidRPr="006F115B">
        <w:fldChar w:fldCharType="end"/>
      </w:r>
    </w:p>
    <w:p w14:paraId="3A0060C8" w14:textId="48A68B28" w:rsidR="008E528F" w:rsidRPr="006F115B" w:rsidRDefault="008E528F">
      <w:pPr>
        <w:pStyle w:val="TOC4"/>
        <w:rPr>
          <w:rFonts w:asciiTheme="minorHAnsi" w:eastAsiaTheme="minorEastAsia" w:hAnsiTheme="minorHAnsi" w:cstheme="minorBidi"/>
          <w:sz w:val="22"/>
          <w:szCs w:val="22"/>
        </w:rPr>
      </w:pPr>
      <w:r w:rsidRPr="006F115B">
        <w:t>5.</w:t>
      </w:r>
      <w:r w:rsidRPr="006F115B">
        <w:rPr>
          <w:rFonts w:eastAsia="SimSun"/>
          <w:lang w:eastAsia="zh-CN"/>
        </w:rPr>
        <w:t>3</w:t>
      </w:r>
      <w:r w:rsidRPr="006F115B">
        <w:t>.</w:t>
      </w:r>
      <w:r w:rsidRPr="006F115B">
        <w:rPr>
          <w:rFonts w:eastAsia="SimSun"/>
          <w:lang w:eastAsia="zh-CN"/>
        </w:rPr>
        <w:t>6.3</w:t>
      </w:r>
      <w:r w:rsidRPr="006F115B">
        <w:rPr>
          <w:rFonts w:asciiTheme="minorHAnsi" w:eastAsiaTheme="minorEastAsia" w:hAnsiTheme="minorHAnsi" w:cstheme="minorBidi"/>
          <w:sz w:val="22"/>
          <w:szCs w:val="22"/>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r w:rsidRPr="006F115B">
        <w:tab/>
      </w:r>
      <w:r w:rsidRPr="006F115B">
        <w:fldChar w:fldCharType="begin" w:fldLock="1"/>
      </w:r>
      <w:r w:rsidRPr="006F115B">
        <w:instrText xml:space="preserve"> PAGEREF _Toc76423089 \h </w:instrText>
      </w:r>
      <w:r w:rsidRPr="006F115B">
        <w:fldChar w:fldCharType="separate"/>
      </w:r>
      <w:r w:rsidRPr="006F115B">
        <w:t>95</w:t>
      </w:r>
      <w:r w:rsidRPr="006F115B">
        <w:fldChar w:fldCharType="end"/>
      </w:r>
    </w:p>
    <w:p w14:paraId="3B8DABFA" w14:textId="0F654028" w:rsidR="008E528F" w:rsidRPr="006F115B" w:rsidRDefault="008E528F">
      <w:pPr>
        <w:pStyle w:val="TOC3"/>
        <w:rPr>
          <w:rFonts w:asciiTheme="minorHAnsi" w:eastAsiaTheme="minorEastAsia" w:hAnsiTheme="minorHAnsi" w:cstheme="minorBidi"/>
          <w:sz w:val="22"/>
          <w:szCs w:val="22"/>
        </w:rPr>
      </w:pPr>
      <w:r w:rsidRPr="006F115B">
        <w:rPr>
          <w:rFonts w:eastAsia="MS Mincho"/>
        </w:rPr>
        <w:t>5.3.7</w:t>
      </w:r>
      <w:r w:rsidRPr="006F115B">
        <w:rPr>
          <w:rFonts w:asciiTheme="minorHAnsi" w:eastAsiaTheme="minorEastAsia" w:hAnsiTheme="minorHAnsi" w:cstheme="minorBidi"/>
          <w:sz w:val="22"/>
          <w:szCs w:val="22"/>
        </w:rPr>
        <w:tab/>
      </w:r>
      <w:r w:rsidRPr="006F115B">
        <w:rPr>
          <w:rFonts w:eastAsia="MS Mincho"/>
        </w:rPr>
        <w:t>RRC connection re-establishment</w:t>
      </w:r>
      <w:r w:rsidRPr="006F115B">
        <w:tab/>
      </w:r>
      <w:r w:rsidRPr="006F115B">
        <w:fldChar w:fldCharType="begin" w:fldLock="1"/>
      </w:r>
      <w:r w:rsidRPr="006F115B">
        <w:instrText xml:space="preserve"> PAGEREF _Toc76423090 \h </w:instrText>
      </w:r>
      <w:r w:rsidRPr="006F115B">
        <w:fldChar w:fldCharType="separate"/>
      </w:r>
      <w:r w:rsidRPr="006F115B">
        <w:t>95</w:t>
      </w:r>
      <w:r w:rsidRPr="006F115B">
        <w:fldChar w:fldCharType="end"/>
      </w:r>
    </w:p>
    <w:p w14:paraId="450B6F0F" w14:textId="678B28B8" w:rsidR="008E528F" w:rsidRPr="006F115B" w:rsidRDefault="008E528F">
      <w:pPr>
        <w:pStyle w:val="TOC4"/>
        <w:rPr>
          <w:rFonts w:asciiTheme="minorHAnsi" w:eastAsiaTheme="minorEastAsia" w:hAnsiTheme="minorHAnsi" w:cstheme="minorBidi"/>
          <w:sz w:val="22"/>
          <w:szCs w:val="22"/>
        </w:rPr>
      </w:pPr>
      <w:r w:rsidRPr="006F115B">
        <w:t>5.3.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91 \h </w:instrText>
      </w:r>
      <w:r w:rsidRPr="006F115B">
        <w:fldChar w:fldCharType="separate"/>
      </w:r>
      <w:r w:rsidRPr="006F115B">
        <w:t>95</w:t>
      </w:r>
      <w:r w:rsidRPr="006F115B">
        <w:fldChar w:fldCharType="end"/>
      </w:r>
    </w:p>
    <w:p w14:paraId="62B07919" w14:textId="1716E7A7" w:rsidR="008E528F" w:rsidRPr="006F115B" w:rsidRDefault="008E528F">
      <w:pPr>
        <w:pStyle w:val="TOC4"/>
        <w:rPr>
          <w:rFonts w:asciiTheme="minorHAnsi" w:eastAsiaTheme="minorEastAsia" w:hAnsiTheme="minorHAnsi" w:cstheme="minorBidi"/>
          <w:sz w:val="22"/>
          <w:szCs w:val="22"/>
        </w:rPr>
      </w:pPr>
      <w:r w:rsidRPr="006F115B">
        <w:t>5.3.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92 \h </w:instrText>
      </w:r>
      <w:r w:rsidRPr="006F115B">
        <w:fldChar w:fldCharType="separate"/>
      </w:r>
      <w:r w:rsidRPr="006F115B">
        <w:t>96</w:t>
      </w:r>
      <w:r w:rsidRPr="006F115B">
        <w:fldChar w:fldCharType="end"/>
      </w:r>
    </w:p>
    <w:p w14:paraId="2722AE71" w14:textId="4C0446B0" w:rsidR="008E528F" w:rsidRPr="006F115B" w:rsidRDefault="008E528F">
      <w:pPr>
        <w:pStyle w:val="TOC4"/>
        <w:rPr>
          <w:rFonts w:asciiTheme="minorHAnsi" w:eastAsiaTheme="minorEastAsia" w:hAnsiTheme="minorHAnsi" w:cstheme="minorBidi"/>
          <w:sz w:val="22"/>
          <w:szCs w:val="22"/>
        </w:rPr>
      </w:pPr>
      <w:r w:rsidRPr="006F115B">
        <w:t>5.3.7.3</w:t>
      </w:r>
      <w:r w:rsidRPr="006F115B">
        <w:rPr>
          <w:rFonts w:asciiTheme="minorHAnsi" w:eastAsiaTheme="minorEastAsia" w:hAnsiTheme="minorHAnsi" w:cstheme="minorBidi"/>
          <w:sz w:val="22"/>
          <w:szCs w:val="22"/>
        </w:rPr>
        <w:tab/>
      </w:r>
      <w:r w:rsidRPr="006F115B">
        <w:t>Actions following cell selection while T311 is running</w:t>
      </w:r>
      <w:r w:rsidRPr="006F115B">
        <w:tab/>
      </w:r>
      <w:r w:rsidRPr="006F115B">
        <w:fldChar w:fldCharType="begin" w:fldLock="1"/>
      </w:r>
      <w:r w:rsidRPr="006F115B">
        <w:instrText xml:space="preserve"> PAGEREF _Toc76423093 \h </w:instrText>
      </w:r>
      <w:r w:rsidRPr="006F115B">
        <w:fldChar w:fldCharType="separate"/>
      </w:r>
      <w:r w:rsidRPr="006F115B">
        <w:t>98</w:t>
      </w:r>
      <w:r w:rsidRPr="006F115B">
        <w:fldChar w:fldCharType="end"/>
      </w:r>
    </w:p>
    <w:p w14:paraId="788AF047" w14:textId="65C4E1B5" w:rsidR="008E528F" w:rsidRPr="006F115B" w:rsidRDefault="008E528F">
      <w:pPr>
        <w:pStyle w:val="TOC4"/>
        <w:rPr>
          <w:rFonts w:asciiTheme="minorHAnsi" w:eastAsiaTheme="minorEastAsia" w:hAnsiTheme="minorHAnsi" w:cstheme="minorBidi"/>
          <w:sz w:val="22"/>
          <w:szCs w:val="22"/>
        </w:rPr>
      </w:pPr>
      <w:r w:rsidRPr="006F115B">
        <w:t>5.3.7.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ReestablishmentRequest</w:t>
      </w:r>
      <w:r w:rsidRPr="006F115B">
        <w:t xml:space="preserve"> message</w:t>
      </w:r>
      <w:r w:rsidRPr="006F115B">
        <w:tab/>
      </w:r>
      <w:r w:rsidRPr="006F115B">
        <w:fldChar w:fldCharType="begin" w:fldLock="1"/>
      </w:r>
      <w:r w:rsidRPr="006F115B">
        <w:instrText xml:space="preserve"> PAGEREF _Toc76423094 \h </w:instrText>
      </w:r>
      <w:r w:rsidRPr="006F115B">
        <w:fldChar w:fldCharType="separate"/>
      </w:r>
      <w:r w:rsidRPr="006F115B">
        <w:t>100</w:t>
      </w:r>
      <w:r w:rsidRPr="006F115B">
        <w:fldChar w:fldCharType="end"/>
      </w:r>
    </w:p>
    <w:p w14:paraId="0530BBB9" w14:textId="4ABEFE24" w:rsidR="008E528F" w:rsidRPr="006F115B" w:rsidRDefault="008E528F">
      <w:pPr>
        <w:pStyle w:val="TOC4"/>
        <w:rPr>
          <w:rFonts w:asciiTheme="minorHAnsi" w:eastAsiaTheme="minorEastAsia" w:hAnsiTheme="minorHAnsi" w:cstheme="minorBidi"/>
          <w:sz w:val="22"/>
          <w:szCs w:val="22"/>
        </w:rPr>
      </w:pPr>
      <w:r w:rsidRPr="006F115B">
        <w:t>5.3.7.5</w:t>
      </w:r>
      <w:r w:rsidRPr="006F115B">
        <w:rPr>
          <w:rFonts w:asciiTheme="minorHAnsi" w:eastAsiaTheme="minorEastAsia" w:hAnsiTheme="minorHAnsi" w:cstheme="minorBidi"/>
          <w:sz w:val="22"/>
          <w:szCs w:val="22"/>
        </w:rPr>
        <w:tab/>
      </w:r>
      <w:r w:rsidRPr="006F115B">
        <w:t xml:space="preserve">Reception of the </w:t>
      </w:r>
      <w:r w:rsidRPr="006F115B">
        <w:rPr>
          <w:i/>
        </w:rPr>
        <w:t>RRCReestablishment</w:t>
      </w:r>
      <w:r w:rsidRPr="006F115B">
        <w:t xml:space="preserve"> by the UE</w:t>
      </w:r>
      <w:r w:rsidRPr="006F115B">
        <w:tab/>
      </w:r>
      <w:r w:rsidRPr="006F115B">
        <w:fldChar w:fldCharType="begin" w:fldLock="1"/>
      </w:r>
      <w:r w:rsidRPr="006F115B">
        <w:instrText xml:space="preserve"> PAGEREF _Toc76423095 \h </w:instrText>
      </w:r>
      <w:r w:rsidRPr="006F115B">
        <w:fldChar w:fldCharType="separate"/>
      </w:r>
      <w:r w:rsidRPr="006F115B">
        <w:t>101</w:t>
      </w:r>
      <w:r w:rsidRPr="006F115B">
        <w:fldChar w:fldCharType="end"/>
      </w:r>
    </w:p>
    <w:p w14:paraId="399E5949" w14:textId="459A96F2" w:rsidR="008E528F" w:rsidRPr="006F115B" w:rsidRDefault="008E528F">
      <w:pPr>
        <w:pStyle w:val="TOC4"/>
        <w:rPr>
          <w:rFonts w:asciiTheme="minorHAnsi" w:eastAsiaTheme="minorEastAsia" w:hAnsiTheme="minorHAnsi" w:cstheme="minorBidi"/>
          <w:sz w:val="22"/>
          <w:szCs w:val="22"/>
        </w:rPr>
      </w:pPr>
      <w:r w:rsidRPr="006F115B">
        <w:t>5.3.7.6</w:t>
      </w:r>
      <w:r w:rsidRPr="006F115B">
        <w:rPr>
          <w:rFonts w:asciiTheme="minorHAnsi" w:eastAsiaTheme="minorEastAsia" w:hAnsiTheme="minorHAnsi" w:cstheme="minorBidi"/>
          <w:sz w:val="22"/>
          <w:szCs w:val="22"/>
        </w:rPr>
        <w:tab/>
      </w:r>
      <w:r w:rsidRPr="006F115B">
        <w:t>T311 expiry</w:t>
      </w:r>
      <w:r w:rsidRPr="006F115B">
        <w:tab/>
      </w:r>
      <w:r w:rsidRPr="006F115B">
        <w:fldChar w:fldCharType="begin" w:fldLock="1"/>
      </w:r>
      <w:r w:rsidRPr="006F115B">
        <w:instrText xml:space="preserve"> PAGEREF _Toc76423096 \h </w:instrText>
      </w:r>
      <w:r w:rsidRPr="006F115B">
        <w:fldChar w:fldCharType="separate"/>
      </w:r>
      <w:r w:rsidRPr="006F115B">
        <w:t>102</w:t>
      </w:r>
      <w:r w:rsidRPr="006F115B">
        <w:fldChar w:fldCharType="end"/>
      </w:r>
    </w:p>
    <w:p w14:paraId="0AD41E63" w14:textId="3B3DE82D" w:rsidR="008E528F" w:rsidRPr="006F115B" w:rsidRDefault="008E528F">
      <w:pPr>
        <w:pStyle w:val="TOC4"/>
        <w:rPr>
          <w:rFonts w:asciiTheme="minorHAnsi" w:eastAsiaTheme="minorEastAsia" w:hAnsiTheme="minorHAnsi" w:cstheme="minorBidi"/>
          <w:sz w:val="22"/>
          <w:szCs w:val="22"/>
        </w:rPr>
      </w:pPr>
      <w:r w:rsidRPr="006F115B">
        <w:t>5.3.7.7</w:t>
      </w:r>
      <w:r w:rsidRPr="006F115B">
        <w:rPr>
          <w:rFonts w:asciiTheme="minorHAnsi" w:eastAsiaTheme="minorEastAsia" w:hAnsiTheme="minorHAnsi" w:cstheme="minorBidi"/>
          <w:sz w:val="22"/>
          <w:szCs w:val="22"/>
        </w:rPr>
        <w:tab/>
      </w:r>
      <w:r w:rsidRPr="006F115B">
        <w:t>T301 expiry or selected cell no longer suitable</w:t>
      </w:r>
      <w:r w:rsidRPr="006F115B">
        <w:tab/>
      </w:r>
      <w:r w:rsidRPr="006F115B">
        <w:fldChar w:fldCharType="begin" w:fldLock="1"/>
      </w:r>
      <w:r w:rsidRPr="006F115B">
        <w:instrText xml:space="preserve"> PAGEREF _Toc76423097 \h </w:instrText>
      </w:r>
      <w:r w:rsidRPr="006F115B">
        <w:fldChar w:fldCharType="separate"/>
      </w:r>
      <w:r w:rsidRPr="006F115B">
        <w:t>102</w:t>
      </w:r>
      <w:r w:rsidRPr="006F115B">
        <w:fldChar w:fldCharType="end"/>
      </w:r>
    </w:p>
    <w:p w14:paraId="069E7FC7" w14:textId="25269C21" w:rsidR="008E528F" w:rsidRPr="006F115B" w:rsidRDefault="008E528F">
      <w:pPr>
        <w:pStyle w:val="TOC4"/>
        <w:rPr>
          <w:rFonts w:asciiTheme="minorHAnsi" w:eastAsiaTheme="minorEastAsia" w:hAnsiTheme="minorHAnsi" w:cstheme="minorBidi"/>
          <w:sz w:val="22"/>
          <w:szCs w:val="22"/>
        </w:rPr>
      </w:pPr>
      <w:r w:rsidRPr="006F115B">
        <w:t>5.3.7.8</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098 \h </w:instrText>
      </w:r>
      <w:r w:rsidRPr="006F115B">
        <w:fldChar w:fldCharType="separate"/>
      </w:r>
      <w:r w:rsidRPr="006F115B">
        <w:t>102</w:t>
      </w:r>
      <w:r w:rsidRPr="006F115B">
        <w:fldChar w:fldCharType="end"/>
      </w:r>
    </w:p>
    <w:p w14:paraId="0998B789" w14:textId="65294117" w:rsidR="008E528F" w:rsidRPr="006F115B" w:rsidRDefault="008E528F">
      <w:pPr>
        <w:pStyle w:val="TOC3"/>
        <w:rPr>
          <w:rFonts w:asciiTheme="minorHAnsi" w:eastAsiaTheme="minorEastAsia" w:hAnsiTheme="minorHAnsi" w:cstheme="minorBidi"/>
          <w:sz w:val="22"/>
          <w:szCs w:val="22"/>
        </w:rPr>
      </w:pPr>
      <w:r w:rsidRPr="006F115B">
        <w:rPr>
          <w:rFonts w:eastAsia="MS Mincho"/>
        </w:rPr>
        <w:t>5.3.8</w:t>
      </w:r>
      <w:r w:rsidRPr="006F115B">
        <w:rPr>
          <w:rFonts w:asciiTheme="minorHAnsi" w:eastAsiaTheme="minorEastAsia" w:hAnsiTheme="minorHAnsi" w:cstheme="minorBidi"/>
          <w:sz w:val="22"/>
          <w:szCs w:val="22"/>
        </w:rPr>
        <w:tab/>
      </w:r>
      <w:r w:rsidRPr="006F115B">
        <w:rPr>
          <w:rFonts w:eastAsia="MS Mincho"/>
        </w:rPr>
        <w:t>RRC connection release</w:t>
      </w:r>
      <w:r w:rsidRPr="006F115B">
        <w:tab/>
      </w:r>
      <w:r w:rsidRPr="006F115B">
        <w:fldChar w:fldCharType="begin" w:fldLock="1"/>
      </w:r>
      <w:r w:rsidRPr="006F115B">
        <w:instrText xml:space="preserve"> PAGEREF _Toc76423099 \h </w:instrText>
      </w:r>
      <w:r w:rsidRPr="006F115B">
        <w:fldChar w:fldCharType="separate"/>
      </w:r>
      <w:r w:rsidRPr="006F115B">
        <w:t>102</w:t>
      </w:r>
      <w:r w:rsidRPr="006F115B">
        <w:fldChar w:fldCharType="end"/>
      </w:r>
    </w:p>
    <w:p w14:paraId="42C5A5C3" w14:textId="6D56BFEC" w:rsidR="008E528F" w:rsidRPr="006F115B" w:rsidRDefault="008E528F">
      <w:pPr>
        <w:pStyle w:val="TOC4"/>
        <w:rPr>
          <w:rFonts w:asciiTheme="minorHAnsi" w:eastAsiaTheme="minorEastAsia" w:hAnsiTheme="minorHAnsi" w:cstheme="minorBidi"/>
          <w:sz w:val="22"/>
          <w:szCs w:val="22"/>
        </w:rPr>
      </w:pPr>
      <w:r w:rsidRPr="006F115B">
        <w:t>5.3.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0 \h </w:instrText>
      </w:r>
      <w:r w:rsidRPr="006F115B">
        <w:fldChar w:fldCharType="separate"/>
      </w:r>
      <w:r w:rsidRPr="006F115B">
        <w:t>102</w:t>
      </w:r>
      <w:r w:rsidRPr="006F115B">
        <w:fldChar w:fldCharType="end"/>
      </w:r>
    </w:p>
    <w:p w14:paraId="3374FD03" w14:textId="1AE077E9" w:rsidR="008E528F" w:rsidRPr="006F115B" w:rsidRDefault="008E528F">
      <w:pPr>
        <w:pStyle w:val="TOC4"/>
        <w:rPr>
          <w:rFonts w:asciiTheme="minorHAnsi" w:eastAsiaTheme="minorEastAsia" w:hAnsiTheme="minorHAnsi" w:cstheme="minorBidi"/>
          <w:sz w:val="22"/>
          <w:szCs w:val="22"/>
        </w:rPr>
      </w:pPr>
      <w:r w:rsidRPr="006F115B">
        <w:t>5.3.8.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1 \h </w:instrText>
      </w:r>
      <w:r w:rsidRPr="006F115B">
        <w:fldChar w:fldCharType="separate"/>
      </w:r>
      <w:r w:rsidRPr="006F115B">
        <w:t>102</w:t>
      </w:r>
      <w:r w:rsidRPr="006F115B">
        <w:fldChar w:fldCharType="end"/>
      </w:r>
    </w:p>
    <w:p w14:paraId="2A1B2765" w14:textId="5FCE5682" w:rsidR="008E528F" w:rsidRPr="006F115B" w:rsidRDefault="008E528F">
      <w:pPr>
        <w:pStyle w:val="TOC4"/>
        <w:rPr>
          <w:rFonts w:asciiTheme="minorHAnsi" w:eastAsiaTheme="minorEastAsia" w:hAnsiTheme="minorHAnsi" w:cstheme="minorBidi"/>
          <w:sz w:val="22"/>
          <w:szCs w:val="22"/>
        </w:rPr>
      </w:pPr>
      <w:r w:rsidRPr="006F115B">
        <w:t>5.3.8.3</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02 \h </w:instrText>
      </w:r>
      <w:r w:rsidRPr="006F115B">
        <w:fldChar w:fldCharType="separate"/>
      </w:r>
      <w:r w:rsidRPr="006F115B">
        <w:t>102</w:t>
      </w:r>
      <w:r w:rsidRPr="006F115B">
        <w:fldChar w:fldCharType="end"/>
      </w:r>
    </w:p>
    <w:p w14:paraId="6EC31638" w14:textId="49A63F95" w:rsidR="008E528F" w:rsidRPr="006F115B" w:rsidRDefault="008E528F">
      <w:pPr>
        <w:pStyle w:val="TOC4"/>
        <w:rPr>
          <w:rFonts w:asciiTheme="minorHAnsi" w:eastAsiaTheme="minorEastAsia" w:hAnsiTheme="minorHAnsi" w:cstheme="minorBidi"/>
          <w:sz w:val="22"/>
          <w:szCs w:val="22"/>
        </w:rPr>
      </w:pPr>
      <w:r w:rsidRPr="006F115B">
        <w:t>5.3.8.4</w:t>
      </w:r>
      <w:r w:rsidRPr="006F115B">
        <w:rPr>
          <w:rFonts w:asciiTheme="minorHAnsi" w:eastAsiaTheme="minorEastAsia" w:hAnsiTheme="minorHAnsi" w:cstheme="minorBidi"/>
          <w:sz w:val="22"/>
          <w:szCs w:val="22"/>
        </w:rPr>
        <w:tab/>
      </w:r>
      <w:r w:rsidRPr="006F115B">
        <w:t>T320 expiry</w:t>
      </w:r>
      <w:r w:rsidRPr="006F115B">
        <w:tab/>
      </w:r>
      <w:r w:rsidRPr="006F115B">
        <w:fldChar w:fldCharType="begin" w:fldLock="1"/>
      </w:r>
      <w:r w:rsidRPr="006F115B">
        <w:instrText xml:space="preserve"> PAGEREF _Toc76423103 \h </w:instrText>
      </w:r>
      <w:r w:rsidRPr="006F115B">
        <w:fldChar w:fldCharType="separate"/>
      </w:r>
      <w:r w:rsidRPr="006F115B">
        <w:t>105</w:t>
      </w:r>
      <w:r w:rsidRPr="006F115B">
        <w:fldChar w:fldCharType="end"/>
      </w:r>
    </w:p>
    <w:p w14:paraId="4D385BF4" w14:textId="61E63D5A" w:rsidR="008E528F" w:rsidRPr="006F115B" w:rsidRDefault="008E528F">
      <w:pPr>
        <w:pStyle w:val="TOC4"/>
        <w:rPr>
          <w:rFonts w:asciiTheme="minorHAnsi" w:eastAsiaTheme="minorEastAsia" w:hAnsiTheme="minorHAnsi" w:cstheme="minorBidi"/>
          <w:sz w:val="22"/>
          <w:szCs w:val="22"/>
        </w:rPr>
      </w:pPr>
      <w:r w:rsidRPr="006F115B">
        <w:t>5.3.8.5</w:t>
      </w:r>
      <w:r w:rsidRPr="006F115B">
        <w:rPr>
          <w:rFonts w:asciiTheme="minorHAnsi" w:eastAsiaTheme="minorEastAsia" w:hAnsiTheme="minorHAnsi" w:cstheme="minorBidi"/>
          <w:sz w:val="22"/>
          <w:szCs w:val="22"/>
        </w:rPr>
        <w:tab/>
      </w:r>
      <w:r w:rsidRPr="006F115B">
        <w:t xml:space="preserve">UE actions upon the expiry of </w:t>
      </w:r>
      <w:r w:rsidRPr="006F115B">
        <w:rPr>
          <w:i/>
        </w:rPr>
        <w:t>DataInactivityTimer</w:t>
      </w:r>
      <w:r w:rsidRPr="006F115B">
        <w:tab/>
      </w:r>
      <w:r w:rsidRPr="006F115B">
        <w:fldChar w:fldCharType="begin" w:fldLock="1"/>
      </w:r>
      <w:r w:rsidRPr="006F115B">
        <w:instrText xml:space="preserve"> PAGEREF _Toc76423104 \h </w:instrText>
      </w:r>
      <w:r w:rsidRPr="006F115B">
        <w:fldChar w:fldCharType="separate"/>
      </w:r>
      <w:r w:rsidRPr="006F115B">
        <w:t>105</w:t>
      </w:r>
      <w:r w:rsidRPr="006F115B">
        <w:fldChar w:fldCharType="end"/>
      </w:r>
    </w:p>
    <w:p w14:paraId="062C71FE" w14:textId="688A8424" w:rsidR="008E528F" w:rsidRPr="006F115B" w:rsidRDefault="008E528F">
      <w:pPr>
        <w:pStyle w:val="TOC3"/>
        <w:rPr>
          <w:rFonts w:asciiTheme="minorHAnsi" w:eastAsiaTheme="minorEastAsia" w:hAnsiTheme="minorHAnsi" w:cstheme="minorBidi"/>
          <w:sz w:val="22"/>
          <w:szCs w:val="22"/>
        </w:rPr>
      </w:pPr>
      <w:r w:rsidRPr="006F115B">
        <w:rPr>
          <w:rFonts w:eastAsia="MS Mincho"/>
        </w:rPr>
        <w:t>5.3.9</w:t>
      </w:r>
      <w:r w:rsidRPr="006F115B">
        <w:rPr>
          <w:rFonts w:asciiTheme="minorHAnsi" w:eastAsiaTheme="minorEastAsia" w:hAnsiTheme="minorHAnsi" w:cstheme="minorBidi"/>
          <w:sz w:val="22"/>
          <w:szCs w:val="22"/>
        </w:rPr>
        <w:tab/>
      </w:r>
      <w:r w:rsidRPr="006F115B">
        <w:rPr>
          <w:rFonts w:eastAsia="MS Mincho"/>
        </w:rPr>
        <w:t>RRC connection release requested by upper layers</w:t>
      </w:r>
      <w:r w:rsidRPr="006F115B">
        <w:tab/>
      </w:r>
      <w:r w:rsidRPr="006F115B">
        <w:fldChar w:fldCharType="begin" w:fldLock="1"/>
      </w:r>
      <w:r w:rsidRPr="006F115B">
        <w:instrText xml:space="preserve"> PAGEREF _Toc76423105 \h </w:instrText>
      </w:r>
      <w:r w:rsidRPr="006F115B">
        <w:fldChar w:fldCharType="separate"/>
      </w:r>
      <w:r w:rsidRPr="006F115B">
        <w:t>105</w:t>
      </w:r>
      <w:r w:rsidRPr="006F115B">
        <w:fldChar w:fldCharType="end"/>
      </w:r>
    </w:p>
    <w:p w14:paraId="721DC249" w14:textId="28D81FE0" w:rsidR="008E528F" w:rsidRPr="006F115B" w:rsidRDefault="008E528F">
      <w:pPr>
        <w:pStyle w:val="TOC4"/>
        <w:rPr>
          <w:rFonts w:asciiTheme="minorHAnsi" w:eastAsiaTheme="minorEastAsia" w:hAnsiTheme="minorHAnsi" w:cstheme="minorBidi"/>
          <w:sz w:val="22"/>
          <w:szCs w:val="22"/>
        </w:rPr>
      </w:pPr>
      <w:r w:rsidRPr="006F115B">
        <w:t>5.3.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6 \h </w:instrText>
      </w:r>
      <w:r w:rsidRPr="006F115B">
        <w:fldChar w:fldCharType="separate"/>
      </w:r>
      <w:r w:rsidRPr="006F115B">
        <w:t>105</w:t>
      </w:r>
      <w:r w:rsidRPr="006F115B">
        <w:fldChar w:fldCharType="end"/>
      </w:r>
    </w:p>
    <w:p w14:paraId="7AB36061" w14:textId="2DC8D53B" w:rsidR="008E528F" w:rsidRPr="006F115B" w:rsidRDefault="008E528F">
      <w:pPr>
        <w:pStyle w:val="TOC4"/>
        <w:rPr>
          <w:rFonts w:asciiTheme="minorHAnsi" w:eastAsiaTheme="minorEastAsia" w:hAnsiTheme="minorHAnsi" w:cstheme="minorBidi"/>
          <w:sz w:val="22"/>
          <w:szCs w:val="22"/>
        </w:rPr>
      </w:pPr>
      <w:r w:rsidRPr="006F115B">
        <w:t>5.3.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7 \h </w:instrText>
      </w:r>
      <w:r w:rsidRPr="006F115B">
        <w:fldChar w:fldCharType="separate"/>
      </w:r>
      <w:r w:rsidRPr="006F115B">
        <w:t>105</w:t>
      </w:r>
      <w:r w:rsidRPr="006F115B">
        <w:fldChar w:fldCharType="end"/>
      </w:r>
    </w:p>
    <w:p w14:paraId="4E855ECD" w14:textId="645D0BB8" w:rsidR="008E528F" w:rsidRPr="006F115B" w:rsidRDefault="008E528F">
      <w:pPr>
        <w:pStyle w:val="TOC3"/>
        <w:rPr>
          <w:rFonts w:asciiTheme="minorHAnsi" w:eastAsiaTheme="minorEastAsia" w:hAnsiTheme="minorHAnsi" w:cstheme="minorBidi"/>
          <w:sz w:val="22"/>
          <w:szCs w:val="22"/>
        </w:rPr>
      </w:pPr>
      <w:r w:rsidRPr="006F115B">
        <w:t>5.3.10</w:t>
      </w:r>
      <w:r w:rsidRPr="006F115B">
        <w:rPr>
          <w:rFonts w:asciiTheme="minorHAnsi" w:eastAsiaTheme="minorEastAsia" w:hAnsiTheme="minorHAnsi" w:cstheme="minorBidi"/>
          <w:sz w:val="22"/>
          <w:szCs w:val="22"/>
        </w:rPr>
        <w:tab/>
      </w:r>
      <w:r w:rsidRPr="006F115B">
        <w:t>Radio link failure related actions</w:t>
      </w:r>
      <w:r w:rsidRPr="006F115B">
        <w:tab/>
      </w:r>
      <w:r w:rsidRPr="006F115B">
        <w:fldChar w:fldCharType="begin" w:fldLock="1"/>
      </w:r>
      <w:r w:rsidRPr="006F115B">
        <w:instrText xml:space="preserve"> PAGEREF _Toc76423108 \h </w:instrText>
      </w:r>
      <w:r w:rsidRPr="006F115B">
        <w:fldChar w:fldCharType="separate"/>
      </w:r>
      <w:r w:rsidRPr="006F115B">
        <w:t>106</w:t>
      </w:r>
      <w:r w:rsidRPr="006F115B">
        <w:fldChar w:fldCharType="end"/>
      </w:r>
    </w:p>
    <w:p w14:paraId="6D92B829" w14:textId="062616B2" w:rsidR="008E528F" w:rsidRPr="006F115B" w:rsidRDefault="008E528F">
      <w:pPr>
        <w:pStyle w:val="TOC4"/>
        <w:rPr>
          <w:rFonts w:asciiTheme="minorHAnsi" w:eastAsiaTheme="minorEastAsia" w:hAnsiTheme="minorHAnsi" w:cstheme="minorBidi"/>
          <w:sz w:val="22"/>
          <w:szCs w:val="22"/>
        </w:rPr>
      </w:pPr>
      <w:r w:rsidRPr="006F115B">
        <w:rPr>
          <w:rFonts w:eastAsia="MS Mincho"/>
        </w:rPr>
        <w:t>5.3.10.1</w:t>
      </w:r>
      <w:r w:rsidRPr="006F115B">
        <w:rPr>
          <w:rFonts w:asciiTheme="minorHAnsi" w:eastAsiaTheme="minorEastAsia" w:hAnsiTheme="minorHAnsi" w:cstheme="minorBidi"/>
          <w:sz w:val="22"/>
          <w:szCs w:val="22"/>
        </w:rPr>
        <w:tab/>
      </w:r>
      <w:r w:rsidRPr="006F115B">
        <w:rPr>
          <w:rFonts w:eastAsia="MS Mincho"/>
        </w:rPr>
        <w:t>Detection of physical layer problems in RRC_CONNECTED</w:t>
      </w:r>
      <w:r w:rsidRPr="006F115B">
        <w:tab/>
      </w:r>
      <w:r w:rsidRPr="006F115B">
        <w:fldChar w:fldCharType="begin" w:fldLock="1"/>
      </w:r>
      <w:r w:rsidRPr="006F115B">
        <w:instrText xml:space="preserve"> PAGEREF _Toc76423109 \h </w:instrText>
      </w:r>
      <w:r w:rsidRPr="006F115B">
        <w:fldChar w:fldCharType="separate"/>
      </w:r>
      <w:r w:rsidRPr="006F115B">
        <w:t>106</w:t>
      </w:r>
      <w:r w:rsidRPr="006F115B">
        <w:fldChar w:fldCharType="end"/>
      </w:r>
    </w:p>
    <w:p w14:paraId="30AFE6FF" w14:textId="4A0A5233" w:rsidR="008E528F" w:rsidRPr="006F115B" w:rsidRDefault="008E528F">
      <w:pPr>
        <w:pStyle w:val="TOC4"/>
        <w:rPr>
          <w:rFonts w:asciiTheme="minorHAnsi" w:eastAsiaTheme="minorEastAsia" w:hAnsiTheme="minorHAnsi" w:cstheme="minorBidi"/>
          <w:sz w:val="22"/>
          <w:szCs w:val="22"/>
        </w:rPr>
      </w:pPr>
      <w:r w:rsidRPr="006F115B">
        <w:t>5.3.10.2</w:t>
      </w:r>
      <w:r w:rsidRPr="006F115B">
        <w:rPr>
          <w:rFonts w:asciiTheme="minorHAnsi" w:eastAsiaTheme="minorEastAsia" w:hAnsiTheme="minorHAnsi" w:cstheme="minorBidi"/>
          <w:sz w:val="22"/>
          <w:szCs w:val="22"/>
        </w:rPr>
        <w:tab/>
      </w:r>
      <w:r w:rsidRPr="006F115B">
        <w:t>Recovery of physical layer problems</w:t>
      </w:r>
      <w:r w:rsidRPr="006F115B">
        <w:tab/>
      </w:r>
      <w:r w:rsidRPr="006F115B">
        <w:fldChar w:fldCharType="begin" w:fldLock="1"/>
      </w:r>
      <w:r w:rsidRPr="006F115B">
        <w:instrText xml:space="preserve"> PAGEREF _Toc76423110 \h </w:instrText>
      </w:r>
      <w:r w:rsidRPr="006F115B">
        <w:fldChar w:fldCharType="separate"/>
      </w:r>
      <w:r w:rsidRPr="006F115B">
        <w:t>106</w:t>
      </w:r>
      <w:r w:rsidRPr="006F115B">
        <w:fldChar w:fldCharType="end"/>
      </w:r>
    </w:p>
    <w:p w14:paraId="673D7FE7" w14:textId="592E8260" w:rsidR="008E528F" w:rsidRPr="006F115B" w:rsidRDefault="008E528F">
      <w:pPr>
        <w:pStyle w:val="TOC4"/>
        <w:rPr>
          <w:rFonts w:asciiTheme="minorHAnsi" w:eastAsiaTheme="minorEastAsia" w:hAnsiTheme="minorHAnsi" w:cstheme="minorBidi"/>
          <w:sz w:val="22"/>
          <w:szCs w:val="22"/>
        </w:rPr>
      </w:pPr>
      <w:r w:rsidRPr="006F115B">
        <w:t>5.3.10.3</w:t>
      </w:r>
      <w:r w:rsidRPr="006F115B">
        <w:rPr>
          <w:rFonts w:asciiTheme="minorHAnsi" w:eastAsiaTheme="minorEastAsia" w:hAnsiTheme="minorHAnsi" w:cstheme="minorBidi"/>
          <w:sz w:val="22"/>
          <w:szCs w:val="22"/>
        </w:rPr>
        <w:tab/>
      </w:r>
      <w:r w:rsidRPr="006F115B">
        <w:t>Detection of radio link failure</w:t>
      </w:r>
      <w:r w:rsidRPr="006F115B">
        <w:tab/>
      </w:r>
      <w:r w:rsidRPr="006F115B">
        <w:fldChar w:fldCharType="begin" w:fldLock="1"/>
      </w:r>
      <w:r w:rsidRPr="006F115B">
        <w:instrText xml:space="preserve"> PAGEREF _Toc76423111 \h </w:instrText>
      </w:r>
      <w:r w:rsidRPr="006F115B">
        <w:fldChar w:fldCharType="separate"/>
      </w:r>
      <w:r w:rsidRPr="006F115B">
        <w:t>106</w:t>
      </w:r>
      <w:r w:rsidRPr="006F115B">
        <w:fldChar w:fldCharType="end"/>
      </w:r>
    </w:p>
    <w:p w14:paraId="3D60B4C2" w14:textId="32EA050A" w:rsidR="008E528F" w:rsidRPr="006F115B" w:rsidRDefault="008E528F">
      <w:pPr>
        <w:pStyle w:val="TOC4"/>
        <w:rPr>
          <w:rFonts w:asciiTheme="minorHAnsi" w:eastAsiaTheme="minorEastAsia" w:hAnsiTheme="minorHAnsi" w:cstheme="minorBidi"/>
          <w:sz w:val="22"/>
          <w:szCs w:val="22"/>
        </w:rPr>
      </w:pPr>
      <w:r w:rsidRPr="006F115B">
        <w:t>5.3.10.4</w:t>
      </w:r>
      <w:r w:rsidRPr="006F115B">
        <w:rPr>
          <w:rFonts w:asciiTheme="minorHAnsi" w:eastAsiaTheme="minorEastAsia" w:hAnsiTheme="minorHAnsi" w:cstheme="minorBidi"/>
          <w:sz w:val="22"/>
          <w:szCs w:val="22"/>
        </w:rPr>
        <w:tab/>
      </w:r>
      <w:r w:rsidRPr="006F115B">
        <w:t>RLF cause determination</w:t>
      </w:r>
      <w:r w:rsidRPr="006F115B">
        <w:tab/>
      </w:r>
      <w:r w:rsidRPr="006F115B">
        <w:fldChar w:fldCharType="begin" w:fldLock="1"/>
      </w:r>
      <w:r w:rsidRPr="006F115B">
        <w:instrText xml:space="preserve"> PAGEREF _Toc76423112 \h </w:instrText>
      </w:r>
      <w:r w:rsidRPr="006F115B">
        <w:fldChar w:fldCharType="separate"/>
      </w:r>
      <w:r w:rsidRPr="006F115B">
        <w:t>108</w:t>
      </w:r>
      <w:r w:rsidRPr="006F115B">
        <w:fldChar w:fldCharType="end"/>
      </w:r>
    </w:p>
    <w:p w14:paraId="42034946" w14:textId="30218B2D" w:rsidR="008E528F" w:rsidRPr="006F115B" w:rsidRDefault="008E528F">
      <w:pPr>
        <w:pStyle w:val="TOC4"/>
        <w:rPr>
          <w:rFonts w:asciiTheme="minorHAnsi" w:eastAsiaTheme="minorEastAsia" w:hAnsiTheme="minorHAnsi" w:cstheme="minorBidi"/>
          <w:sz w:val="22"/>
          <w:szCs w:val="22"/>
        </w:rPr>
      </w:pPr>
      <w:r w:rsidRPr="006F115B">
        <w:t>5.3.10.</w:t>
      </w:r>
      <w:r w:rsidRPr="006F115B">
        <w:rPr>
          <w:rFonts w:eastAsia="SimSun"/>
          <w:lang w:eastAsia="zh-CN"/>
        </w:rPr>
        <w:t>5</w:t>
      </w:r>
      <w:r w:rsidRPr="006F115B">
        <w:rPr>
          <w:rFonts w:asciiTheme="minorHAnsi" w:eastAsiaTheme="minorEastAsia" w:hAnsiTheme="minorHAnsi" w:cstheme="minorBidi"/>
          <w:sz w:val="22"/>
          <w:szCs w:val="22"/>
        </w:rPr>
        <w:tab/>
      </w:r>
      <w:r w:rsidRPr="006F115B">
        <w:t xml:space="preserve">RLF </w:t>
      </w:r>
      <w:r w:rsidRPr="006F115B">
        <w:rPr>
          <w:rFonts w:eastAsia="SimSun"/>
          <w:lang w:eastAsia="zh-CN"/>
        </w:rPr>
        <w:t>report content</w:t>
      </w:r>
      <w:r w:rsidRPr="006F115B">
        <w:t xml:space="preserve"> determination</w:t>
      </w:r>
      <w:r w:rsidRPr="006F115B">
        <w:tab/>
      </w:r>
      <w:r w:rsidRPr="006F115B">
        <w:fldChar w:fldCharType="begin" w:fldLock="1"/>
      </w:r>
      <w:r w:rsidRPr="006F115B">
        <w:instrText xml:space="preserve"> PAGEREF _Toc76423113 \h </w:instrText>
      </w:r>
      <w:r w:rsidRPr="006F115B">
        <w:fldChar w:fldCharType="separate"/>
      </w:r>
      <w:r w:rsidRPr="006F115B">
        <w:t>108</w:t>
      </w:r>
      <w:r w:rsidRPr="006F115B">
        <w:fldChar w:fldCharType="end"/>
      </w:r>
    </w:p>
    <w:p w14:paraId="131ED142" w14:textId="421EA5FD" w:rsidR="008E528F" w:rsidRPr="006F115B" w:rsidRDefault="008E528F">
      <w:pPr>
        <w:pStyle w:val="TOC3"/>
        <w:rPr>
          <w:rFonts w:asciiTheme="minorHAnsi" w:eastAsiaTheme="minorEastAsia" w:hAnsiTheme="minorHAnsi" w:cstheme="minorBidi"/>
          <w:sz w:val="22"/>
          <w:szCs w:val="22"/>
        </w:rPr>
      </w:pPr>
      <w:r w:rsidRPr="006F115B">
        <w:rPr>
          <w:rFonts w:eastAsia="MS Mincho"/>
        </w:rPr>
        <w:t>5.3.11</w:t>
      </w:r>
      <w:r w:rsidRPr="006F115B">
        <w:rPr>
          <w:rFonts w:asciiTheme="minorHAnsi" w:eastAsiaTheme="minorEastAsia" w:hAnsiTheme="minorHAnsi" w:cstheme="minorBidi"/>
          <w:sz w:val="22"/>
          <w:szCs w:val="22"/>
        </w:rPr>
        <w:tab/>
      </w:r>
      <w:r w:rsidRPr="006F115B">
        <w:rPr>
          <w:rFonts w:eastAsia="MS Mincho"/>
        </w:rPr>
        <w:t>UE actions upon going to RRC_IDLE</w:t>
      </w:r>
      <w:r w:rsidRPr="006F115B">
        <w:tab/>
      </w:r>
      <w:r w:rsidRPr="006F115B">
        <w:fldChar w:fldCharType="begin" w:fldLock="1"/>
      </w:r>
      <w:r w:rsidRPr="006F115B">
        <w:instrText xml:space="preserve"> PAGEREF _Toc76423114 \h </w:instrText>
      </w:r>
      <w:r w:rsidRPr="006F115B">
        <w:fldChar w:fldCharType="separate"/>
      </w:r>
      <w:r w:rsidRPr="006F115B">
        <w:t>111</w:t>
      </w:r>
      <w:r w:rsidRPr="006F115B">
        <w:fldChar w:fldCharType="end"/>
      </w:r>
    </w:p>
    <w:p w14:paraId="204E87C0" w14:textId="163DB8C5" w:rsidR="008E528F" w:rsidRPr="006F115B" w:rsidRDefault="008E528F">
      <w:pPr>
        <w:pStyle w:val="TOC3"/>
        <w:rPr>
          <w:rFonts w:asciiTheme="minorHAnsi" w:eastAsiaTheme="minorEastAsia" w:hAnsiTheme="minorHAnsi" w:cstheme="minorBidi"/>
          <w:sz w:val="22"/>
          <w:szCs w:val="22"/>
        </w:rPr>
      </w:pPr>
      <w:r w:rsidRPr="006F115B">
        <w:rPr>
          <w:rFonts w:eastAsia="MS Mincho"/>
        </w:rPr>
        <w:t>5.3.12</w:t>
      </w:r>
      <w:r w:rsidRPr="006F115B">
        <w:rPr>
          <w:rFonts w:asciiTheme="minorHAnsi" w:eastAsiaTheme="minorEastAsia" w:hAnsiTheme="minorHAnsi" w:cstheme="minorBidi"/>
          <w:sz w:val="22"/>
          <w:szCs w:val="22"/>
        </w:rPr>
        <w:tab/>
      </w:r>
      <w:r w:rsidRPr="006F115B">
        <w:rPr>
          <w:rFonts w:eastAsia="MS Mincho"/>
        </w:rPr>
        <w:t>UE actions upon PUCCH/SRS release request</w:t>
      </w:r>
      <w:r w:rsidRPr="006F115B">
        <w:tab/>
      </w:r>
      <w:r w:rsidRPr="006F115B">
        <w:fldChar w:fldCharType="begin" w:fldLock="1"/>
      </w:r>
      <w:r w:rsidRPr="006F115B">
        <w:instrText xml:space="preserve"> PAGEREF _Toc76423115 \h </w:instrText>
      </w:r>
      <w:r w:rsidRPr="006F115B">
        <w:fldChar w:fldCharType="separate"/>
      </w:r>
      <w:r w:rsidRPr="006F115B">
        <w:t>112</w:t>
      </w:r>
      <w:r w:rsidRPr="006F115B">
        <w:fldChar w:fldCharType="end"/>
      </w:r>
    </w:p>
    <w:p w14:paraId="7FBAA21E" w14:textId="1C05762E" w:rsidR="008E528F" w:rsidRPr="006F115B" w:rsidRDefault="008E528F">
      <w:pPr>
        <w:pStyle w:val="TOC3"/>
        <w:rPr>
          <w:rFonts w:asciiTheme="minorHAnsi" w:eastAsiaTheme="minorEastAsia" w:hAnsiTheme="minorHAnsi" w:cstheme="minorBidi"/>
          <w:sz w:val="22"/>
          <w:szCs w:val="22"/>
        </w:rPr>
      </w:pPr>
      <w:r w:rsidRPr="006F115B">
        <w:t>5.3.13</w:t>
      </w:r>
      <w:r w:rsidRPr="006F115B">
        <w:rPr>
          <w:rFonts w:asciiTheme="minorHAnsi" w:eastAsiaTheme="minorEastAsia" w:hAnsiTheme="minorHAnsi" w:cstheme="minorBidi"/>
          <w:sz w:val="22"/>
          <w:szCs w:val="22"/>
        </w:rPr>
        <w:tab/>
      </w:r>
      <w:r w:rsidRPr="006F115B">
        <w:t>RRC connection resume</w:t>
      </w:r>
      <w:r w:rsidRPr="006F115B">
        <w:tab/>
      </w:r>
      <w:r w:rsidRPr="006F115B">
        <w:fldChar w:fldCharType="begin" w:fldLock="1"/>
      </w:r>
      <w:r w:rsidRPr="006F115B">
        <w:instrText xml:space="preserve"> PAGEREF _Toc76423116 \h </w:instrText>
      </w:r>
      <w:r w:rsidRPr="006F115B">
        <w:fldChar w:fldCharType="separate"/>
      </w:r>
      <w:r w:rsidRPr="006F115B">
        <w:t>112</w:t>
      </w:r>
      <w:r w:rsidRPr="006F115B">
        <w:fldChar w:fldCharType="end"/>
      </w:r>
    </w:p>
    <w:p w14:paraId="35EA6324" w14:textId="333526CD" w:rsidR="008E528F" w:rsidRPr="006F115B" w:rsidRDefault="008E528F">
      <w:pPr>
        <w:pStyle w:val="TOC4"/>
        <w:rPr>
          <w:rFonts w:asciiTheme="minorHAnsi" w:eastAsiaTheme="minorEastAsia" w:hAnsiTheme="minorHAnsi" w:cstheme="minorBidi"/>
          <w:sz w:val="22"/>
          <w:szCs w:val="22"/>
        </w:rPr>
      </w:pPr>
      <w:r w:rsidRPr="006F115B">
        <w:t>5.3.1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17 \h </w:instrText>
      </w:r>
      <w:r w:rsidRPr="006F115B">
        <w:fldChar w:fldCharType="separate"/>
      </w:r>
      <w:r w:rsidRPr="006F115B">
        <w:t>112</w:t>
      </w:r>
      <w:r w:rsidRPr="006F115B">
        <w:fldChar w:fldCharType="end"/>
      </w:r>
    </w:p>
    <w:p w14:paraId="7BEA3ADC" w14:textId="01A82DCE" w:rsidR="008E528F" w:rsidRPr="006F115B" w:rsidRDefault="008E528F">
      <w:pPr>
        <w:pStyle w:val="TOC4"/>
        <w:rPr>
          <w:rFonts w:asciiTheme="minorHAnsi" w:eastAsiaTheme="minorEastAsia" w:hAnsiTheme="minorHAnsi" w:cstheme="minorBidi"/>
          <w:sz w:val="22"/>
          <w:szCs w:val="22"/>
        </w:rPr>
      </w:pPr>
      <w:r w:rsidRPr="006F115B">
        <w:t>5.3.13.1a</w:t>
      </w:r>
      <w:r w:rsidRPr="006F115B">
        <w:rPr>
          <w:rFonts w:asciiTheme="minorHAnsi" w:eastAsiaTheme="minorEastAsia" w:hAnsiTheme="minorHAnsi" w:cstheme="minorBidi"/>
          <w:sz w:val="22"/>
          <w:szCs w:val="22"/>
        </w:rPr>
        <w:tab/>
      </w:r>
      <w:r w:rsidRPr="006F115B">
        <w:t>Conditions for resuming RRC Connection for NR sidelink communication/V2X sidelink communication</w:t>
      </w:r>
      <w:r w:rsidRPr="006F115B">
        <w:tab/>
      </w:r>
      <w:r w:rsidRPr="006F115B">
        <w:fldChar w:fldCharType="begin" w:fldLock="1"/>
      </w:r>
      <w:r w:rsidRPr="006F115B">
        <w:instrText xml:space="preserve"> PAGEREF _Toc76423118 \h </w:instrText>
      </w:r>
      <w:r w:rsidRPr="006F115B">
        <w:fldChar w:fldCharType="separate"/>
      </w:r>
      <w:r w:rsidRPr="006F115B">
        <w:t>113</w:t>
      </w:r>
      <w:r w:rsidRPr="006F115B">
        <w:fldChar w:fldCharType="end"/>
      </w:r>
    </w:p>
    <w:p w14:paraId="63E10181" w14:textId="76F45FC2" w:rsidR="008E528F" w:rsidRPr="006F115B" w:rsidRDefault="008E528F">
      <w:pPr>
        <w:pStyle w:val="TOC4"/>
        <w:rPr>
          <w:rFonts w:asciiTheme="minorHAnsi" w:eastAsiaTheme="minorEastAsia" w:hAnsiTheme="minorHAnsi" w:cstheme="minorBidi"/>
          <w:sz w:val="22"/>
          <w:szCs w:val="22"/>
        </w:rPr>
      </w:pPr>
      <w:r w:rsidRPr="006F115B">
        <w:t>5.3.1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19 \h </w:instrText>
      </w:r>
      <w:r w:rsidRPr="006F115B">
        <w:fldChar w:fldCharType="separate"/>
      </w:r>
      <w:r w:rsidRPr="006F115B">
        <w:t>113</w:t>
      </w:r>
      <w:r w:rsidRPr="006F115B">
        <w:fldChar w:fldCharType="end"/>
      </w:r>
    </w:p>
    <w:p w14:paraId="4A03AE2B" w14:textId="4768F1C1" w:rsidR="008E528F" w:rsidRPr="006F115B" w:rsidRDefault="008E528F">
      <w:pPr>
        <w:pStyle w:val="TOC4"/>
        <w:rPr>
          <w:rFonts w:asciiTheme="minorHAnsi" w:eastAsiaTheme="minorEastAsia" w:hAnsiTheme="minorHAnsi" w:cstheme="minorBidi"/>
          <w:sz w:val="22"/>
          <w:szCs w:val="22"/>
        </w:rPr>
      </w:pPr>
      <w:r w:rsidRPr="006F115B">
        <w:t>5.3.1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r w:rsidRPr="006F115B">
        <w:tab/>
      </w:r>
      <w:r w:rsidRPr="006F115B">
        <w:fldChar w:fldCharType="begin" w:fldLock="1"/>
      </w:r>
      <w:r w:rsidRPr="006F115B">
        <w:instrText xml:space="preserve"> PAGEREF _Toc76423120 \h </w:instrText>
      </w:r>
      <w:r w:rsidRPr="006F115B">
        <w:fldChar w:fldCharType="separate"/>
      </w:r>
      <w:r w:rsidRPr="006F115B">
        <w:t>115</w:t>
      </w:r>
      <w:r w:rsidRPr="006F115B">
        <w:fldChar w:fldCharType="end"/>
      </w:r>
    </w:p>
    <w:p w14:paraId="0A3D8E94" w14:textId="1D5BC476" w:rsidR="008E528F" w:rsidRPr="006F115B" w:rsidRDefault="008E528F">
      <w:pPr>
        <w:pStyle w:val="TOC4"/>
        <w:rPr>
          <w:rFonts w:asciiTheme="minorHAnsi" w:eastAsiaTheme="minorEastAsia" w:hAnsiTheme="minorHAnsi" w:cstheme="minorBidi"/>
          <w:sz w:val="22"/>
          <w:szCs w:val="22"/>
        </w:rPr>
      </w:pPr>
      <w:r w:rsidRPr="006F115B">
        <w:t>5.3.13.4</w:t>
      </w:r>
      <w:r w:rsidRPr="006F115B">
        <w:rPr>
          <w:rFonts w:asciiTheme="minorHAnsi" w:eastAsiaTheme="minorEastAsia" w:hAnsiTheme="minorHAnsi" w:cstheme="minorBidi"/>
          <w:sz w:val="22"/>
          <w:szCs w:val="22"/>
        </w:rPr>
        <w:tab/>
      </w:r>
      <w:r w:rsidRPr="006F115B">
        <w:t xml:space="preserve">Reception of the </w:t>
      </w:r>
      <w:r w:rsidRPr="006F115B">
        <w:rPr>
          <w:i/>
        </w:rPr>
        <w:t>RRCResume</w:t>
      </w:r>
      <w:r w:rsidRPr="006F115B">
        <w:t xml:space="preserve"> by the UE</w:t>
      </w:r>
      <w:r w:rsidRPr="006F115B">
        <w:tab/>
      </w:r>
      <w:r w:rsidRPr="006F115B">
        <w:fldChar w:fldCharType="begin" w:fldLock="1"/>
      </w:r>
      <w:r w:rsidRPr="006F115B">
        <w:instrText xml:space="preserve"> PAGEREF _Toc76423121 \h </w:instrText>
      </w:r>
      <w:r w:rsidRPr="006F115B">
        <w:fldChar w:fldCharType="separate"/>
      </w:r>
      <w:r w:rsidRPr="006F115B">
        <w:t>116</w:t>
      </w:r>
      <w:r w:rsidRPr="006F115B">
        <w:fldChar w:fldCharType="end"/>
      </w:r>
    </w:p>
    <w:p w14:paraId="769366E7" w14:textId="557064EB" w:rsidR="008E528F" w:rsidRPr="006F115B" w:rsidRDefault="008E528F">
      <w:pPr>
        <w:pStyle w:val="TOC4"/>
        <w:rPr>
          <w:rFonts w:asciiTheme="minorHAnsi" w:eastAsiaTheme="minorEastAsia" w:hAnsiTheme="minorHAnsi" w:cstheme="minorBidi"/>
          <w:sz w:val="22"/>
          <w:szCs w:val="22"/>
        </w:rPr>
      </w:pPr>
      <w:r w:rsidRPr="006F115B">
        <w:t>5.3.13.5</w:t>
      </w:r>
      <w:r w:rsidRPr="006F115B">
        <w:rPr>
          <w:rFonts w:asciiTheme="minorHAnsi" w:eastAsiaTheme="minorEastAsia" w:hAnsiTheme="minorHAnsi" w:cstheme="minorBidi"/>
          <w:sz w:val="22"/>
          <w:szCs w:val="22"/>
        </w:rPr>
        <w:tab/>
      </w:r>
      <w:r w:rsidRPr="006F115B">
        <w:t>T319 expiry or Integrity check failure from lower layers while T319 is running</w:t>
      </w:r>
      <w:r w:rsidRPr="006F115B">
        <w:tab/>
      </w:r>
      <w:r w:rsidRPr="006F115B">
        <w:fldChar w:fldCharType="begin" w:fldLock="1"/>
      </w:r>
      <w:r w:rsidRPr="006F115B">
        <w:instrText xml:space="preserve"> PAGEREF _Toc76423122 \h </w:instrText>
      </w:r>
      <w:r w:rsidRPr="006F115B">
        <w:fldChar w:fldCharType="separate"/>
      </w:r>
      <w:r w:rsidRPr="006F115B">
        <w:t>120</w:t>
      </w:r>
      <w:r w:rsidRPr="006F115B">
        <w:fldChar w:fldCharType="end"/>
      </w:r>
    </w:p>
    <w:p w14:paraId="0FDFB364" w14:textId="191A9D2C" w:rsidR="008E528F" w:rsidRPr="006F115B" w:rsidRDefault="008E528F">
      <w:pPr>
        <w:pStyle w:val="TOC4"/>
        <w:rPr>
          <w:rFonts w:asciiTheme="minorHAnsi" w:eastAsiaTheme="minorEastAsia" w:hAnsiTheme="minorHAnsi" w:cstheme="minorBidi"/>
          <w:sz w:val="22"/>
          <w:szCs w:val="22"/>
        </w:rPr>
      </w:pPr>
      <w:r w:rsidRPr="006F115B">
        <w:t>5.3.13.6</w:t>
      </w:r>
      <w:r w:rsidRPr="006F115B">
        <w:rPr>
          <w:rFonts w:asciiTheme="minorHAnsi" w:eastAsiaTheme="minorEastAsia" w:hAnsiTheme="minorHAnsi" w:cstheme="minorBidi"/>
          <w:sz w:val="22"/>
          <w:szCs w:val="22"/>
        </w:rPr>
        <w:tab/>
      </w:r>
      <w:r w:rsidRPr="006F115B">
        <w:t>Cell re-selection or cell selection while T390, T319 or T302 is running (UE in RRC_INACTIVE)</w:t>
      </w:r>
      <w:r w:rsidRPr="006F115B">
        <w:tab/>
      </w:r>
      <w:r w:rsidRPr="006F115B">
        <w:fldChar w:fldCharType="begin" w:fldLock="1"/>
      </w:r>
      <w:r w:rsidRPr="006F115B">
        <w:instrText xml:space="preserve"> PAGEREF _Toc76423123 \h </w:instrText>
      </w:r>
      <w:r w:rsidRPr="006F115B">
        <w:fldChar w:fldCharType="separate"/>
      </w:r>
      <w:r w:rsidRPr="006F115B">
        <w:t>120</w:t>
      </w:r>
      <w:r w:rsidRPr="006F115B">
        <w:fldChar w:fldCharType="end"/>
      </w:r>
    </w:p>
    <w:p w14:paraId="13F1C664" w14:textId="1CBCDC14" w:rsidR="008E528F" w:rsidRPr="006F115B" w:rsidRDefault="008E528F">
      <w:pPr>
        <w:pStyle w:val="TOC4"/>
        <w:rPr>
          <w:rFonts w:asciiTheme="minorHAnsi" w:eastAsiaTheme="minorEastAsia" w:hAnsiTheme="minorHAnsi" w:cstheme="minorBidi"/>
          <w:sz w:val="22"/>
          <w:szCs w:val="22"/>
        </w:rPr>
      </w:pPr>
      <w:r w:rsidRPr="006F115B">
        <w:t>5.3.13.7</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124 \h </w:instrText>
      </w:r>
      <w:r w:rsidRPr="006F115B">
        <w:fldChar w:fldCharType="separate"/>
      </w:r>
      <w:r w:rsidRPr="006F115B">
        <w:t>121</w:t>
      </w:r>
      <w:r w:rsidRPr="006F115B">
        <w:fldChar w:fldCharType="end"/>
      </w:r>
    </w:p>
    <w:p w14:paraId="3D54B39C" w14:textId="4722F3BD" w:rsidR="008E528F" w:rsidRPr="006F115B" w:rsidRDefault="008E528F">
      <w:pPr>
        <w:pStyle w:val="TOC4"/>
        <w:rPr>
          <w:rFonts w:asciiTheme="minorHAnsi" w:eastAsiaTheme="minorEastAsia" w:hAnsiTheme="minorHAnsi" w:cstheme="minorBidi"/>
          <w:sz w:val="22"/>
          <w:szCs w:val="22"/>
        </w:rPr>
      </w:pPr>
      <w:r w:rsidRPr="006F115B">
        <w:t>5.3.13.8</w:t>
      </w:r>
      <w:r w:rsidRPr="006F115B">
        <w:rPr>
          <w:rFonts w:asciiTheme="minorHAnsi" w:eastAsiaTheme="minorEastAsia" w:hAnsiTheme="minorHAnsi" w:cstheme="minorBidi"/>
          <w:sz w:val="22"/>
          <w:szCs w:val="22"/>
        </w:rPr>
        <w:tab/>
      </w:r>
      <w:r w:rsidRPr="006F115B">
        <w:t>RNA update</w:t>
      </w:r>
      <w:r w:rsidRPr="006F115B">
        <w:tab/>
      </w:r>
      <w:r w:rsidRPr="006F115B">
        <w:fldChar w:fldCharType="begin" w:fldLock="1"/>
      </w:r>
      <w:r w:rsidRPr="006F115B">
        <w:instrText xml:space="preserve"> PAGEREF _Toc76423125 \h </w:instrText>
      </w:r>
      <w:r w:rsidRPr="006F115B">
        <w:fldChar w:fldCharType="separate"/>
      </w:r>
      <w:r w:rsidRPr="006F115B">
        <w:t>121</w:t>
      </w:r>
      <w:r w:rsidRPr="006F115B">
        <w:fldChar w:fldCharType="end"/>
      </w:r>
    </w:p>
    <w:p w14:paraId="757B33DF" w14:textId="05B7DBC6" w:rsidR="008E528F" w:rsidRPr="006F115B" w:rsidRDefault="008E528F">
      <w:pPr>
        <w:pStyle w:val="TOC4"/>
        <w:rPr>
          <w:rFonts w:asciiTheme="minorHAnsi" w:eastAsiaTheme="minorEastAsia" w:hAnsiTheme="minorHAnsi" w:cstheme="minorBidi"/>
          <w:sz w:val="22"/>
          <w:szCs w:val="22"/>
        </w:rPr>
      </w:pPr>
      <w:r w:rsidRPr="006F115B">
        <w:t>5.3.13.9</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26 \h </w:instrText>
      </w:r>
      <w:r w:rsidRPr="006F115B">
        <w:fldChar w:fldCharType="separate"/>
      </w:r>
      <w:r w:rsidRPr="006F115B">
        <w:t>121</w:t>
      </w:r>
      <w:r w:rsidRPr="006F115B">
        <w:fldChar w:fldCharType="end"/>
      </w:r>
    </w:p>
    <w:p w14:paraId="1281E7CD" w14:textId="03C13C6F" w:rsidR="008E528F" w:rsidRPr="006F115B" w:rsidRDefault="008E528F">
      <w:pPr>
        <w:pStyle w:val="TOC4"/>
        <w:rPr>
          <w:rFonts w:asciiTheme="minorHAnsi" w:eastAsiaTheme="minorEastAsia" w:hAnsiTheme="minorHAnsi" w:cstheme="minorBidi"/>
          <w:sz w:val="22"/>
          <w:szCs w:val="22"/>
        </w:rPr>
      </w:pPr>
      <w:r w:rsidRPr="006F115B">
        <w:t>5.3.13.10</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27 \h </w:instrText>
      </w:r>
      <w:r w:rsidRPr="006F115B">
        <w:fldChar w:fldCharType="separate"/>
      </w:r>
      <w:r w:rsidRPr="006F115B">
        <w:t>121</w:t>
      </w:r>
      <w:r w:rsidRPr="006F115B">
        <w:fldChar w:fldCharType="end"/>
      </w:r>
    </w:p>
    <w:p w14:paraId="1CA66BA2" w14:textId="21877A51" w:rsidR="008E528F" w:rsidRPr="006F115B" w:rsidRDefault="008E528F">
      <w:pPr>
        <w:pStyle w:val="TOC4"/>
        <w:rPr>
          <w:rFonts w:asciiTheme="minorHAnsi" w:eastAsiaTheme="minorEastAsia" w:hAnsiTheme="minorHAnsi" w:cstheme="minorBidi"/>
          <w:sz w:val="22"/>
          <w:szCs w:val="22"/>
        </w:rPr>
      </w:pPr>
      <w:r w:rsidRPr="006F115B">
        <w:t>5.3.13.11</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sume</w:t>
      </w:r>
      <w:r w:rsidRPr="006F115B">
        <w:tab/>
      </w:r>
      <w:r w:rsidRPr="006F115B">
        <w:fldChar w:fldCharType="begin" w:fldLock="1"/>
      </w:r>
      <w:r w:rsidRPr="006F115B">
        <w:instrText xml:space="preserve"> PAGEREF _Toc76423128 \h </w:instrText>
      </w:r>
      <w:r w:rsidRPr="006F115B">
        <w:fldChar w:fldCharType="separate"/>
      </w:r>
      <w:r w:rsidRPr="006F115B">
        <w:t>121</w:t>
      </w:r>
      <w:r w:rsidRPr="006F115B">
        <w:fldChar w:fldCharType="end"/>
      </w:r>
    </w:p>
    <w:p w14:paraId="377BD642" w14:textId="531B14A0"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3.12</w:t>
      </w:r>
      <w:r w:rsidRPr="006F115B">
        <w:rPr>
          <w:rFonts w:asciiTheme="minorHAnsi" w:eastAsiaTheme="minorEastAsia" w:hAnsiTheme="minorHAnsi" w:cstheme="minorBidi"/>
          <w:sz w:val="22"/>
          <w:szCs w:val="22"/>
        </w:rPr>
        <w:tab/>
      </w:r>
      <w:r w:rsidRPr="006F115B">
        <w:rPr>
          <w:rFonts w:eastAsia="Malgun Gothic"/>
        </w:rPr>
        <w:t>Inter RAT cell reselection</w:t>
      </w:r>
      <w:r w:rsidRPr="006F115B">
        <w:tab/>
      </w:r>
      <w:r w:rsidRPr="006F115B">
        <w:fldChar w:fldCharType="begin" w:fldLock="1"/>
      </w:r>
      <w:r w:rsidRPr="006F115B">
        <w:instrText xml:space="preserve"> PAGEREF _Toc76423129 \h </w:instrText>
      </w:r>
      <w:r w:rsidRPr="006F115B">
        <w:fldChar w:fldCharType="separate"/>
      </w:r>
      <w:r w:rsidRPr="006F115B">
        <w:t>122</w:t>
      </w:r>
      <w:r w:rsidRPr="006F115B">
        <w:fldChar w:fldCharType="end"/>
      </w:r>
    </w:p>
    <w:p w14:paraId="24D7627E" w14:textId="24B3A8F0"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4</w:t>
      </w:r>
      <w:r w:rsidRPr="006F115B">
        <w:rPr>
          <w:rFonts w:asciiTheme="minorHAnsi" w:eastAsiaTheme="minorEastAsia" w:hAnsiTheme="minorHAnsi" w:cstheme="minorBidi"/>
          <w:sz w:val="22"/>
          <w:szCs w:val="22"/>
        </w:rPr>
        <w:tab/>
      </w:r>
      <w:r w:rsidRPr="006F115B">
        <w:rPr>
          <w:rFonts w:eastAsia="Malgun Gothic"/>
        </w:rPr>
        <w:t>Unified Access Control</w:t>
      </w:r>
      <w:r w:rsidRPr="006F115B">
        <w:tab/>
      </w:r>
      <w:r w:rsidRPr="006F115B">
        <w:fldChar w:fldCharType="begin" w:fldLock="1"/>
      </w:r>
      <w:r w:rsidRPr="006F115B">
        <w:instrText xml:space="preserve"> PAGEREF _Toc76423130 \h </w:instrText>
      </w:r>
      <w:r w:rsidRPr="006F115B">
        <w:fldChar w:fldCharType="separate"/>
      </w:r>
      <w:r w:rsidRPr="006F115B">
        <w:t>122</w:t>
      </w:r>
      <w:r w:rsidRPr="006F115B">
        <w:fldChar w:fldCharType="end"/>
      </w:r>
    </w:p>
    <w:p w14:paraId="75EA3E4F" w14:textId="14ED1D42" w:rsidR="008E528F" w:rsidRPr="006F115B" w:rsidRDefault="008E528F">
      <w:pPr>
        <w:pStyle w:val="TOC4"/>
        <w:rPr>
          <w:rFonts w:asciiTheme="minorHAnsi" w:eastAsiaTheme="minorEastAsia" w:hAnsiTheme="minorHAnsi" w:cstheme="minorBidi"/>
          <w:sz w:val="22"/>
          <w:szCs w:val="22"/>
        </w:rPr>
      </w:pPr>
      <w:r w:rsidRPr="006F115B">
        <w:t>5.3.1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31 \h </w:instrText>
      </w:r>
      <w:r w:rsidRPr="006F115B">
        <w:fldChar w:fldCharType="separate"/>
      </w:r>
      <w:r w:rsidRPr="006F115B">
        <w:t>122</w:t>
      </w:r>
      <w:r w:rsidRPr="006F115B">
        <w:fldChar w:fldCharType="end"/>
      </w:r>
    </w:p>
    <w:p w14:paraId="366541EE" w14:textId="0E90195C" w:rsidR="008E528F" w:rsidRPr="006F115B" w:rsidRDefault="008E528F">
      <w:pPr>
        <w:pStyle w:val="TOC4"/>
        <w:rPr>
          <w:rFonts w:asciiTheme="minorHAnsi" w:eastAsiaTheme="minorEastAsia" w:hAnsiTheme="minorHAnsi" w:cstheme="minorBidi"/>
          <w:sz w:val="22"/>
          <w:szCs w:val="22"/>
        </w:rPr>
      </w:pPr>
      <w:r w:rsidRPr="006F115B">
        <w:t>5.3.1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2 \h </w:instrText>
      </w:r>
      <w:r w:rsidRPr="006F115B">
        <w:fldChar w:fldCharType="separate"/>
      </w:r>
      <w:r w:rsidRPr="006F115B">
        <w:t>122</w:t>
      </w:r>
      <w:r w:rsidRPr="006F115B">
        <w:fldChar w:fldCharType="end"/>
      </w:r>
    </w:p>
    <w:p w14:paraId="659F0A38" w14:textId="4CFB2055"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3</w:t>
      </w:r>
      <w:r w:rsidRPr="006F115B">
        <w:rPr>
          <w:rFonts w:asciiTheme="minorHAnsi" w:eastAsiaTheme="minorEastAsia" w:hAnsiTheme="minorHAnsi" w:cstheme="minorBidi"/>
          <w:sz w:val="22"/>
          <w:szCs w:val="22"/>
        </w:rPr>
        <w:tab/>
      </w:r>
      <w:r w:rsidRPr="006F115B">
        <w:rPr>
          <w:rFonts w:eastAsia="Malgun Gothic"/>
        </w:rPr>
        <w:t>Void</w:t>
      </w:r>
      <w:r w:rsidRPr="006F115B">
        <w:tab/>
      </w:r>
      <w:r w:rsidRPr="006F115B">
        <w:fldChar w:fldCharType="begin" w:fldLock="1"/>
      </w:r>
      <w:r w:rsidRPr="006F115B">
        <w:instrText xml:space="preserve"> PAGEREF _Toc76423133 \h </w:instrText>
      </w:r>
      <w:r w:rsidRPr="006F115B">
        <w:fldChar w:fldCharType="separate"/>
      </w:r>
      <w:r w:rsidRPr="006F115B">
        <w:t>124</w:t>
      </w:r>
      <w:r w:rsidRPr="006F115B">
        <w:fldChar w:fldCharType="end"/>
      </w:r>
    </w:p>
    <w:p w14:paraId="2158007B" w14:textId="538E1DAB"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4</w:t>
      </w:r>
      <w:r w:rsidRPr="006F115B">
        <w:rPr>
          <w:rFonts w:asciiTheme="minorHAnsi" w:eastAsiaTheme="minorEastAsia" w:hAnsiTheme="minorHAnsi" w:cstheme="minorBidi"/>
          <w:sz w:val="22"/>
          <w:szCs w:val="22"/>
        </w:rPr>
        <w:tab/>
      </w:r>
      <w:r w:rsidRPr="006F115B">
        <w:rPr>
          <w:rFonts w:eastAsia="Malgun Gothic"/>
        </w:rPr>
        <w:t>T302, T390 expiry or stop (Barring alleviation)</w:t>
      </w:r>
      <w:r w:rsidRPr="006F115B">
        <w:tab/>
      </w:r>
      <w:r w:rsidRPr="006F115B">
        <w:fldChar w:fldCharType="begin" w:fldLock="1"/>
      </w:r>
      <w:r w:rsidRPr="006F115B">
        <w:instrText xml:space="preserve"> PAGEREF _Toc76423134 \h </w:instrText>
      </w:r>
      <w:r w:rsidRPr="006F115B">
        <w:fldChar w:fldCharType="separate"/>
      </w:r>
      <w:r w:rsidRPr="006F115B">
        <w:t>124</w:t>
      </w:r>
      <w:r w:rsidRPr="006F115B">
        <w:fldChar w:fldCharType="end"/>
      </w:r>
    </w:p>
    <w:p w14:paraId="48172502" w14:textId="19ABC86A"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5</w:t>
      </w:r>
      <w:r w:rsidRPr="006F115B">
        <w:rPr>
          <w:rFonts w:asciiTheme="minorHAnsi" w:eastAsiaTheme="minorEastAsia" w:hAnsiTheme="minorHAnsi" w:cstheme="minorBidi"/>
          <w:sz w:val="22"/>
          <w:szCs w:val="22"/>
        </w:rPr>
        <w:tab/>
      </w:r>
      <w:r w:rsidRPr="006F115B">
        <w:rPr>
          <w:rFonts w:eastAsia="Malgun Gothic"/>
        </w:rPr>
        <w:t>Access barring check</w:t>
      </w:r>
      <w:r w:rsidRPr="006F115B">
        <w:tab/>
      </w:r>
      <w:r w:rsidRPr="006F115B">
        <w:fldChar w:fldCharType="begin" w:fldLock="1"/>
      </w:r>
      <w:r w:rsidRPr="006F115B">
        <w:instrText xml:space="preserve"> PAGEREF _Toc76423135 \h </w:instrText>
      </w:r>
      <w:r w:rsidRPr="006F115B">
        <w:fldChar w:fldCharType="separate"/>
      </w:r>
      <w:r w:rsidRPr="006F115B">
        <w:t>124</w:t>
      </w:r>
      <w:r w:rsidRPr="006F115B">
        <w:fldChar w:fldCharType="end"/>
      </w:r>
    </w:p>
    <w:p w14:paraId="3AF38BA7" w14:textId="179A42A4"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5</w:t>
      </w:r>
      <w:r w:rsidRPr="006F115B">
        <w:rPr>
          <w:rFonts w:asciiTheme="minorHAnsi" w:eastAsiaTheme="minorEastAsia" w:hAnsiTheme="minorHAnsi" w:cstheme="minorBidi"/>
          <w:sz w:val="22"/>
          <w:szCs w:val="22"/>
        </w:rPr>
        <w:tab/>
      </w:r>
      <w:r w:rsidRPr="006F115B">
        <w:rPr>
          <w:rFonts w:eastAsia="Malgun Gothic"/>
        </w:rPr>
        <w:t>RRC connection reject</w:t>
      </w:r>
      <w:r w:rsidRPr="006F115B">
        <w:tab/>
      </w:r>
      <w:r w:rsidRPr="006F115B">
        <w:fldChar w:fldCharType="begin" w:fldLock="1"/>
      </w:r>
      <w:r w:rsidRPr="006F115B">
        <w:instrText xml:space="preserve"> PAGEREF _Toc76423136 \h </w:instrText>
      </w:r>
      <w:r w:rsidRPr="006F115B">
        <w:fldChar w:fldCharType="separate"/>
      </w:r>
      <w:r w:rsidRPr="006F115B">
        <w:t>125</w:t>
      </w:r>
      <w:r w:rsidRPr="006F115B">
        <w:fldChar w:fldCharType="end"/>
      </w:r>
    </w:p>
    <w:p w14:paraId="2C415BE9" w14:textId="15684BCB" w:rsidR="008E528F" w:rsidRPr="006F115B" w:rsidRDefault="008E528F">
      <w:pPr>
        <w:pStyle w:val="TOC4"/>
        <w:rPr>
          <w:rFonts w:asciiTheme="minorHAnsi" w:eastAsiaTheme="minorEastAsia" w:hAnsiTheme="minorHAnsi" w:cstheme="minorBidi"/>
          <w:sz w:val="22"/>
          <w:szCs w:val="22"/>
        </w:rPr>
      </w:pPr>
      <w:r w:rsidRPr="006F115B">
        <w:t>5.3.15.1</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7 \h </w:instrText>
      </w:r>
      <w:r w:rsidRPr="006F115B">
        <w:fldChar w:fldCharType="separate"/>
      </w:r>
      <w:r w:rsidRPr="006F115B">
        <w:t>125</w:t>
      </w:r>
      <w:r w:rsidRPr="006F115B">
        <w:fldChar w:fldCharType="end"/>
      </w:r>
    </w:p>
    <w:p w14:paraId="626FD61B" w14:textId="1F692834" w:rsidR="008E528F" w:rsidRPr="006F115B" w:rsidRDefault="008E528F">
      <w:pPr>
        <w:pStyle w:val="TOC4"/>
        <w:rPr>
          <w:rFonts w:asciiTheme="minorHAnsi" w:eastAsiaTheme="minorEastAsia" w:hAnsiTheme="minorHAnsi" w:cstheme="minorBidi"/>
          <w:sz w:val="22"/>
          <w:szCs w:val="22"/>
        </w:rPr>
      </w:pPr>
      <w:r w:rsidRPr="006F115B">
        <w:t>5.3.15.2</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38 \h </w:instrText>
      </w:r>
      <w:r w:rsidRPr="006F115B">
        <w:fldChar w:fldCharType="separate"/>
      </w:r>
      <w:r w:rsidRPr="006F115B">
        <w:t>125</w:t>
      </w:r>
      <w:r w:rsidRPr="006F115B">
        <w:fldChar w:fldCharType="end"/>
      </w:r>
    </w:p>
    <w:p w14:paraId="7775A930" w14:textId="33EEFF73" w:rsidR="008E528F" w:rsidRPr="006F115B" w:rsidRDefault="008E528F">
      <w:pPr>
        <w:pStyle w:val="TOC2"/>
        <w:rPr>
          <w:rFonts w:asciiTheme="minorHAnsi" w:eastAsiaTheme="minorEastAsia" w:hAnsiTheme="minorHAnsi" w:cstheme="minorBidi"/>
          <w:sz w:val="22"/>
          <w:szCs w:val="22"/>
        </w:rPr>
      </w:pPr>
      <w:r w:rsidRPr="006F115B">
        <w:rPr>
          <w:rFonts w:eastAsia="MS Mincho"/>
        </w:rPr>
        <w:t>5.4</w:t>
      </w:r>
      <w:r w:rsidRPr="006F115B">
        <w:rPr>
          <w:rFonts w:asciiTheme="minorHAnsi" w:eastAsiaTheme="minorEastAsia" w:hAnsiTheme="minorHAnsi" w:cstheme="minorBidi"/>
          <w:sz w:val="22"/>
          <w:szCs w:val="22"/>
        </w:rPr>
        <w:tab/>
      </w:r>
      <w:r w:rsidRPr="006F115B">
        <w:rPr>
          <w:rFonts w:eastAsia="MS Mincho"/>
        </w:rPr>
        <w:t>Inter-RAT mobility</w:t>
      </w:r>
      <w:r w:rsidRPr="006F115B">
        <w:tab/>
      </w:r>
      <w:r w:rsidRPr="006F115B">
        <w:fldChar w:fldCharType="begin" w:fldLock="1"/>
      </w:r>
      <w:r w:rsidRPr="006F115B">
        <w:instrText xml:space="preserve"> PAGEREF _Toc76423139 \h </w:instrText>
      </w:r>
      <w:r w:rsidRPr="006F115B">
        <w:fldChar w:fldCharType="separate"/>
      </w:r>
      <w:r w:rsidRPr="006F115B">
        <w:t>126</w:t>
      </w:r>
      <w:r w:rsidRPr="006F115B">
        <w:fldChar w:fldCharType="end"/>
      </w:r>
    </w:p>
    <w:p w14:paraId="77E89F67" w14:textId="402081B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1</w:t>
      </w:r>
      <w:r w:rsidRPr="006F115B">
        <w:rPr>
          <w:rFonts w:asciiTheme="minorHAnsi" w:eastAsiaTheme="minorEastAsia" w:hAnsiTheme="minorHAnsi" w:cstheme="minorBidi"/>
          <w:sz w:val="22"/>
          <w:szCs w:val="22"/>
        </w:rPr>
        <w:tab/>
      </w:r>
      <w:r w:rsidRPr="006F115B">
        <w:rPr>
          <w:rFonts w:eastAsia="DengXian"/>
          <w:lang w:eastAsia="zh-CN"/>
        </w:rPr>
        <w:t>Introduction</w:t>
      </w:r>
      <w:r w:rsidRPr="006F115B">
        <w:tab/>
      </w:r>
      <w:r w:rsidRPr="006F115B">
        <w:fldChar w:fldCharType="begin" w:fldLock="1"/>
      </w:r>
      <w:r w:rsidRPr="006F115B">
        <w:instrText xml:space="preserve"> PAGEREF _Toc76423140 \h </w:instrText>
      </w:r>
      <w:r w:rsidRPr="006F115B">
        <w:fldChar w:fldCharType="separate"/>
      </w:r>
      <w:r w:rsidRPr="006F115B">
        <w:t>126</w:t>
      </w:r>
      <w:r w:rsidRPr="006F115B">
        <w:fldChar w:fldCharType="end"/>
      </w:r>
    </w:p>
    <w:p w14:paraId="3238341F" w14:textId="133CB31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2</w:t>
      </w:r>
      <w:r w:rsidRPr="006F115B">
        <w:rPr>
          <w:rFonts w:asciiTheme="minorHAnsi" w:eastAsiaTheme="minorEastAsia" w:hAnsiTheme="minorHAnsi" w:cstheme="minorBidi"/>
          <w:sz w:val="22"/>
          <w:szCs w:val="22"/>
        </w:rPr>
        <w:tab/>
      </w:r>
      <w:r w:rsidRPr="006F115B">
        <w:rPr>
          <w:rFonts w:eastAsia="DengXian"/>
          <w:lang w:eastAsia="zh-CN"/>
        </w:rPr>
        <w:t>Handover to NR</w:t>
      </w:r>
      <w:r w:rsidRPr="006F115B">
        <w:tab/>
      </w:r>
      <w:r w:rsidRPr="006F115B">
        <w:fldChar w:fldCharType="begin" w:fldLock="1"/>
      </w:r>
      <w:r w:rsidRPr="006F115B">
        <w:instrText xml:space="preserve"> PAGEREF _Toc76423141 \h </w:instrText>
      </w:r>
      <w:r w:rsidRPr="006F115B">
        <w:fldChar w:fldCharType="separate"/>
      </w:r>
      <w:r w:rsidRPr="006F115B">
        <w:t>126</w:t>
      </w:r>
      <w:r w:rsidRPr="006F115B">
        <w:fldChar w:fldCharType="end"/>
      </w:r>
    </w:p>
    <w:p w14:paraId="31344CEC" w14:textId="15BC88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2 \h </w:instrText>
      </w:r>
      <w:r w:rsidRPr="006F115B">
        <w:fldChar w:fldCharType="separate"/>
      </w:r>
      <w:r w:rsidRPr="006F115B">
        <w:t>126</w:t>
      </w:r>
      <w:r w:rsidRPr="006F115B">
        <w:fldChar w:fldCharType="end"/>
      </w:r>
    </w:p>
    <w:p w14:paraId="3E77D466" w14:textId="4B242A97"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3 \h </w:instrText>
      </w:r>
      <w:r w:rsidRPr="006F115B">
        <w:fldChar w:fldCharType="separate"/>
      </w:r>
      <w:r w:rsidRPr="006F115B">
        <w:t>126</w:t>
      </w:r>
      <w:r w:rsidRPr="006F115B">
        <w:fldChar w:fldCharType="end"/>
      </w:r>
    </w:p>
    <w:p w14:paraId="161C1EA8" w14:textId="001A07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lastRenderedPageBreak/>
        <w:t>5.4.2.3</w:t>
      </w:r>
      <w:r w:rsidRPr="006F115B">
        <w:rPr>
          <w:rFonts w:asciiTheme="minorHAnsi" w:eastAsiaTheme="minorEastAsia" w:hAnsiTheme="minorHAnsi" w:cstheme="minorBidi"/>
          <w:sz w:val="22"/>
          <w:szCs w:val="22"/>
        </w:rPr>
        <w:tab/>
      </w:r>
      <w:r w:rsidRPr="006F115B">
        <w:rPr>
          <w:rFonts w:eastAsia="DengXian"/>
          <w:lang w:eastAsia="zh-CN"/>
        </w:rPr>
        <w:t xml:space="preserve">Reception of the </w:t>
      </w:r>
      <w:r w:rsidRPr="006F115B">
        <w:rPr>
          <w:rFonts w:eastAsia="DengXian"/>
          <w:i/>
          <w:lang w:eastAsia="zh-CN"/>
        </w:rPr>
        <w:t>RRCReconfiguration</w:t>
      </w:r>
      <w:r w:rsidRPr="006F115B">
        <w:rPr>
          <w:rFonts w:eastAsia="DengXian"/>
          <w:lang w:eastAsia="zh-CN"/>
        </w:rPr>
        <w:t xml:space="preserve"> by the UE</w:t>
      </w:r>
      <w:r w:rsidRPr="006F115B">
        <w:tab/>
      </w:r>
      <w:r w:rsidRPr="006F115B">
        <w:fldChar w:fldCharType="begin" w:fldLock="1"/>
      </w:r>
      <w:r w:rsidRPr="006F115B">
        <w:instrText xml:space="preserve"> PAGEREF _Toc76423144 \h </w:instrText>
      </w:r>
      <w:r w:rsidRPr="006F115B">
        <w:fldChar w:fldCharType="separate"/>
      </w:r>
      <w:r w:rsidRPr="006F115B">
        <w:t>126</w:t>
      </w:r>
      <w:r w:rsidRPr="006F115B">
        <w:fldChar w:fldCharType="end"/>
      </w:r>
    </w:p>
    <w:p w14:paraId="4FD0BF17" w14:textId="44E00312"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3</w:t>
      </w:r>
      <w:r w:rsidRPr="006F115B">
        <w:rPr>
          <w:rFonts w:asciiTheme="minorHAnsi" w:eastAsiaTheme="minorEastAsia" w:hAnsiTheme="minorHAnsi" w:cstheme="minorBidi"/>
          <w:sz w:val="22"/>
          <w:szCs w:val="22"/>
        </w:rPr>
        <w:tab/>
      </w:r>
      <w:r w:rsidRPr="006F115B">
        <w:rPr>
          <w:rFonts w:eastAsia="DengXian"/>
          <w:lang w:eastAsia="zh-CN"/>
        </w:rPr>
        <w:t>Mobility from NR</w:t>
      </w:r>
      <w:r w:rsidRPr="006F115B">
        <w:tab/>
      </w:r>
      <w:r w:rsidRPr="006F115B">
        <w:fldChar w:fldCharType="begin" w:fldLock="1"/>
      </w:r>
      <w:r w:rsidRPr="006F115B">
        <w:instrText xml:space="preserve"> PAGEREF _Toc76423145 \h </w:instrText>
      </w:r>
      <w:r w:rsidRPr="006F115B">
        <w:fldChar w:fldCharType="separate"/>
      </w:r>
      <w:r w:rsidRPr="006F115B">
        <w:t>127</w:t>
      </w:r>
      <w:r w:rsidRPr="006F115B">
        <w:fldChar w:fldCharType="end"/>
      </w:r>
    </w:p>
    <w:p w14:paraId="163FA7B4" w14:textId="481B3B8F"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6 \h </w:instrText>
      </w:r>
      <w:r w:rsidRPr="006F115B">
        <w:fldChar w:fldCharType="separate"/>
      </w:r>
      <w:r w:rsidRPr="006F115B">
        <w:t>127</w:t>
      </w:r>
      <w:r w:rsidRPr="006F115B">
        <w:fldChar w:fldCharType="end"/>
      </w:r>
    </w:p>
    <w:p w14:paraId="23116FC5" w14:textId="581304F8"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7 \h </w:instrText>
      </w:r>
      <w:r w:rsidRPr="006F115B">
        <w:fldChar w:fldCharType="separate"/>
      </w:r>
      <w:r w:rsidRPr="006F115B">
        <w:t>127</w:t>
      </w:r>
      <w:r w:rsidRPr="006F115B">
        <w:fldChar w:fldCharType="end"/>
      </w:r>
    </w:p>
    <w:p w14:paraId="6EF9A810" w14:textId="4FCBB50E" w:rsidR="008E528F" w:rsidRPr="006F115B" w:rsidRDefault="008E528F">
      <w:pPr>
        <w:pStyle w:val="TOC4"/>
        <w:rPr>
          <w:rFonts w:asciiTheme="minorHAnsi" w:eastAsiaTheme="minorEastAsia" w:hAnsiTheme="minorHAnsi" w:cstheme="minorBidi"/>
          <w:sz w:val="22"/>
          <w:szCs w:val="22"/>
        </w:rPr>
      </w:pPr>
      <w:r w:rsidRPr="006F115B">
        <w:t>5.4.3.3</w:t>
      </w:r>
      <w:r w:rsidRPr="006F115B">
        <w:rPr>
          <w:rFonts w:asciiTheme="minorHAnsi" w:eastAsiaTheme="minorEastAsia" w:hAnsiTheme="minorHAnsi" w:cstheme="minorBidi"/>
          <w:sz w:val="22"/>
          <w:szCs w:val="22"/>
        </w:rPr>
        <w:tab/>
      </w:r>
      <w:r w:rsidRPr="006F115B">
        <w:t xml:space="preserve">Reception of the </w:t>
      </w:r>
      <w:r w:rsidRPr="006F115B">
        <w:rPr>
          <w:i/>
        </w:rPr>
        <w:t>MobilityFromNRCommand</w:t>
      </w:r>
      <w:r w:rsidRPr="006F115B">
        <w:t xml:space="preserve"> by the UE</w:t>
      </w:r>
      <w:r w:rsidRPr="006F115B">
        <w:tab/>
      </w:r>
      <w:r w:rsidRPr="006F115B">
        <w:fldChar w:fldCharType="begin" w:fldLock="1"/>
      </w:r>
      <w:r w:rsidRPr="006F115B">
        <w:instrText xml:space="preserve"> PAGEREF _Toc76423148 \h </w:instrText>
      </w:r>
      <w:r w:rsidRPr="006F115B">
        <w:fldChar w:fldCharType="separate"/>
      </w:r>
      <w:r w:rsidRPr="006F115B">
        <w:t>127</w:t>
      </w:r>
      <w:r w:rsidRPr="006F115B">
        <w:fldChar w:fldCharType="end"/>
      </w:r>
    </w:p>
    <w:p w14:paraId="7AB1634C" w14:textId="48F6DA03" w:rsidR="008E528F" w:rsidRPr="006F115B" w:rsidRDefault="008E528F">
      <w:pPr>
        <w:pStyle w:val="TOC4"/>
        <w:rPr>
          <w:rFonts w:asciiTheme="minorHAnsi" w:eastAsiaTheme="minorEastAsia" w:hAnsiTheme="minorHAnsi" w:cstheme="minorBidi"/>
          <w:sz w:val="22"/>
          <w:szCs w:val="22"/>
        </w:rPr>
      </w:pPr>
      <w:r w:rsidRPr="006F115B">
        <w:t>5.4.3.4</w:t>
      </w:r>
      <w:r w:rsidRPr="006F115B">
        <w:rPr>
          <w:rFonts w:asciiTheme="minorHAnsi" w:eastAsiaTheme="minorEastAsia" w:hAnsiTheme="minorHAnsi" w:cstheme="minorBidi"/>
          <w:sz w:val="22"/>
          <w:szCs w:val="22"/>
        </w:rPr>
        <w:tab/>
      </w:r>
      <w:r w:rsidRPr="006F115B">
        <w:t>Successful completion of the mobility from NR</w:t>
      </w:r>
      <w:r w:rsidRPr="006F115B">
        <w:tab/>
      </w:r>
      <w:r w:rsidRPr="006F115B">
        <w:fldChar w:fldCharType="begin" w:fldLock="1"/>
      </w:r>
      <w:r w:rsidRPr="006F115B">
        <w:instrText xml:space="preserve"> PAGEREF _Toc76423149 \h </w:instrText>
      </w:r>
      <w:r w:rsidRPr="006F115B">
        <w:fldChar w:fldCharType="separate"/>
      </w:r>
      <w:r w:rsidRPr="006F115B">
        <w:t>128</w:t>
      </w:r>
      <w:r w:rsidRPr="006F115B">
        <w:fldChar w:fldCharType="end"/>
      </w:r>
    </w:p>
    <w:p w14:paraId="023B539F" w14:textId="0EAF89F1" w:rsidR="008E528F" w:rsidRPr="006F115B" w:rsidRDefault="008E528F">
      <w:pPr>
        <w:pStyle w:val="TOC4"/>
        <w:rPr>
          <w:rFonts w:asciiTheme="minorHAnsi" w:eastAsiaTheme="minorEastAsia" w:hAnsiTheme="minorHAnsi" w:cstheme="minorBidi"/>
          <w:sz w:val="22"/>
          <w:szCs w:val="22"/>
        </w:rPr>
      </w:pPr>
      <w:r w:rsidRPr="006F115B">
        <w:t>5.4.3.5</w:t>
      </w:r>
      <w:r w:rsidRPr="006F115B">
        <w:rPr>
          <w:rFonts w:asciiTheme="minorHAnsi" w:eastAsiaTheme="minorEastAsia" w:hAnsiTheme="minorHAnsi" w:cstheme="minorBidi"/>
          <w:sz w:val="22"/>
          <w:szCs w:val="22"/>
        </w:rPr>
        <w:tab/>
      </w:r>
      <w:r w:rsidRPr="006F115B">
        <w:t>Mobility from NR failure</w:t>
      </w:r>
      <w:r w:rsidRPr="006F115B">
        <w:tab/>
      </w:r>
      <w:r w:rsidRPr="006F115B">
        <w:fldChar w:fldCharType="begin" w:fldLock="1"/>
      </w:r>
      <w:r w:rsidRPr="006F115B">
        <w:instrText xml:space="preserve"> PAGEREF _Toc76423150 \h </w:instrText>
      </w:r>
      <w:r w:rsidRPr="006F115B">
        <w:fldChar w:fldCharType="separate"/>
      </w:r>
      <w:r w:rsidRPr="006F115B">
        <w:t>128</w:t>
      </w:r>
      <w:r w:rsidRPr="006F115B">
        <w:fldChar w:fldCharType="end"/>
      </w:r>
    </w:p>
    <w:p w14:paraId="3903BBBA" w14:textId="166FED57" w:rsidR="008E528F" w:rsidRPr="006F115B" w:rsidRDefault="008E528F">
      <w:pPr>
        <w:pStyle w:val="TOC2"/>
        <w:rPr>
          <w:rFonts w:asciiTheme="minorHAnsi" w:eastAsiaTheme="minorEastAsia" w:hAnsiTheme="minorHAnsi" w:cstheme="minorBidi"/>
          <w:sz w:val="22"/>
          <w:szCs w:val="22"/>
        </w:rPr>
      </w:pPr>
      <w:r w:rsidRPr="006F115B">
        <w:t>5.5</w:t>
      </w:r>
      <w:r w:rsidRPr="006F115B">
        <w:rPr>
          <w:rFonts w:asciiTheme="minorHAnsi" w:eastAsiaTheme="minorEastAsia" w:hAnsiTheme="minorHAnsi" w:cstheme="minorBidi"/>
          <w:sz w:val="22"/>
          <w:szCs w:val="22"/>
        </w:rPr>
        <w:tab/>
      </w:r>
      <w:r w:rsidRPr="006F115B">
        <w:t>Measurements</w:t>
      </w:r>
      <w:r w:rsidRPr="006F115B">
        <w:tab/>
      </w:r>
      <w:r w:rsidRPr="006F115B">
        <w:fldChar w:fldCharType="begin" w:fldLock="1"/>
      </w:r>
      <w:r w:rsidRPr="006F115B">
        <w:instrText xml:space="preserve"> PAGEREF _Toc76423151 \h </w:instrText>
      </w:r>
      <w:r w:rsidRPr="006F115B">
        <w:fldChar w:fldCharType="separate"/>
      </w:r>
      <w:r w:rsidRPr="006F115B">
        <w:t>129</w:t>
      </w:r>
      <w:r w:rsidRPr="006F115B">
        <w:fldChar w:fldCharType="end"/>
      </w:r>
    </w:p>
    <w:p w14:paraId="5F45948E" w14:textId="43F79098" w:rsidR="008E528F" w:rsidRPr="006F115B" w:rsidRDefault="008E528F">
      <w:pPr>
        <w:pStyle w:val="TOC3"/>
        <w:rPr>
          <w:rFonts w:asciiTheme="minorHAnsi" w:eastAsiaTheme="minorEastAsia" w:hAnsiTheme="minorHAnsi" w:cstheme="minorBidi"/>
          <w:sz w:val="22"/>
          <w:szCs w:val="22"/>
        </w:rPr>
      </w:pPr>
      <w:r w:rsidRPr="006F115B">
        <w:t>5.5.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152 \h </w:instrText>
      </w:r>
      <w:r w:rsidRPr="006F115B">
        <w:fldChar w:fldCharType="separate"/>
      </w:r>
      <w:r w:rsidRPr="006F115B">
        <w:t>129</w:t>
      </w:r>
      <w:r w:rsidRPr="006F115B">
        <w:fldChar w:fldCharType="end"/>
      </w:r>
    </w:p>
    <w:p w14:paraId="0B60EF18" w14:textId="580AACC7" w:rsidR="008E528F" w:rsidRPr="006F115B" w:rsidRDefault="008E528F">
      <w:pPr>
        <w:pStyle w:val="TOC3"/>
        <w:rPr>
          <w:rFonts w:asciiTheme="minorHAnsi" w:eastAsiaTheme="minorEastAsia" w:hAnsiTheme="minorHAnsi" w:cstheme="minorBidi"/>
          <w:sz w:val="22"/>
          <w:szCs w:val="22"/>
        </w:rPr>
      </w:pPr>
      <w:r w:rsidRPr="006F115B">
        <w:t>5.5.2</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153 \h </w:instrText>
      </w:r>
      <w:r w:rsidRPr="006F115B">
        <w:fldChar w:fldCharType="separate"/>
      </w:r>
      <w:r w:rsidRPr="006F115B">
        <w:t>131</w:t>
      </w:r>
      <w:r w:rsidRPr="006F115B">
        <w:fldChar w:fldCharType="end"/>
      </w:r>
    </w:p>
    <w:p w14:paraId="20C12797" w14:textId="63C0F527" w:rsidR="008E528F" w:rsidRPr="006F115B" w:rsidRDefault="008E528F">
      <w:pPr>
        <w:pStyle w:val="TOC4"/>
        <w:rPr>
          <w:rFonts w:asciiTheme="minorHAnsi" w:eastAsiaTheme="minorEastAsia" w:hAnsiTheme="minorHAnsi" w:cstheme="minorBidi"/>
          <w:sz w:val="22"/>
          <w:szCs w:val="22"/>
        </w:rPr>
      </w:pPr>
      <w:r w:rsidRPr="006F115B">
        <w:t>5.5.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54 \h </w:instrText>
      </w:r>
      <w:r w:rsidRPr="006F115B">
        <w:fldChar w:fldCharType="separate"/>
      </w:r>
      <w:r w:rsidRPr="006F115B">
        <w:t>131</w:t>
      </w:r>
      <w:r w:rsidRPr="006F115B">
        <w:fldChar w:fldCharType="end"/>
      </w:r>
    </w:p>
    <w:p w14:paraId="2D18845A" w14:textId="1610A84E" w:rsidR="008E528F" w:rsidRPr="006F115B" w:rsidRDefault="008E528F">
      <w:pPr>
        <w:pStyle w:val="TOC4"/>
        <w:rPr>
          <w:rFonts w:asciiTheme="minorHAnsi" w:eastAsiaTheme="minorEastAsia" w:hAnsiTheme="minorHAnsi" w:cstheme="minorBidi"/>
          <w:sz w:val="22"/>
          <w:szCs w:val="22"/>
        </w:rPr>
      </w:pPr>
      <w:r w:rsidRPr="006F115B">
        <w:t>5.5.2.2</w:t>
      </w:r>
      <w:r w:rsidRPr="006F115B">
        <w:rPr>
          <w:rFonts w:asciiTheme="minorHAnsi" w:eastAsiaTheme="minorEastAsia" w:hAnsiTheme="minorHAnsi" w:cstheme="minorBidi"/>
          <w:sz w:val="22"/>
          <w:szCs w:val="22"/>
        </w:rPr>
        <w:tab/>
      </w:r>
      <w:r w:rsidRPr="006F115B">
        <w:t>Measurement identity removal</w:t>
      </w:r>
      <w:r w:rsidRPr="006F115B">
        <w:tab/>
      </w:r>
      <w:r w:rsidRPr="006F115B">
        <w:fldChar w:fldCharType="begin" w:fldLock="1"/>
      </w:r>
      <w:r w:rsidRPr="006F115B">
        <w:instrText xml:space="preserve"> PAGEREF _Toc76423155 \h </w:instrText>
      </w:r>
      <w:r w:rsidRPr="006F115B">
        <w:fldChar w:fldCharType="separate"/>
      </w:r>
      <w:r w:rsidRPr="006F115B">
        <w:t>133</w:t>
      </w:r>
      <w:r w:rsidRPr="006F115B">
        <w:fldChar w:fldCharType="end"/>
      </w:r>
    </w:p>
    <w:p w14:paraId="209A48E3" w14:textId="34A9B65D" w:rsidR="008E528F" w:rsidRPr="006F115B" w:rsidRDefault="008E528F">
      <w:pPr>
        <w:pStyle w:val="TOC4"/>
        <w:rPr>
          <w:rFonts w:asciiTheme="minorHAnsi" w:eastAsiaTheme="minorEastAsia" w:hAnsiTheme="minorHAnsi" w:cstheme="minorBidi"/>
          <w:sz w:val="22"/>
          <w:szCs w:val="22"/>
        </w:rPr>
      </w:pPr>
      <w:r w:rsidRPr="006F115B">
        <w:t>5.5.2.3</w:t>
      </w:r>
      <w:r w:rsidRPr="006F115B">
        <w:rPr>
          <w:rFonts w:asciiTheme="minorHAnsi" w:eastAsiaTheme="minorEastAsia" w:hAnsiTheme="minorHAnsi" w:cstheme="minorBidi"/>
          <w:sz w:val="22"/>
          <w:szCs w:val="22"/>
        </w:rPr>
        <w:tab/>
      </w:r>
      <w:r w:rsidRPr="006F115B">
        <w:t>Measurement identity addition/modification</w:t>
      </w:r>
      <w:r w:rsidRPr="006F115B">
        <w:tab/>
      </w:r>
      <w:r w:rsidRPr="006F115B">
        <w:fldChar w:fldCharType="begin" w:fldLock="1"/>
      </w:r>
      <w:r w:rsidRPr="006F115B">
        <w:instrText xml:space="preserve"> PAGEREF _Toc76423156 \h </w:instrText>
      </w:r>
      <w:r w:rsidRPr="006F115B">
        <w:fldChar w:fldCharType="separate"/>
      </w:r>
      <w:r w:rsidRPr="006F115B">
        <w:t>133</w:t>
      </w:r>
      <w:r w:rsidRPr="006F115B">
        <w:fldChar w:fldCharType="end"/>
      </w:r>
    </w:p>
    <w:p w14:paraId="59EAFE49" w14:textId="7B496474" w:rsidR="008E528F" w:rsidRPr="006F115B" w:rsidRDefault="008E528F">
      <w:pPr>
        <w:pStyle w:val="TOC4"/>
        <w:rPr>
          <w:rFonts w:asciiTheme="minorHAnsi" w:eastAsiaTheme="minorEastAsia" w:hAnsiTheme="minorHAnsi" w:cstheme="minorBidi"/>
          <w:sz w:val="22"/>
          <w:szCs w:val="22"/>
        </w:rPr>
      </w:pPr>
      <w:r w:rsidRPr="006F115B">
        <w:t>5.5.2.4</w:t>
      </w:r>
      <w:r w:rsidRPr="006F115B">
        <w:rPr>
          <w:rFonts w:asciiTheme="minorHAnsi" w:eastAsiaTheme="minorEastAsia" w:hAnsiTheme="minorHAnsi" w:cstheme="minorBidi"/>
          <w:sz w:val="22"/>
          <w:szCs w:val="22"/>
        </w:rPr>
        <w:tab/>
      </w:r>
      <w:r w:rsidRPr="006F115B">
        <w:t>Measurement object removal</w:t>
      </w:r>
      <w:r w:rsidRPr="006F115B">
        <w:tab/>
      </w:r>
      <w:r w:rsidRPr="006F115B">
        <w:fldChar w:fldCharType="begin" w:fldLock="1"/>
      </w:r>
      <w:r w:rsidRPr="006F115B">
        <w:instrText xml:space="preserve"> PAGEREF _Toc76423157 \h </w:instrText>
      </w:r>
      <w:r w:rsidRPr="006F115B">
        <w:fldChar w:fldCharType="separate"/>
      </w:r>
      <w:r w:rsidRPr="006F115B">
        <w:t>134</w:t>
      </w:r>
      <w:r w:rsidRPr="006F115B">
        <w:fldChar w:fldCharType="end"/>
      </w:r>
    </w:p>
    <w:p w14:paraId="272A1DD9" w14:textId="4456505E" w:rsidR="008E528F" w:rsidRPr="006F115B" w:rsidRDefault="008E528F">
      <w:pPr>
        <w:pStyle w:val="TOC4"/>
        <w:rPr>
          <w:rFonts w:asciiTheme="minorHAnsi" w:eastAsiaTheme="minorEastAsia" w:hAnsiTheme="minorHAnsi" w:cstheme="minorBidi"/>
          <w:sz w:val="22"/>
          <w:szCs w:val="22"/>
        </w:rPr>
      </w:pPr>
      <w:r w:rsidRPr="006F115B">
        <w:t>5.5.2.5</w:t>
      </w:r>
      <w:r w:rsidRPr="006F115B">
        <w:rPr>
          <w:rFonts w:asciiTheme="minorHAnsi" w:eastAsiaTheme="minorEastAsia" w:hAnsiTheme="minorHAnsi" w:cstheme="minorBidi"/>
          <w:sz w:val="22"/>
          <w:szCs w:val="22"/>
        </w:rPr>
        <w:tab/>
      </w:r>
      <w:r w:rsidRPr="006F115B">
        <w:t>Measurement object addition/modification</w:t>
      </w:r>
      <w:r w:rsidRPr="006F115B">
        <w:tab/>
      </w:r>
      <w:r w:rsidRPr="006F115B">
        <w:fldChar w:fldCharType="begin" w:fldLock="1"/>
      </w:r>
      <w:r w:rsidRPr="006F115B">
        <w:instrText xml:space="preserve"> PAGEREF _Toc76423158 \h </w:instrText>
      </w:r>
      <w:r w:rsidRPr="006F115B">
        <w:fldChar w:fldCharType="separate"/>
      </w:r>
      <w:r w:rsidRPr="006F115B">
        <w:t>134</w:t>
      </w:r>
      <w:r w:rsidRPr="006F115B">
        <w:fldChar w:fldCharType="end"/>
      </w:r>
    </w:p>
    <w:p w14:paraId="15C7D3D1" w14:textId="7E9139DE" w:rsidR="008E528F" w:rsidRPr="006F115B" w:rsidRDefault="008E528F">
      <w:pPr>
        <w:pStyle w:val="TOC4"/>
        <w:rPr>
          <w:rFonts w:asciiTheme="minorHAnsi" w:eastAsiaTheme="minorEastAsia" w:hAnsiTheme="minorHAnsi" w:cstheme="minorBidi"/>
          <w:sz w:val="22"/>
          <w:szCs w:val="22"/>
        </w:rPr>
      </w:pPr>
      <w:r w:rsidRPr="006F115B">
        <w:t>5.5.2.6</w:t>
      </w:r>
      <w:r w:rsidRPr="006F115B">
        <w:rPr>
          <w:rFonts w:asciiTheme="minorHAnsi" w:eastAsiaTheme="minorEastAsia" w:hAnsiTheme="minorHAnsi" w:cstheme="minorBidi"/>
          <w:sz w:val="22"/>
          <w:szCs w:val="22"/>
        </w:rPr>
        <w:tab/>
      </w:r>
      <w:r w:rsidRPr="006F115B">
        <w:t>Reporting configuration removal</w:t>
      </w:r>
      <w:r w:rsidRPr="006F115B">
        <w:tab/>
      </w:r>
      <w:r w:rsidRPr="006F115B">
        <w:fldChar w:fldCharType="begin" w:fldLock="1"/>
      </w:r>
      <w:r w:rsidRPr="006F115B">
        <w:instrText xml:space="preserve"> PAGEREF _Toc76423159 \h </w:instrText>
      </w:r>
      <w:r w:rsidRPr="006F115B">
        <w:fldChar w:fldCharType="separate"/>
      </w:r>
      <w:r w:rsidRPr="006F115B">
        <w:t>136</w:t>
      </w:r>
      <w:r w:rsidRPr="006F115B">
        <w:fldChar w:fldCharType="end"/>
      </w:r>
    </w:p>
    <w:p w14:paraId="2E15C56E" w14:textId="750B3D71" w:rsidR="008E528F" w:rsidRPr="006F115B" w:rsidRDefault="008E528F">
      <w:pPr>
        <w:pStyle w:val="TOC4"/>
        <w:rPr>
          <w:rFonts w:asciiTheme="minorHAnsi" w:eastAsiaTheme="minorEastAsia" w:hAnsiTheme="minorHAnsi" w:cstheme="minorBidi"/>
          <w:sz w:val="22"/>
          <w:szCs w:val="22"/>
        </w:rPr>
      </w:pPr>
      <w:r w:rsidRPr="006F115B">
        <w:t>5.5.2.7</w:t>
      </w:r>
      <w:r w:rsidRPr="006F115B">
        <w:rPr>
          <w:rFonts w:asciiTheme="minorHAnsi" w:eastAsiaTheme="minorEastAsia" w:hAnsiTheme="minorHAnsi" w:cstheme="minorBidi"/>
          <w:sz w:val="22"/>
          <w:szCs w:val="22"/>
        </w:rPr>
        <w:tab/>
      </w:r>
      <w:r w:rsidRPr="006F115B">
        <w:t>Reporting configuration addition/modification</w:t>
      </w:r>
      <w:r w:rsidRPr="006F115B">
        <w:tab/>
      </w:r>
      <w:r w:rsidRPr="006F115B">
        <w:fldChar w:fldCharType="begin" w:fldLock="1"/>
      </w:r>
      <w:r w:rsidRPr="006F115B">
        <w:instrText xml:space="preserve"> PAGEREF _Toc76423160 \h </w:instrText>
      </w:r>
      <w:r w:rsidRPr="006F115B">
        <w:fldChar w:fldCharType="separate"/>
      </w:r>
      <w:r w:rsidRPr="006F115B">
        <w:t>136</w:t>
      </w:r>
      <w:r w:rsidRPr="006F115B">
        <w:fldChar w:fldCharType="end"/>
      </w:r>
    </w:p>
    <w:p w14:paraId="1443D1E6" w14:textId="15BE58E7" w:rsidR="008E528F" w:rsidRPr="006F115B" w:rsidRDefault="008E528F">
      <w:pPr>
        <w:pStyle w:val="TOC4"/>
        <w:rPr>
          <w:rFonts w:asciiTheme="minorHAnsi" w:eastAsiaTheme="minorEastAsia" w:hAnsiTheme="minorHAnsi" w:cstheme="minorBidi"/>
          <w:sz w:val="22"/>
          <w:szCs w:val="22"/>
        </w:rPr>
      </w:pPr>
      <w:r w:rsidRPr="006F115B">
        <w:t>5.5.2.8</w:t>
      </w:r>
      <w:r w:rsidRPr="006F115B">
        <w:rPr>
          <w:rFonts w:asciiTheme="minorHAnsi" w:eastAsiaTheme="minorEastAsia" w:hAnsiTheme="minorHAnsi" w:cstheme="minorBidi"/>
          <w:sz w:val="22"/>
          <w:szCs w:val="22"/>
        </w:rPr>
        <w:tab/>
      </w:r>
      <w:r w:rsidRPr="006F115B">
        <w:t>Quantity configuration</w:t>
      </w:r>
      <w:r w:rsidRPr="006F115B">
        <w:tab/>
      </w:r>
      <w:r w:rsidRPr="006F115B">
        <w:fldChar w:fldCharType="begin" w:fldLock="1"/>
      </w:r>
      <w:r w:rsidRPr="006F115B">
        <w:instrText xml:space="preserve"> PAGEREF _Toc76423161 \h </w:instrText>
      </w:r>
      <w:r w:rsidRPr="006F115B">
        <w:fldChar w:fldCharType="separate"/>
      </w:r>
      <w:r w:rsidRPr="006F115B">
        <w:t>137</w:t>
      </w:r>
      <w:r w:rsidRPr="006F115B">
        <w:fldChar w:fldCharType="end"/>
      </w:r>
    </w:p>
    <w:p w14:paraId="08D81C3B" w14:textId="50BDE5C3" w:rsidR="008E528F" w:rsidRPr="006F115B" w:rsidRDefault="008E528F">
      <w:pPr>
        <w:pStyle w:val="TOC4"/>
        <w:rPr>
          <w:rFonts w:asciiTheme="minorHAnsi" w:eastAsiaTheme="minorEastAsia" w:hAnsiTheme="minorHAnsi" w:cstheme="minorBidi"/>
          <w:sz w:val="22"/>
          <w:szCs w:val="22"/>
        </w:rPr>
      </w:pPr>
      <w:r w:rsidRPr="006F115B">
        <w:t>5.5.2.9</w:t>
      </w:r>
      <w:r w:rsidRPr="006F115B">
        <w:rPr>
          <w:rFonts w:asciiTheme="minorHAnsi" w:eastAsiaTheme="minorEastAsia" w:hAnsiTheme="minorHAnsi" w:cstheme="minorBidi"/>
          <w:sz w:val="22"/>
          <w:szCs w:val="22"/>
        </w:rPr>
        <w:tab/>
      </w:r>
      <w:r w:rsidRPr="006F115B">
        <w:t>Measurement gap configuration</w:t>
      </w:r>
      <w:r w:rsidRPr="006F115B">
        <w:tab/>
      </w:r>
      <w:r w:rsidRPr="006F115B">
        <w:fldChar w:fldCharType="begin" w:fldLock="1"/>
      </w:r>
      <w:r w:rsidRPr="006F115B">
        <w:instrText xml:space="preserve"> PAGEREF _Toc76423162 \h </w:instrText>
      </w:r>
      <w:r w:rsidRPr="006F115B">
        <w:fldChar w:fldCharType="separate"/>
      </w:r>
      <w:r w:rsidRPr="006F115B">
        <w:t>137</w:t>
      </w:r>
      <w:r w:rsidRPr="006F115B">
        <w:fldChar w:fldCharType="end"/>
      </w:r>
    </w:p>
    <w:p w14:paraId="65BFB555" w14:textId="44555F6D" w:rsidR="008E528F" w:rsidRPr="006F115B" w:rsidRDefault="008E528F">
      <w:pPr>
        <w:pStyle w:val="TOC4"/>
        <w:rPr>
          <w:rFonts w:asciiTheme="minorHAnsi" w:eastAsiaTheme="minorEastAsia" w:hAnsiTheme="minorHAnsi" w:cstheme="minorBidi"/>
          <w:sz w:val="22"/>
          <w:szCs w:val="22"/>
        </w:rPr>
      </w:pPr>
      <w:r w:rsidRPr="006F115B">
        <w:t>5.5.2.10</w:t>
      </w:r>
      <w:r w:rsidRPr="006F115B">
        <w:rPr>
          <w:rFonts w:asciiTheme="minorHAnsi" w:eastAsiaTheme="minorEastAsia" w:hAnsiTheme="minorHAnsi" w:cstheme="minorBidi"/>
          <w:sz w:val="22"/>
          <w:szCs w:val="22"/>
        </w:rPr>
        <w:tab/>
      </w:r>
      <w:r w:rsidRPr="006F115B">
        <w:t>Reference signal measurement timing configuration</w:t>
      </w:r>
      <w:r w:rsidRPr="006F115B">
        <w:tab/>
      </w:r>
      <w:r w:rsidRPr="006F115B">
        <w:fldChar w:fldCharType="begin" w:fldLock="1"/>
      </w:r>
      <w:r w:rsidRPr="006F115B">
        <w:instrText xml:space="preserve"> PAGEREF _Toc76423163 \h </w:instrText>
      </w:r>
      <w:r w:rsidRPr="006F115B">
        <w:fldChar w:fldCharType="separate"/>
      </w:r>
      <w:r w:rsidRPr="006F115B">
        <w:t>138</w:t>
      </w:r>
      <w:r w:rsidRPr="006F115B">
        <w:fldChar w:fldCharType="end"/>
      </w:r>
    </w:p>
    <w:p w14:paraId="069C7D09" w14:textId="4E50FE60" w:rsidR="008E528F" w:rsidRPr="006F115B" w:rsidRDefault="008E528F">
      <w:pPr>
        <w:pStyle w:val="TOC4"/>
        <w:rPr>
          <w:rFonts w:asciiTheme="minorHAnsi" w:eastAsiaTheme="minorEastAsia" w:hAnsiTheme="minorHAnsi" w:cstheme="minorBidi"/>
          <w:sz w:val="22"/>
          <w:szCs w:val="22"/>
        </w:rPr>
      </w:pPr>
      <w:r w:rsidRPr="006F115B">
        <w:t>5.5.2.10a</w:t>
      </w:r>
      <w:r w:rsidRPr="006F115B">
        <w:rPr>
          <w:rFonts w:asciiTheme="minorHAnsi" w:eastAsiaTheme="minorEastAsia" w:hAnsiTheme="minorHAnsi" w:cstheme="minorBidi"/>
          <w:sz w:val="22"/>
          <w:szCs w:val="22"/>
        </w:rPr>
        <w:tab/>
      </w:r>
      <w:r w:rsidRPr="006F115B">
        <w:rPr>
          <w:lang w:eastAsia="zh-CN"/>
        </w:rPr>
        <w:t>RSSI</w:t>
      </w:r>
      <w:r w:rsidRPr="006F115B">
        <w:t xml:space="preserve"> measurement timing configuration</w:t>
      </w:r>
      <w:r w:rsidRPr="006F115B">
        <w:tab/>
      </w:r>
      <w:r w:rsidRPr="006F115B">
        <w:fldChar w:fldCharType="begin" w:fldLock="1"/>
      </w:r>
      <w:r w:rsidRPr="006F115B">
        <w:instrText xml:space="preserve"> PAGEREF _Toc76423164 \h </w:instrText>
      </w:r>
      <w:r w:rsidRPr="006F115B">
        <w:fldChar w:fldCharType="separate"/>
      </w:r>
      <w:r w:rsidRPr="006F115B">
        <w:t>139</w:t>
      </w:r>
      <w:r w:rsidRPr="006F115B">
        <w:fldChar w:fldCharType="end"/>
      </w:r>
    </w:p>
    <w:p w14:paraId="3C757F1D" w14:textId="1A767252" w:rsidR="008E528F" w:rsidRPr="006F115B" w:rsidRDefault="008E528F">
      <w:pPr>
        <w:pStyle w:val="TOC4"/>
        <w:rPr>
          <w:rFonts w:asciiTheme="minorHAnsi" w:eastAsiaTheme="minorEastAsia" w:hAnsiTheme="minorHAnsi" w:cstheme="minorBidi"/>
          <w:sz w:val="22"/>
          <w:szCs w:val="22"/>
        </w:rPr>
      </w:pPr>
      <w:r w:rsidRPr="006F115B">
        <w:rPr>
          <w:lang w:eastAsia="en-US"/>
        </w:rPr>
        <w:t>5.5.2.11</w:t>
      </w:r>
      <w:r w:rsidRPr="006F115B">
        <w:rPr>
          <w:rFonts w:asciiTheme="minorHAnsi" w:eastAsiaTheme="minorEastAsia" w:hAnsiTheme="minorHAnsi" w:cstheme="minorBidi"/>
          <w:sz w:val="22"/>
          <w:szCs w:val="22"/>
        </w:rPr>
        <w:tab/>
      </w:r>
      <w:r w:rsidRPr="006F115B">
        <w:rPr>
          <w:lang w:eastAsia="en-US"/>
        </w:rPr>
        <w:t>Measurement gap sharing configuration</w:t>
      </w:r>
      <w:r w:rsidRPr="006F115B">
        <w:tab/>
      </w:r>
      <w:r w:rsidRPr="006F115B">
        <w:fldChar w:fldCharType="begin" w:fldLock="1"/>
      </w:r>
      <w:r w:rsidRPr="006F115B">
        <w:instrText xml:space="preserve"> PAGEREF _Toc76423165 \h </w:instrText>
      </w:r>
      <w:r w:rsidRPr="006F115B">
        <w:fldChar w:fldCharType="separate"/>
      </w:r>
      <w:r w:rsidRPr="006F115B">
        <w:t>139</w:t>
      </w:r>
      <w:r w:rsidRPr="006F115B">
        <w:fldChar w:fldCharType="end"/>
      </w:r>
    </w:p>
    <w:p w14:paraId="029A41E6" w14:textId="6DE7140D" w:rsidR="008E528F" w:rsidRPr="006F115B" w:rsidRDefault="008E528F">
      <w:pPr>
        <w:pStyle w:val="TOC3"/>
        <w:rPr>
          <w:rFonts w:asciiTheme="minorHAnsi" w:eastAsiaTheme="minorEastAsia" w:hAnsiTheme="minorHAnsi" w:cstheme="minorBidi"/>
          <w:sz w:val="22"/>
          <w:szCs w:val="22"/>
        </w:rPr>
      </w:pPr>
      <w:r w:rsidRPr="006F115B">
        <w:t>5.5.3</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166 \h </w:instrText>
      </w:r>
      <w:r w:rsidRPr="006F115B">
        <w:fldChar w:fldCharType="separate"/>
      </w:r>
      <w:r w:rsidRPr="006F115B">
        <w:t>140</w:t>
      </w:r>
      <w:r w:rsidRPr="006F115B">
        <w:fldChar w:fldCharType="end"/>
      </w:r>
    </w:p>
    <w:p w14:paraId="72DEB72B" w14:textId="0DAD7C92" w:rsidR="008E528F" w:rsidRPr="006F115B" w:rsidRDefault="008E528F">
      <w:pPr>
        <w:pStyle w:val="TOC4"/>
        <w:rPr>
          <w:rFonts w:asciiTheme="minorHAnsi" w:eastAsiaTheme="minorEastAsia" w:hAnsiTheme="minorHAnsi" w:cstheme="minorBidi"/>
          <w:sz w:val="22"/>
          <w:szCs w:val="22"/>
        </w:rPr>
      </w:pPr>
      <w:r w:rsidRPr="006F115B">
        <w:t>5.5.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67 \h </w:instrText>
      </w:r>
      <w:r w:rsidRPr="006F115B">
        <w:fldChar w:fldCharType="separate"/>
      </w:r>
      <w:r w:rsidRPr="006F115B">
        <w:t>140</w:t>
      </w:r>
      <w:r w:rsidRPr="006F115B">
        <w:fldChar w:fldCharType="end"/>
      </w:r>
    </w:p>
    <w:p w14:paraId="6525E9AD" w14:textId="1E972907" w:rsidR="008E528F" w:rsidRPr="006F115B" w:rsidRDefault="008E528F">
      <w:pPr>
        <w:pStyle w:val="TOC4"/>
        <w:rPr>
          <w:rFonts w:asciiTheme="minorHAnsi" w:eastAsiaTheme="minorEastAsia" w:hAnsiTheme="minorHAnsi" w:cstheme="minorBidi"/>
          <w:sz w:val="22"/>
          <w:szCs w:val="22"/>
        </w:rPr>
      </w:pPr>
      <w:r w:rsidRPr="006F115B">
        <w:t>5.5.3.2</w:t>
      </w:r>
      <w:r w:rsidRPr="006F115B">
        <w:rPr>
          <w:rFonts w:asciiTheme="minorHAnsi" w:eastAsiaTheme="minorEastAsia" w:hAnsiTheme="minorHAnsi" w:cstheme="minorBidi"/>
          <w:sz w:val="22"/>
          <w:szCs w:val="22"/>
        </w:rPr>
        <w:tab/>
      </w:r>
      <w:r w:rsidRPr="006F115B">
        <w:t>Layer 3 filtering</w:t>
      </w:r>
      <w:r w:rsidRPr="006F115B">
        <w:tab/>
      </w:r>
      <w:r w:rsidRPr="006F115B">
        <w:fldChar w:fldCharType="begin" w:fldLock="1"/>
      </w:r>
      <w:r w:rsidRPr="006F115B">
        <w:instrText xml:space="preserve"> PAGEREF _Toc76423168 \h </w:instrText>
      </w:r>
      <w:r w:rsidRPr="006F115B">
        <w:fldChar w:fldCharType="separate"/>
      </w:r>
      <w:r w:rsidRPr="006F115B">
        <w:t>144</w:t>
      </w:r>
      <w:r w:rsidRPr="006F115B">
        <w:fldChar w:fldCharType="end"/>
      </w:r>
    </w:p>
    <w:p w14:paraId="7A8288C1" w14:textId="6F2B2E27" w:rsidR="008E528F" w:rsidRPr="006F115B" w:rsidRDefault="008E528F">
      <w:pPr>
        <w:pStyle w:val="TOC4"/>
        <w:rPr>
          <w:rFonts w:asciiTheme="minorHAnsi" w:eastAsiaTheme="minorEastAsia" w:hAnsiTheme="minorHAnsi" w:cstheme="minorBidi"/>
          <w:sz w:val="22"/>
          <w:szCs w:val="22"/>
        </w:rPr>
      </w:pPr>
      <w:r w:rsidRPr="006F115B">
        <w:t>5.5.3.3</w:t>
      </w:r>
      <w:r w:rsidRPr="006F115B">
        <w:rPr>
          <w:rFonts w:asciiTheme="minorHAnsi" w:eastAsiaTheme="minorEastAsia" w:hAnsiTheme="minorHAnsi" w:cstheme="minorBidi"/>
          <w:sz w:val="22"/>
          <w:szCs w:val="22"/>
        </w:rPr>
        <w:tab/>
      </w:r>
      <w:r w:rsidRPr="006F115B">
        <w:t>Derivation of cell measurement results</w:t>
      </w:r>
      <w:r w:rsidRPr="006F115B">
        <w:tab/>
      </w:r>
      <w:r w:rsidRPr="006F115B">
        <w:fldChar w:fldCharType="begin" w:fldLock="1"/>
      </w:r>
      <w:r w:rsidRPr="006F115B">
        <w:instrText xml:space="preserve"> PAGEREF _Toc76423169 \h </w:instrText>
      </w:r>
      <w:r w:rsidRPr="006F115B">
        <w:fldChar w:fldCharType="separate"/>
      </w:r>
      <w:r w:rsidRPr="006F115B">
        <w:t>144</w:t>
      </w:r>
      <w:r w:rsidRPr="006F115B">
        <w:fldChar w:fldCharType="end"/>
      </w:r>
    </w:p>
    <w:p w14:paraId="7CC55E6D" w14:textId="7E419FDC" w:rsidR="008E528F" w:rsidRPr="006F115B" w:rsidRDefault="008E528F">
      <w:pPr>
        <w:pStyle w:val="TOC4"/>
        <w:rPr>
          <w:rFonts w:asciiTheme="minorHAnsi" w:eastAsiaTheme="minorEastAsia" w:hAnsiTheme="minorHAnsi" w:cstheme="minorBidi"/>
          <w:sz w:val="22"/>
          <w:szCs w:val="22"/>
        </w:rPr>
      </w:pPr>
      <w:r w:rsidRPr="006F115B">
        <w:t>5.5.3.3a</w:t>
      </w:r>
      <w:r w:rsidRPr="006F115B">
        <w:rPr>
          <w:rFonts w:asciiTheme="minorHAnsi" w:eastAsiaTheme="minorEastAsia" w:hAnsiTheme="minorHAnsi" w:cstheme="minorBidi"/>
          <w:sz w:val="22"/>
          <w:szCs w:val="22"/>
        </w:rPr>
        <w:tab/>
      </w:r>
      <w:r w:rsidRPr="006F115B">
        <w:t>Derivation of layer 3 beam filtered measurement</w:t>
      </w:r>
      <w:r w:rsidRPr="006F115B">
        <w:tab/>
      </w:r>
      <w:r w:rsidRPr="006F115B">
        <w:fldChar w:fldCharType="begin" w:fldLock="1"/>
      </w:r>
      <w:r w:rsidRPr="006F115B">
        <w:instrText xml:space="preserve"> PAGEREF _Toc76423170 \h </w:instrText>
      </w:r>
      <w:r w:rsidRPr="006F115B">
        <w:fldChar w:fldCharType="separate"/>
      </w:r>
      <w:r w:rsidRPr="006F115B">
        <w:t>145</w:t>
      </w:r>
      <w:r w:rsidRPr="006F115B">
        <w:fldChar w:fldCharType="end"/>
      </w:r>
    </w:p>
    <w:p w14:paraId="3AC487CA" w14:textId="17F08236" w:rsidR="008E528F" w:rsidRPr="006F115B" w:rsidRDefault="008E528F">
      <w:pPr>
        <w:pStyle w:val="TOC3"/>
        <w:rPr>
          <w:rFonts w:asciiTheme="minorHAnsi" w:eastAsiaTheme="minorEastAsia" w:hAnsiTheme="minorHAnsi" w:cstheme="minorBidi"/>
          <w:sz w:val="22"/>
          <w:szCs w:val="22"/>
        </w:rPr>
      </w:pPr>
      <w:r w:rsidRPr="006F115B">
        <w:t>5.5.4</w:t>
      </w:r>
      <w:r w:rsidRPr="006F115B">
        <w:rPr>
          <w:rFonts w:asciiTheme="minorHAnsi" w:eastAsiaTheme="minorEastAsia" w:hAnsiTheme="minorHAnsi" w:cstheme="minorBidi"/>
          <w:sz w:val="22"/>
          <w:szCs w:val="22"/>
        </w:rPr>
        <w:tab/>
      </w:r>
      <w:r w:rsidRPr="006F115B">
        <w:t>Measurement report triggering</w:t>
      </w:r>
      <w:r w:rsidRPr="006F115B">
        <w:tab/>
      </w:r>
      <w:r w:rsidRPr="006F115B">
        <w:fldChar w:fldCharType="begin" w:fldLock="1"/>
      </w:r>
      <w:r w:rsidRPr="006F115B">
        <w:instrText xml:space="preserve"> PAGEREF _Toc76423171 \h </w:instrText>
      </w:r>
      <w:r w:rsidRPr="006F115B">
        <w:fldChar w:fldCharType="separate"/>
      </w:r>
      <w:r w:rsidRPr="006F115B">
        <w:t>145</w:t>
      </w:r>
      <w:r w:rsidRPr="006F115B">
        <w:fldChar w:fldCharType="end"/>
      </w:r>
    </w:p>
    <w:p w14:paraId="209A2488" w14:textId="5718E290" w:rsidR="008E528F" w:rsidRPr="006F115B" w:rsidRDefault="008E528F">
      <w:pPr>
        <w:pStyle w:val="TOC4"/>
        <w:rPr>
          <w:rFonts w:asciiTheme="minorHAnsi" w:eastAsiaTheme="minorEastAsia" w:hAnsiTheme="minorHAnsi" w:cstheme="minorBidi"/>
          <w:sz w:val="22"/>
          <w:szCs w:val="22"/>
        </w:rPr>
      </w:pPr>
      <w:r w:rsidRPr="006F115B">
        <w:t>5.5.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72 \h </w:instrText>
      </w:r>
      <w:r w:rsidRPr="006F115B">
        <w:fldChar w:fldCharType="separate"/>
      </w:r>
      <w:r w:rsidRPr="006F115B">
        <w:t>145</w:t>
      </w:r>
      <w:r w:rsidRPr="006F115B">
        <w:fldChar w:fldCharType="end"/>
      </w:r>
    </w:p>
    <w:p w14:paraId="54782835" w14:textId="6B553EA4" w:rsidR="008E528F" w:rsidRPr="006F115B" w:rsidRDefault="008E528F">
      <w:pPr>
        <w:pStyle w:val="TOC4"/>
        <w:rPr>
          <w:rFonts w:asciiTheme="minorHAnsi" w:eastAsiaTheme="minorEastAsia" w:hAnsiTheme="minorHAnsi" w:cstheme="minorBidi"/>
          <w:sz w:val="22"/>
          <w:szCs w:val="22"/>
        </w:rPr>
      </w:pPr>
      <w:r w:rsidRPr="006F115B">
        <w:t>5.5.4.2</w:t>
      </w:r>
      <w:r w:rsidRPr="006F115B">
        <w:rPr>
          <w:rFonts w:asciiTheme="minorHAnsi" w:eastAsiaTheme="minorEastAsia" w:hAnsiTheme="minorHAnsi" w:cstheme="minorBidi"/>
          <w:sz w:val="22"/>
          <w:szCs w:val="22"/>
        </w:rPr>
        <w:tab/>
      </w:r>
      <w:r w:rsidRPr="006F115B">
        <w:t>Event A1 (Serving becomes better than threshold)</w:t>
      </w:r>
      <w:r w:rsidRPr="006F115B">
        <w:tab/>
      </w:r>
      <w:r w:rsidRPr="006F115B">
        <w:fldChar w:fldCharType="begin" w:fldLock="1"/>
      </w:r>
      <w:r w:rsidRPr="006F115B">
        <w:instrText xml:space="preserve"> PAGEREF _Toc76423173 \h </w:instrText>
      </w:r>
      <w:r w:rsidRPr="006F115B">
        <w:fldChar w:fldCharType="separate"/>
      </w:r>
      <w:r w:rsidRPr="006F115B">
        <w:t>151</w:t>
      </w:r>
      <w:r w:rsidRPr="006F115B">
        <w:fldChar w:fldCharType="end"/>
      </w:r>
    </w:p>
    <w:p w14:paraId="20AB58F1" w14:textId="22928F47" w:rsidR="008E528F" w:rsidRPr="006F115B" w:rsidRDefault="008E528F">
      <w:pPr>
        <w:pStyle w:val="TOC4"/>
        <w:rPr>
          <w:rFonts w:asciiTheme="minorHAnsi" w:eastAsiaTheme="minorEastAsia" w:hAnsiTheme="minorHAnsi" w:cstheme="minorBidi"/>
          <w:sz w:val="22"/>
          <w:szCs w:val="22"/>
        </w:rPr>
      </w:pPr>
      <w:r w:rsidRPr="006F115B">
        <w:t>5.5.4.3</w:t>
      </w:r>
      <w:r w:rsidRPr="006F115B">
        <w:rPr>
          <w:rFonts w:asciiTheme="minorHAnsi" w:eastAsiaTheme="minorEastAsia" w:hAnsiTheme="minorHAnsi" w:cstheme="minorBidi"/>
          <w:sz w:val="22"/>
          <w:szCs w:val="22"/>
        </w:rPr>
        <w:tab/>
      </w:r>
      <w:r w:rsidRPr="006F115B">
        <w:t>Event A2 (Serving becomes worse than threshold)</w:t>
      </w:r>
      <w:r w:rsidRPr="006F115B">
        <w:tab/>
      </w:r>
      <w:r w:rsidRPr="006F115B">
        <w:fldChar w:fldCharType="begin" w:fldLock="1"/>
      </w:r>
      <w:r w:rsidRPr="006F115B">
        <w:instrText xml:space="preserve"> PAGEREF _Toc76423174 \h </w:instrText>
      </w:r>
      <w:r w:rsidRPr="006F115B">
        <w:fldChar w:fldCharType="separate"/>
      </w:r>
      <w:r w:rsidRPr="006F115B">
        <w:t>151</w:t>
      </w:r>
      <w:r w:rsidRPr="006F115B">
        <w:fldChar w:fldCharType="end"/>
      </w:r>
    </w:p>
    <w:p w14:paraId="687FC74D" w14:textId="5C2B5FE8" w:rsidR="008E528F" w:rsidRPr="006F115B" w:rsidRDefault="008E528F">
      <w:pPr>
        <w:pStyle w:val="TOC4"/>
        <w:rPr>
          <w:rFonts w:asciiTheme="minorHAnsi" w:eastAsiaTheme="minorEastAsia" w:hAnsiTheme="minorHAnsi" w:cstheme="minorBidi"/>
          <w:sz w:val="22"/>
          <w:szCs w:val="22"/>
        </w:rPr>
      </w:pPr>
      <w:r w:rsidRPr="006F115B">
        <w:t>5.5.4.4</w:t>
      </w:r>
      <w:r w:rsidRPr="006F115B">
        <w:rPr>
          <w:rFonts w:asciiTheme="minorHAnsi" w:eastAsiaTheme="minorEastAsia" w:hAnsiTheme="minorHAnsi" w:cstheme="minorBidi"/>
          <w:sz w:val="22"/>
          <w:szCs w:val="22"/>
        </w:rPr>
        <w:tab/>
      </w:r>
      <w:r w:rsidRPr="006F115B">
        <w:t>Event A3 (Neighbour becomes offset better than SpCell)</w:t>
      </w:r>
      <w:r w:rsidRPr="006F115B">
        <w:tab/>
      </w:r>
      <w:r w:rsidRPr="006F115B">
        <w:fldChar w:fldCharType="begin" w:fldLock="1"/>
      </w:r>
      <w:r w:rsidRPr="006F115B">
        <w:instrText xml:space="preserve"> PAGEREF _Toc76423175 \h </w:instrText>
      </w:r>
      <w:r w:rsidRPr="006F115B">
        <w:fldChar w:fldCharType="separate"/>
      </w:r>
      <w:r w:rsidRPr="006F115B">
        <w:t>152</w:t>
      </w:r>
      <w:r w:rsidRPr="006F115B">
        <w:fldChar w:fldCharType="end"/>
      </w:r>
    </w:p>
    <w:p w14:paraId="090DC631" w14:textId="38762209" w:rsidR="008E528F" w:rsidRPr="006F115B" w:rsidRDefault="008E528F">
      <w:pPr>
        <w:pStyle w:val="TOC4"/>
        <w:rPr>
          <w:rFonts w:asciiTheme="minorHAnsi" w:eastAsiaTheme="minorEastAsia" w:hAnsiTheme="minorHAnsi" w:cstheme="minorBidi"/>
          <w:sz w:val="22"/>
          <w:szCs w:val="22"/>
        </w:rPr>
      </w:pPr>
      <w:r w:rsidRPr="006F115B">
        <w:t>5.5.4.5</w:t>
      </w:r>
      <w:r w:rsidRPr="006F115B">
        <w:rPr>
          <w:rFonts w:asciiTheme="minorHAnsi" w:eastAsiaTheme="minorEastAsia" w:hAnsiTheme="minorHAnsi" w:cstheme="minorBidi"/>
          <w:sz w:val="22"/>
          <w:szCs w:val="22"/>
        </w:rPr>
        <w:tab/>
      </w:r>
      <w:r w:rsidRPr="006F115B">
        <w:t>Event A4 (Neighbour becomes better than threshold)</w:t>
      </w:r>
      <w:r w:rsidRPr="006F115B">
        <w:tab/>
      </w:r>
      <w:r w:rsidRPr="006F115B">
        <w:fldChar w:fldCharType="begin" w:fldLock="1"/>
      </w:r>
      <w:r w:rsidRPr="006F115B">
        <w:instrText xml:space="preserve"> PAGEREF _Toc76423176 \h </w:instrText>
      </w:r>
      <w:r w:rsidRPr="006F115B">
        <w:fldChar w:fldCharType="separate"/>
      </w:r>
      <w:r w:rsidRPr="006F115B">
        <w:t>152</w:t>
      </w:r>
      <w:r w:rsidRPr="006F115B">
        <w:fldChar w:fldCharType="end"/>
      </w:r>
    </w:p>
    <w:p w14:paraId="70790AE2" w14:textId="65BDCADE" w:rsidR="008E528F" w:rsidRPr="006F115B" w:rsidRDefault="008E528F">
      <w:pPr>
        <w:pStyle w:val="TOC4"/>
        <w:rPr>
          <w:rFonts w:asciiTheme="minorHAnsi" w:eastAsiaTheme="minorEastAsia" w:hAnsiTheme="minorHAnsi" w:cstheme="minorBidi"/>
          <w:sz w:val="22"/>
          <w:szCs w:val="22"/>
        </w:rPr>
      </w:pPr>
      <w:r w:rsidRPr="006F115B">
        <w:t>5.5.4.6</w:t>
      </w:r>
      <w:r w:rsidRPr="006F115B">
        <w:rPr>
          <w:rFonts w:asciiTheme="minorHAnsi" w:eastAsiaTheme="minorEastAsia" w:hAnsiTheme="minorHAnsi" w:cstheme="minorBidi"/>
          <w:sz w:val="22"/>
          <w:szCs w:val="22"/>
        </w:rPr>
        <w:tab/>
      </w:r>
      <w:r w:rsidRPr="006F115B">
        <w:t>Event A5 (SpCell becomes worse than threshold1 and neighbour becomes better than threshold2)</w:t>
      </w:r>
      <w:r w:rsidRPr="006F115B">
        <w:tab/>
      </w:r>
      <w:r w:rsidRPr="006F115B">
        <w:fldChar w:fldCharType="begin" w:fldLock="1"/>
      </w:r>
      <w:r w:rsidRPr="006F115B">
        <w:instrText xml:space="preserve"> PAGEREF _Toc76423177 \h </w:instrText>
      </w:r>
      <w:r w:rsidRPr="006F115B">
        <w:fldChar w:fldCharType="separate"/>
      </w:r>
      <w:r w:rsidRPr="006F115B">
        <w:t>153</w:t>
      </w:r>
      <w:r w:rsidRPr="006F115B">
        <w:fldChar w:fldCharType="end"/>
      </w:r>
    </w:p>
    <w:p w14:paraId="6EA36C12" w14:textId="0E3EE1D8" w:rsidR="008E528F" w:rsidRPr="006F115B" w:rsidRDefault="008E528F">
      <w:pPr>
        <w:pStyle w:val="TOC4"/>
        <w:rPr>
          <w:rFonts w:asciiTheme="minorHAnsi" w:eastAsiaTheme="minorEastAsia" w:hAnsiTheme="minorHAnsi" w:cstheme="minorBidi"/>
          <w:sz w:val="22"/>
          <w:szCs w:val="22"/>
        </w:rPr>
      </w:pPr>
      <w:r w:rsidRPr="006F115B">
        <w:t>5.5.4.7</w:t>
      </w:r>
      <w:r w:rsidRPr="006F115B">
        <w:rPr>
          <w:rFonts w:asciiTheme="minorHAnsi" w:eastAsiaTheme="minorEastAsia" w:hAnsiTheme="minorHAnsi" w:cstheme="minorBidi"/>
          <w:sz w:val="22"/>
          <w:szCs w:val="22"/>
        </w:rPr>
        <w:tab/>
      </w:r>
      <w:r w:rsidRPr="006F115B">
        <w:t>Event A6 (Neighbour becomes offset better than SCell)</w:t>
      </w:r>
      <w:r w:rsidRPr="006F115B">
        <w:tab/>
      </w:r>
      <w:r w:rsidRPr="006F115B">
        <w:fldChar w:fldCharType="begin" w:fldLock="1"/>
      </w:r>
      <w:r w:rsidRPr="006F115B">
        <w:instrText xml:space="preserve"> PAGEREF _Toc76423178 \h </w:instrText>
      </w:r>
      <w:r w:rsidRPr="006F115B">
        <w:fldChar w:fldCharType="separate"/>
      </w:r>
      <w:r w:rsidRPr="006F115B">
        <w:t>154</w:t>
      </w:r>
      <w:r w:rsidRPr="006F115B">
        <w:fldChar w:fldCharType="end"/>
      </w:r>
    </w:p>
    <w:p w14:paraId="0E75E501" w14:textId="7F50D6E7" w:rsidR="008E528F" w:rsidRPr="006F115B" w:rsidRDefault="008E528F">
      <w:pPr>
        <w:pStyle w:val="TOC4"/>
        <w:rPr>
          <w:rFonts w:asciiTheme="minorHAnsi" w:eastAsiaTheme="minorEastAsia" w:hAnsiTheme="minorHAnsi" w:cstheme="minorBidi"/>
          <w:sz w:val="22"/>
          <w:szCs w:val="22"/>
        </w:rPr>
      </w:pPr>
      <w:r w:rsidRPr="006F115B">
        <w:t>5.5.4.8</w:t>
      </w:r>
      <w:r w:rsidRPr="006F115B">
        <w:rPr>
          <w:rFonts w:asciiTheme="minorHAnsi" w:eastAsiaTheme="minorEastAsia" w:hAnsiTheme="minorHAnsi" w:cstheme="minorBidi"/>
          <w:sz w:val="22"/>
          <w:szCs w:val="22"/>
        </w:rPr>
        <w:tab/>
      </w:r>
      <w:r w:rsidRPr="006F115B">
        <w:t>Event B1 (Inter RAT neighbour becomes better than threshold)</w:t>
      </w:r>
      <w:r w:rsidRPr="006F115B">
        <w:tab/>
      </w:r>
      <w:r w:rsidRPr="006F115B">
        <w:fldChar w:fldCharType="begin" w:fldLock="1"/>
      </w:r>
      <w:r w:rsidRPr="006F115B">
        <w:instrText xml:space="preserve"> PAGEREF _Toc76423179 \h </w:instrText>
      </w:r>
      <w:r w:rsidRPr="006F115B">
        <w:fldChar w:fldCharType="separate"/>
      </w:r>
      <w:r w:rsidRPr="006F115B">
        <w:t>154</w:t>
      </w:r>
      <w:r w:rsidRPr="006F115B">
        <w:fldChar w:fldCharType="end"/>
      </w:r>
    </w:p>
    <w:p w14:paraId="5BDF1195" w14:textId="7C00AB1B" w:rsidR="008E528F" w:rsidRPr="006F115B" w:rsidRDefault="008E528F">
      <w:pPr>
        <w:pStyle w:val="TOC4"/>
        <w:rPr>
          <w:rFonts w:asciiTheme="minorHAnsi" w:eastAsiaTheme="minorEastAsia" w:hAnsiTheme="minorHAnsi" w:cstheme="minorBidi"/>
          <w:sz w:val="22"/>
          <w:szCs w:val="22"/>
        </w:rPr>
      </w:pPr>
      <w:r w:rsidRPr="006F115B">
        <w:t>5.5.4.9</w:t>
      </w:r>
      <w:r w:rsidRPr="006F115B">
        <w:rPr>
          <w:rFonts w:asciiTheme="minorHAnsi" w:eastAsiaTheme="minorEastAsia" w:hAnsiTheme="minorHAnsi" w:cstheme="minorBidi"/>
          <w:sz w:val="22"/>
          <w:szCs w:val="22"/>
        </w:rPr>
        <w:tab/>
      </w:r>
      <w:r w:rsidRPr="006F115B">
        <w:t>Event B2 (PCell becomes worse than threshold1 and inter RAT neighbour becomes better than threshold2)</w:t>
      </w:r>
      <w:r w:rsidRPr="006F115B">
        <w:tab/>
      </w:r>
      <w:r w:rsidRPr="006F115B">
        <w:fldChar w:fldCharType="begin" w:fldLock="1"/>
      </w:r>
      <w:r w:rsidRPr="006F115B">
        <w:instrText xml:space="preserve"> PAGEREF _Toc76423180 \h </w:instrText>
      </w:r>
      <w:r w:rsidRPr="006F115B">
        <w:fldChar w:fldCharType="separate"/>
      </w:r>
      <w:r w:rsidRPr="006F115B">
        <w:t>155</w:t>
      </w:r>
      <w:r w:rsidRPr="006F115B">
        <w:fldChar w:fldCharType="end"/>
      </w:r>
    </w:p>
    <w:p w14:paraId="17B26024" w14:textId="74893F38" w:rsidR="008E528F" w:rsidRPr="006F115B" w:rsidRDefault="008E528F">
      <w:pPr>
        <w:pStyle w:val="TOC4"/>
        <w:rPr>
          <w:rFonts w:asciiTheme="minorHAnsi" w:eastAsiaTheme="minorEastAsia" w:hAnsiTheme="minorHAnsi" w:cstheme="minorBidi"/>
          <w:sz w:val="22"/>
          <w:szCs w:val="22"/>
        </w:rPr>
      </w:pPr>
      <w:r w:rsidRPr="006F115B">
        <w:t>5.5.4.10</w:t>
      </w:r>
      <w:r w:rsidRPr="006F115B">
        <w:rPr>
          <w:rFonts w:asciiTheme="minorHAnsi" w:eastAsiaTheme="minorEastAsia" w:hAnsiTheme="minorHAnsi" w:cstheme="minorBidi"/>
          <w:sz w:val="22"/>
          <w:szCs w:val="22"/>
        </w:rPr>
        <w:tab/>
      </w:r>
      <w:r w:rsidRPr="006F115B">
        <w:t>Event I1 (Interference becomes higher than threshold)</w:t>
      </w:r>
      <w:r w:rsidRPr="006F115B">
        <w:tab/>
      </w:r>
      <w:r w:rsidRPr="006F115B">
        <w:fldChar w:fldCharType="begin" w:fldLock="1"/>
      </w:r>
      <w:r w:rsidRPr="006F115B">
        <w:instrText xml:space="preserve"> PAGEREF _Toc76423181 \h </w:instrText>
      </w:r>
      <w:r w:rsidRPr="006F115B">
        <w:fldChar w:fldCharType="separate"/>
      </w:r>
      <w:r w:rsidRPr="006F115B">
        <w:t>156</w:t>
      </w:r>
      <w:r w:rsidRPr="006F115B">
        <w:fldChar w:fldCharType="end"/>
      </w:r>
    </w:p>
    <w:p w14:paraId="311F04D8" w14:textId="0C460F44" w:rsidR="008E528F" w:rsidRPr="006F115B" w:rsidRDefault="008E528F">
      <w:pPr>
        <w:pStyle w:val="TOC4"/>
        <w:rPr>
          <w:rFonts w:asciiTheme="minorHAnsi" w:eastAsiaTheme="minorEastAsia" w:hAnsiTheme="minorHAnsi" w:cstheme="minorBidi"/>
          <w:sz w:val="22"/>
          <w:szCs w:val="22"/>
        </w:rPr>
      </w:pPr>
      <w:r w:rsidRPr="006F115B">
        <w:t>5.5.4.11</w:t>
      </w:r>
      <w:r w:rsidRPr="006F115B">
        <w:rPr>
          <w:rFonts w:asciiTheme="minorHAnsi" w:eastAsiaTheme="minorEastAsia" w:hAnsiTheme="minorHAnsi" w:cstheme="minorBidi"/>
          <w:sz w:val="22"/>
          <w:szCs w:val="22"/>
        </w:rPr>
        <w:tab/>
      </w:r>
      <w:r w:rsidRPr="006F115B">
        <w:t>Event C1 (The NR sidelink channel busy ratio is above a threshold)</w:t>
      </w:r>
      <w:r w:rsidRPr="006F115B">
        <w:tab/>
      </w:r>
      <w:r w:rsidRPr="006F115B">
        <w:fldChar w:fldCharType="begin" w:fldLock="1"/>
      </w:r>
      <w:r w:rsidRPr="006F115B">
        <w:instrText xml:space="preserve"> PAGEREF _Toc76423182 \h </w:instrText>
      </w:r>
      <w:r w:rsidRPr="006F115B">
        <w:fldChar w:fldCharType="separate"/>
      </w:r>
      <w:r w:rsidRPr="006F115B">
        <w:t>156</w:t>
      </w:r>
      <w:r w:rsidRPr="006F115B">
        <w:fldChar w:fldCharType="end"/>
      </w:r>
    </w:p>
    <w:p w14:paraId="0E099C0D" w14:textId="682A9913" w:rsidR="008E528F" w:rsidRPr="006F115B" w:rsidRDefault="008E528F">
      <w:pPr>
        <w:pStyle w:val="TOC4"/>
        <w:rPr>
          <w:rFonts w:asciiTheme="minorHAnsi" w:eastAsiaTheme="minorEastAsia" w:hAnsiTheme="minorHAnsi" w:cstheme="minorBidi"/>
          <w:sz w:val="22"/>
          <w:szCs w:val="22"/>
        </w:rPr>
      </w:pPr>
      <w:r w:rsidRPr="006F115B">
        <w:t>5.5.4.12</w:t>
      </w:r>
      <w:r w:rsidRPr="006F115B">
        <w:rPr>
          <w:rFonts w:asciiTheme="minorHAnsi" w:eastAsiaTheme="minorEastAsia" w:hAnsiTheme="minorHAnsi" w:cstheme="minorBidi"/>
          <w:sz w:val="22"/>
          <w:szCs w:val="22"/>
        </w:rPr>
        <w:tab/>
      </w:r>
      <w:r w:rsidRPr="006F115B">
        <w:t>Event C2 (The NR sidelink channel busy ratio is below a threshold)</w:t>
      </w:r>
      <w:r w:rsidRPr="006F115B">
        <w:tab/>
      </w:r>
      <w:r w:rsidRPr="006F115B">
        <w:fldChar w:fldCharType="begin" w:fldLock="1"/>
      </w:r>
      <w:r w:rsidRPr="006F115B">
        <w:instrText xml:space="preserve"> PAGEREF _Toc76423183 \h </w:instrText>
      </w:r>
      <w:r w:rsidRPr="006F115B">
        <w:fldChar w:fldCharType="separate"/>
      </w:r>
      <w:r w:rsidRPr="006F115B">
        <w:t>157</w:t>
      </w:r>
      <w:r w:rsidRPr="006F115B">
        <w:fldChar w:fldCharType="end"/>
      </w:r>
    </w:p>
    <w:p w14:paraId="21B46070" w14:textId="2F10F05A" w:rsidR="008E528F" w:rsidRPr="006F115B" w:rsidRDefault="008E528F">
      <w:pPr>
        <w:pStyle w:val="TOC4"/>
        <w:rPr>
          <w:rFonts w:asciiTheme="minorHAnsi" w:eastAsiaTheme="minorEastAsia" w:hAnsiTheme="minorHAnsi" w:cstheme="minorBidi"/>
          <w:sz w:val="22"/>
          <w:szCs w:val="22"/>
        </w:rPr>
      </w:pPr>
      <w:r w:rsidRPr="006F115B">
        <w:t>5.5.4.13</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4 \h </w:instrText>
      </w:r>
      <w:r w:rsidRPr="006F115B">
        <w:fldChar w:fldCharType="separate"/>
      </w:r>
      <w:r w:rsidRPr="006F115B">
        <w:t>158</w:t>
      </w:r>
      <w:r w:rsidRPr="006F115B">
        <w:fldChar w:fldCharType="end"/>
      </w:r>
    </w:p>
    <w:p w14:paraId="1FE467A1" w14:textId="1BF224E2" w:rsidR="008E528F" w:rsidRPr="006F115B" w:rsidRDefault="008E528F">
      <w:pPr>
        <w:pStyle w:val="TOC4"/>
        <w:rPr>
          <w:rFonts w:asciiTheme="minorHAnsi" w:eastAsiaTheme="minorEastAsia" w:hAnsiTheme="minorHAnsi" w:cstheme="minorBidi"/>
          <w:sz w:val="22"/>
          <w:szCs w:val="22"/>
        </w:rPr>
      </w:pPr>
      <w:r w:rsidRPr="006F115B">
        <w:t>5.5.4.1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5 \h </w:instrText>
      </w:r>
      <w:r w:rsidRPr="006F115B">
        <w:fldChar w:fldCharType="separate"/>
      </w:r>
      <w:r w:rsidRPr="006F115B">
        <w:t>158</w:t>
      </w:r>
      <w:r w:rsidRPr="006F115B">
        <w:fldChar w:fldCharType="end"/>
      </w:r>
    </w:p>
    <w:p w14:paraId="18685525" w14:textId="6A07CC39" w:rsidR="008E528F" w:rsidRPr="006F115B" w:rsidRDefault="008E528F">
      <w:pPr>
        <w:pStyle w:val="TOC3"/>
        <w:rPr>
          <w:rFonts w:asciiTheme="minorHAnsi" w:eastAsiaTheme="minorEastAsia" w:hAnsiTheme="minorHAnsi" w:cstheme="minorBidi"/>
          <w:sz w:val="22"/>
          <w:szCs w:val="22"/>
        </w:rPr>
      </w:pPr>
      <w:r w:rsidRPr="006F115B">
        <w:t>5.5.5</w:t>
      </w:r>
      <w:r w:rsidRPr="006F115B">
        <w:rPr>
          <w:rFonts w:asciiTheme="minorHAnsi" w:eastAsiaTheme="minorEastAsia" w:hAnsiTheme="minorHAnsi" w:cstheme="minorBidi"/>
          <w:sz w:val="22"/>
          <w:szCs w:val="22"/>
        </w:rPr>
        <w:tab/>
      </w:r>
      <w:r w:rsidRPr="006F115B">
        <w:t>Measurement reporting</w:t>
      </w:r>
      <w:r w:rsidRPr="006F115B">
        <w:tab/>
      </w:r>
      <w:r w:rsidRPr="006F115B">
        <w:fldChar w:fldCharType="begin" w:fldLock="1"/>
      </w:r>
      <w:r w:rsidRPr="006F115B">
        <w:instrText xml:space="preserve"> PAGEREF _Toc76423186 \h </w:instrText>
      </w:r>
      <w:r w:rsidRPr="006F115B">
        <w:fldChar w:fldCharType="separate"/>
      </w:r>
      <w:r w:rsidRPr="006F115B">
        <w:t>158</w:t>
      </w:r>
      <w:r w:rsidRPr="006F115B">
        <w:fldChar w:fldCharType="end"/>
      </w:r>
    </w:p>
    <w:p w14:paraId="7597351E" w14:textId="4B57A83C" w:rsidR="008E528F" w:rsidRPr="006F115B" w:rsidRDefault="008E528F">
      <w:pPr>
        <w:pStyle w:val="TOC4"/>
        <w:rPr>
          <w:rFonts w:asciiTheme="minorHAnsi" w:eastAsiaTheme="minorEastAsia" w:hAnsiTheme="minorHAnsi" w:cstheme="minorBidi"/>
          <w:sz w:val="22"/>
          <w:szCs w:val="22"/>
        </w:rPr>
      </w:pPr>
      <w:r w:rsidRPr="006F115B">
        <w:t>5.5.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87 \h </w:instrText>
      </w:r>
      <w:r w:rsidRPr="006F115B">
        <w:fldChar w:fldCharType="separate"/>
      </w:r>
      <w:r w:rsidRPr="006F115B">
        <w:t>158</w:t>
      </w:r>
      <w:r w:rsidRPr="006F115B">
        <w:fldChar w:fldCharType="end"/>
      </w:r>
    </w:p>
    <w:p w14:paraId="44DDC772" w14:textId="2DA37514" w:rsidR="008E528F" w:rsidRPr="006F115B" w:rsidRDefault="008E528F">
      <w:pPr>
        <w:pStyle w:val="TOC4"/>
        <w:rPr>
          <w:rFonts w:asciiTheme="minorHAnsi" w:eastAsiaTheme="minorEastAsia" w:hAnsiTheme="minorHAnsi" w:cstheme="minorBidi"/>
          <w:sz w:val="22"/>
          <w:szCs w:val="22"/>
        </w:rPr>
      </w:pPr>
      <w:r w:rsidRPr="006F115B">
        <w:t>5.5.5.2</w:t>
      </w:r>
      <w:r w:rsidRPr="006F115B">
        <w:rPr>
          <w:rFonts w:asciiTheme="minorHAnsi" w:eastAsiaTheme="minorEastAsia" w:hAnsiTheme="minorHAnsi" w:cstheme="minorBidi"/>
          <w:sz w:val="22"/>
          <w:szCs w:val="22"/>
        </w:rPr>
        <w:tab/>
      </w:r>
      <w:r w:rsidRPr="006F115B">
        <w:t>Reporting of beam measurement information</w:t>
      </w:r>
      <w:r w:rsidRPr="006F115B">
        <w:tab/>
      </w:r>
      <w:r w:rsidRPr="006F115B">
        <w:fldChar w:fldCharType="begin" w:fldLock="1"/>
      </w:r>
      <w:r w:rsidRPr="006F115B">
        <w:instrText xml:space="preserve"> PAGEREF _Toc76423188 \h </w:instrText>
      </w:r>
      <w:r w:rsidRPr="006F115B">
        <w:fldChar w:fldCharType="separate"/>
      </w:r>
      <w:r w:rsidRPr="006F115B">
        <w:t>165</w:t>
      </w:r>
      <w:r w:rsidRPr="006F115B">
        <w:fldChar w:fldCharType="end"/>
      </w:r>
    </w:p>
    <w:p w14:paraId="0B392A86" w14:textId="5001E89E" w:rsidR="008E528F" w:rsidRPr="006F115B" w:rsidRDefault="008E528F">
      <w:pPr>
        <w:pStyle w:val="TOC4"/>
        <w:rPr>
          <w:rFonts w:asciiTheme="minorHAnsi" w:eastAsiaTheme="minorEastAsia" w:hAnsiTheme="minorHAnsi" w:cstheme="minorBidi"/>
          <w:sz w:val="22"/>
          <w:szCs w:val="22"/>
        </w:rPr>
      </w:pPr>
      <w:r w:rsidRPr="006F115B">
        <w:t>5.5.5.3</w:t>
      </w:r>
      <w:r w:rsidRPr="006F115B">
        <w:rPr>
          <w:rFonts w:asciiTheme="minorHAnsi" w:eastAsiaTheme="minorEastAsia" w:hAnsiTheme="minorHAnsi" w:cstheme="minorBidi"/>
          <w:sz w:val="22"/>
          <w:szCs w:val="22"/>
        </w:rPr>
        <w:tab/>
      </w:r>
      <w:r w:rsidRPr="006F115B">
        <w:t>Sorting of cell measurement results</w:t>
      </w:r>
      <w:r w:rsidRPr="006F115B">
        <w:tab/>
      </w:r>
      <w:r w:rsidRPr="006F115B">
        <w:fldChar w:fldCharType="begin" w:fldLock="1"/>
      </w:r>
      <w:r w:rsidRPr="006F115B">
        <w:instrText xml:space="preserve"> PAGEREF _Toc76423189 \h </w:instrText>
      </w:r>
      <w:r w:rsidRPr="006F115B">
        <w:fldChar w:fldCharType="separate"/>
      </w:r>
      <w:r w:rsidRPr="006F115B">
        <w:t>166</w:t>
      </w:r>
      <w:r w:rsidRPr="006F115B">
        <w:fldChar w:fldCharType="end"/>
      </w:r>
    </w:p>
    <w:p w14:paraId="2B20FC72" w14:textId="71F02B0D" w:rsidR="008E528F" w:rsidRPr="006F115B" w:rsidRDefault="008E528F">
      <w:pPr>
        <w:pStyle w:val="TOC3"/>
        <w:rPr>
          <w:rFonts w:asciiTheme="minorHAnsi" w:eastAsiaTheme="minorEastAsia" w:hAnsiTheme="minorHAnsi" w:cstheme="minorBidi"/>
          <w:sz w:val="22"/>
          <w:szCs w:val="22"/>
        </w:rPr>
      </w:pPr>
      <w:r w:rsidRPr="006F115B">
        <w:t>5.5.6</w:t>
      </w:r>
      <w:r w:rsidRPr="006F115B">
        <w:rPr>
          <w:rFonts w:asciiTheme="minorHAnsi" w:eastAsiaTheme="minorEastAsia" w:hAnsiTheme="minorHAnsi" w:cstheme="minorBidi"/>
          <w:sz w:val="22"/>
          <w:szCs w:val="22"/>
        </w:rPr>
        <w:tab/>
      </w:r>
      <w:r w:rsidRPr="006F115B">
        <w:t>Location measurement indication</w:t>
      </w:r>
      <w:r w:rsidRPr="006F115B">
        <w:tab/>
      </w:r>
      <w:r w:rsidRPr="006F115B">
        <w:fldChar w:fldCharType="begin" w:fldLock="1"/>
      </w:r>
      <w:r w:rsidRPr="006F115B">
        <w:instrText xml:space="preserve"> PAGEREF _Toc76423190 \h </w:instrText>
      </w:r>
      <w:r w:rsidRPr="006F115B">
        <w:fldChar w:fldCharType="separate"/>
      </w:r>
      <w:r w:rsidRPr="006F115B">
        <w:t>166</w:t>
      </w:r>
      <w:r w:rsidRPr="006F115B">
        <w:fldChar w:fldCharType="end"/>
      </w:r>
    </w:p>
    <w:p w14:paraId="2B8169DF" w14:textId="5242FA7D" w:rsidR="008E528F" w:rsidRPr="006F115B" w:rsidRDefault="008E528F">
      <w:pPr>
        <w:pStyle w:val="TOC4"/>
        <w:rPr>
          <w:rFonts w:asciiTheme="minorHAnsi" w:eastAsiaTheme="minorEastAsia" w:hAnsiTheme="minorHAnsi" w:cstheme="minorBidi"/>
          <w:sz w:val="22"/>
          <w:szCs w:val="22"/>
        </w:rPr>
      </w:pPr>
      <w:r w:rsidRPr="006F115B">
        <w:t>5.5.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1 \h </w:instrText>
      </w:r>
      <w:r w:rsidRPr="006F115B">
        <w:fldChar w:fldCharType="separate"/>
      </w:r>
      <w:r w:rsidRPr="006F115B">
        <w:t>166</w:t>
      </w:r>
      <w:r w:rsidRPr="006F115B">
        <w:fldChar w:fldCharType="end"/>
      </w:r>
    </w:p>
    <w:p w14:paraId="1EC75C4B" w14:textId="02944E06" w:rsidR="008E528F" w:rsidRPr="006F115B" w:rsidRDefault="008E528F">
      <w:pPr>
        <w:pStyle w:val="TOC4"/>
        <w:rPr>
          <w:rFonts w:asciiTheme="minorHAnsi" w:eastAsiaTheme="minorEastAsia" w:hAnsiTheme="minorHAnsi" w:cstheme="minorBidi"/>
          <w:sz w:val="22"/>
          <w:szCs w:val="22"/>
        </w:rPr>
      </w:pPr>
      <w:r w:rsidRPr="006F115B">
        <w:t>5.5.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2 \h </w:instrText>
      </w:r>
      <w:r w:rsidRPr="006F115B">
        <w:fldChar w:fldCharType="separate"/>
      </w:r>
      <w:r w:rsidRPr="006F115B">
        <w:t>167</w:t>
      </w:r>
      <w:r w:rsidRPr="006F115B">
        <w:fldChar w:fldCharType="end"/>
      </w:r>
    </w:p>
    <w:p w14:paraId="612C5946" w14:textId="7F71A02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rPr>
          <w:rFonts w:asciiTheme="minorHAnsi" w:eastAsiaTheme="minorEastAsia" w:hAnsiTheme="minorHAnsi" w:cstheme="minorBidi"/>
          <w:sz w:val="22"/>
          <w:szCs w:val="22"/>
        </w:rPr>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r w:rsidRPr="006F115B">
        <w:tab/>
      </w:r>
      <w:r w:rsidRPr="006F115B">
        <w:fldChar w:fldCharType="begin" w:fldLock="1"/>
      </w:r>
      <w:r w:rsidRPr="006F115B">
        <w:instrText xml:space="preserve"> PAGEREF _Toc76423193 \h </w:instrText>
      </w:r>
      <w:r w:rsidRPr="006F115B">
        <w:fldChar w:fldCharType="separate"/>
      </w:r>
      <w:r w:rsidRPr="006F115B">
        <w:t>167</w:t>
      </w:r>
      <w:r w:rsidRPr="006F115B">
        <w:fldChar w:fldCharType="end"/>
      </w:r>
    </w:p>
    <w:p w14:paraId="7D69BCD3" w14:textId="29ABDF17" w:rsidR="008E528F" w:rsidRPr="006F115B" w:rsidRDefault="008E528F">
      <w:pPr>
        <w:pStyle w:val="TOC2"/>
        <w:rPr>
          <w:rFonts w:asciiTheme="minorHAnsi" w:eastAsiaTheme="minorEastAsia" w:hAnsiTheme="minorHAnsi" w:cstheme="minorBidi"/>
          <w:sz w:val="22"/>
          <w:szCs w:val="22"/>
        </w:rPr>
      </w:pPr>
      <w:r w:rsidRPr="006F115B">
        <w:t>5.5a</w:t>
      </w:r>
      <w:r w:rsidRPr="006F115B">
        <w:rPr>
          <w:rFonts w:asciiTheme="minorHAnsi" w:eastAsiaTheme="minorEastAsia" w:hAnsiTheme="minorHAnsi" w:cstheme="minorBidi"/>
          <w:sz w:val="22"/>
          <w:szCs w:val="22"/>
        </w:rPr>
        <w:tab/>
      </w:r>
      <w:r w:rsidRPr="006F115B">
        <w:t>Logged Measurements</w:t>
      </w:r>
      <w:r w:rsidRPr="006F115B">
        <w:tab/>
      </w:r>
      <w:r w:rsidRPr="006F115B">
        <w:fldChar w:fldCharType="begin" w:fldLock="1"/>
      </w:r>
      <w:r w:rsidRPr="006F115B">
        <w:instrText xml:space="preserve"> PAGEREF _Toc76423194 \h </w:instrText>
      </w:r>
      <w:r w:rsidRPr="006F115B">
        <w:fldChar w:fldCharType="separate"/>
      </w:r>
      <w:r w:rsidRPr="006F115B">
        <w:t>167</w:t>
      </w:r>
      <w:r w:rsidRPr="006F115B">
        <w:fldChar w:fldCharType="end"/>
      </w:r>
    </w:p>
    <w:p w14:paraId="5C7DE828" w14:textId="04D64CCE" w:rsidR="008E528F" w:rsidRPr="006F115B" w:rsidRDefault="008E528F">
      <w:pPr>
        <w:pStyle w:val="TOC3"/>
        <w:rPr>
          <w:rFonts w:asciiTheme="minorHAnsi" w:eastAsiaTheme="minorEastAsia" w:hAnsiTheme="minorHAnsi" w:cstheme="minorBidi"/>
          <w:sz w:val="22"/>
          <w:szCs w:val="22"/>
        </w:rPr>
      </w:pPr>
      <w:r w:rsidRPr="006F115B">
        <w:t>5.5a.1</w:t>
      </w:r>
      <w:r w:rsidRPr="006F115B">
        <w:rPr>
          <w:rFonts w:asciiTheme="minorHAnsi" w:eastAsiaTheme="minorEastAsia" w:hAnsiTheme="minorHAnsi" w:cstheme="minorBidi"/>
          <w:sz w:val="22"/>
          <w:szCs w:val="22"/>
        </w:rPr>
        <w:tab/>
      </w:r>
      <w:r w:rsidRPr="006F115B">
        <w:t>Logged Measurement Configuration</w:t>
      </w:r>
      <w:r w:rsidRPr="006F115B">
        <w:tab/>
      </w:r>
      <w:r w:rsidRPr="006F115B">
        <w:fldChar w:fldCharType="begin" w:fldLock="1"/>
      </w:r>
      <w:r w:rsidRPr="006F115B">
        <w:instrText xml:space="preserve"> PAGEREF _Toc76423195 \h </w:instrText>
      </w:r>
      <w:r w:rsidRPr="006F115B">
        <w:fldChar w:fldCharType="separate"/>
      </w:r>
      <w:r w:rsidRPr="006F115B">
        <w:t>167</w:t>
      </w:r>
      <w:r w:rsidRPr="006F115B">
        <w:fldChar w:fldCharType="end"/>
      </w:r>
    </w:p>
    <w:p w14:paraId="654029F6" w14:textId="23320B16" w:rsidR="008E528F" w:rsidRPr="006F115B" w:rsidRDefault="008E528F">
      <w:pPr>
        <w:pStyle w:val="TOC4"/>
        <w:rPr>
          <w:rFonts w:asciiTheme="minorHAnsi" w:eastAsiaTheme="minorEastAsia" w:hAnsiTheme="minorHAnsi" w:cstheme="minorBidi"/>
          <w:sz w:val="22"/>
          <w:szCs w:val="22"/>
        </w:rPr>
      </w:pPr>
      <w:r w:rsidRPr="006F115B">
        <w:t>5.5a.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6 \h </w:instrText>
      </w:r>
      <w:r w:rsidRPr="006F115B">
        <w:fldChar w:fldCharType="separate"/>
      </w:r>
      <w:r w:rsidRPr="006F115B">
        <w:t>167</w:t>
      </w:r>
      <w:r w:rsidRPr="006F115B">
        <w:fldChar w:fldCharType="end"/>
      </w:r>
    </w:p>
    <w:p w14:paraId="69969DA1" w14:textId="7B136303" w:rsidR="008E528F" w:rsidRPr="006F115B" w:rsidRDefault="008E528F">
      <w:pPr>
        <w:pStyle w:val="TOC4"/>
        <w:rPr>
          <w:rFonts w:asciiTheme="minorHAnsi" w:eastAsiaTheme="minorEastAsia" w:hAnsiTheme="minorHAnsi" w:cstheme="minorBidi"/>
          <w:sz w:val="22"/>
          <w:szCs w:val="22"/>
        </w:rPr>
      </w:pPr>
      <w:r w:rsidRPr="006F115B">
        <w:t>5.5a.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7 \h </w:instrText>
      </w:r>
      <w:r w:rsidRPr="006F115B">
        <w:fldChar w:fldCharType="separate"/>
      </w:r>
      <w:r w:rsidRPr="006F115B">
        <w:t>168</w:t>
      </w:r>
      <w:r w:rsidRPr="006F115B">
        <w:fldChar w:fldCharType="end"/>
      </w:r>
    </w:p>
    <w:p w14:paraId="522A0C78" w14:textId="1D241CFE" w:rsidR="008E528F" w:rsidRPr="006F115B" w:rsidRDefault="008E528F">
      <w:pPr>
        <w:pStyle w:val="TOC4"/>
        <w:rPr>
          <w:rFonts w:asciiTheme="minorHAnsi" w:eastAsiaTheme="minorEastAsia" w:hAnsiTheme="minorHAnsi" w:cstheme="minorBidi"/>
          <w:sz w:val="22"/>
          <w:szCs w:val="22"/>
        </w:rPr>
      </w:pPr>
      <w:r w:rsidRPr="006F115B">
        <w:t>5.5a.1.3</w:t>
      </w:r>
      <w:r w:rsidRPr="006F115B">
        <w:rPr>
          <w:rFonts w:asciiTheme="minorHAnsi" w:eastAsiaTheme="minorEastAsia" w:hAnsiTheme="minorHAnsi" w:cstheme="minorBidi"/>
          <w:sz w:val="22"/>
          <w:szCs w:val="22"/>
        </w:rPr>
        <w:tab/>
      </w:r>
      <w:r w:rsidRPr="006F115B">
        <w:t xml:space="preserve">Reception of the </w:t>
      </w:r>
      <w:r w:rsidRPr="006F115B">
        <w:rPr>
          <w:i/>
        </w:rPr>
        <w:t>LoggedMeasurementConfiguration</w:t>
      </w:r>
      <w:r w:rsidRPr="006F115B">
        <w:t xml:space="preserve"> by the UE</w:t>
      </w:r>
      <w:r w:rsidRPr="006F115B">
        <w:tab/>
      </w:r>
      <w:r w:rsidRPr="006F115B">
        <w:fldChar w:fldCharType="begin" w:fldLock="1"/>
      </w:r>
      <w:r w:rsidRPr="006F115B">
        <w:instrText xml:space="preserve"> PAGEREF _Toc76423198 \h </w:instrText>
      </w:r>
      <w:r w:rsidRPr="006F115B">
        <w:fldChar w:fldCharType="separate"/>
      </w:r>
      <w:r w:rsidRPr="006F115B">
        <w:t>168</w:t>
      </w:r>
      <w:r w:rsidRPr="006F115B">
        <w:fldChar w:fldCharType="end"/>
      </w:r>
    </w:p>
    <w:p w14:paraId="322D2F69" w14:textId="0DCBDC0A" w:rsidR="008E528F" w:rsidRPr="006F115B" w:rsidRDefault="008E528F">
      <w:pPr>
        <w:pStyle w:val="TOC4"/>
        <w:rPr>
          <w:rFonts w:asciiTheme="minorHAnsi" w:eastAsiaTheme="minorEastAsia" w:hAnsiTheme="minorHAnsi" w:cstheme="minorBidi"/>
          <w:sz w:val="22"/>
          <w:szCs w:val="22"/>
        </w:rPr>
      </w:pPr>
      <w:r w:rsidRPr="006F115B">
        <w:t>5.5a.1.4</w:t>
      </w:r>
      <w:r w:rsidRPr="006F115B">
        <w:rPr>
          <w:rFonts w:asciiTheme="minorHAnsi" w:eastAsiaTheme="minorEastAsia" w:hAnsiTheme="minorHAnsi" w:cstheme="minorBidi"/>
          <w:sz w:val="22"/>
          <w:szCs w:val="22"/>
        </w:rPr>
        <w:tab/>
      </w:r>
      <w:r w:rsidRPr="006F115B">
        <w:t>T330 expiry</w:t>
      </w:r>
      <w:r w:rsidRPr="006F115B">
        <w:tab/>
      </w:r>
      <w:r w:rsidRPr="006F115B">
        <w:fldChar w:fldCharType="begin" w:fldLock="1"/>
      </w:r>
      <w:r w:rsidRPr="006F115B">
        <w:instrText xml:space="preserve"> PAGEREF _Toc76423199 \h </w:instrText>
      </w:r>
      <w:r w:rsidRPr="006F115B">
        <w:fldChar w:fldCharType="separate"/>
      </w:r>
      <w:r w:rsidRPr="006F115B">
        <w:t>168</w:t>
      </w:r>
      <w:r w:rsidRPr="006F115B">
        <w:fldChar w:fldCharType="end"/>
      </w:r>
    </w:p>
    <w:p w14:paraId="0A80A47E" w14:textId="5D11C1BD" w:rsidR="008E528F" w:rsidRPr="006F115B" w:rsidRDefault="008E528F">
      <w:pPr>
        <w:pStyle w:val="TOC3"/>
        <w:rPr>
          <w:rFonts w:asciiTheme="minorHAnsi" w:eastAsiaTheme="minorEastAsia" w:hAnsiTheme="minorHAnsi" w:cstheme="minorBidi"/>
          <w:sz w:val="22"/>
          <w:szCs w:val="22"/>
        </w:rPr>
      </w:pPr>
      <w:r w:rsidRPr="006F115B">
        <w:t>5.5a.2</w:t>
      </w:r>
      <w:r w:rsidRPr="006F115B">
        <w:rPr>
          <w:rFonts w:asciiTheme="minorHAnsi" w:eastAsiaTheme="minorEastAsia" w:hAnsiTheme="minorHAnsi" w:cstheme="minorBidi"/>
          <w:sz w:val="22"/>
          <w:szCs w:val="22"/>
        </w:rPr>
        <w:tab/>
      </w:r>
      <w:r w:rsidRPr="006F115B">
        <w:t>Release of Logged Measurement Configuration</w:t>
      </w:r>
      <w:r w:rsidRPr="006F115B">
        <w:tab/>
      </w:r>
      <w:r w:rsidRPr="006F115B">
        <w:fldChar w:fldCharType="begin" w:fldLock="1"/>
      </w:r>
      <w:r w:rsidRPr="006F115B">
        <w:instrText xml:space="preserve"> PAGEREF _Toc76423200 \h </w:instrText>
      </w:r>
      <w:r w:rsidRPr="006F115B">
        <w:fldChar w:fldCharType="separate"/>
      </w:r>
      <w:r w:rsidRPr="006F115B">
        <w:t>169</w:t>
      </w:r>
      <w:r w:rsidRPr="006F115B">
        <w:fldChar w:fldCharType="end"/>
      </w:r>
    </w:p>
    <w:p w14:paraId="043324FB" w14:textId="013A68B7" w:rsidR="008E528F" w:rsidRPr="006F115B" w:rsidRDefault="008E528F">
      <w:pPr>
        <w:pStyle w:val="TOC4"/>
        <w:rPr>
          <w:rFonts w:asciiTheme="minorHAnsi" w:eastAsiaTheme="minorEastAsia" w:hAnsiTheme="minorHAnsi" w:cstheme="minorBidi"/>
          <w:sz w:val="22"/>
          <w:szCs w:val="22"/>
        </w:rPr>
      </w:pPr>
      <w:r w:rsidRPr="006F115B">
        <w:t>5.5a.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1 \h </w:instrText>
      </w:r>
      <w:r w:rsidRPr="006F115B">
        <w:fldChar w:fldCharType="separate"/>
      </w:r>
      <w:r w:rsidRPr="006F115B">
        <w:t>169</w:t>
      </w:r>
      <w:r w:rsidRPr="006F115B">
        <w:fldChar w:fldCharType="end"/>
      </w:r>
    </w:p>
    <w:p w14:paraId="391E754B" w14:textId="53C42B4C" w:rsidR="008E528F" w:rsidRPr="006F115B" w:rsidRDefault="008E528F">
      <w:pPr>
        <w:pStyle w:val="TOC4"/>
        <w:rPr>
          <w:rFonts w:asciiTheme="minorHAnsi" w:eastAsiaTheme="minorEastAsia" w:hAnsiTheme="minorHAnsi" w:cstheme="minorBidi"/>
          <w:sz w:val="22"/>
          <w:szCs w:val="22"/>
        </w:rPr>
      </w:pPr>
      <w:r w:rsidRPr="006F115B">
        <w:t>5.5a.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2 \h </w:instrText>
      </w:r>
      <w:r w:rsidRPr="006F115B">
        <w:fldChar w:fldCharType="separate"/>
      </w:r>
      <w:r w:rsidRPr="006F115B">
        <w:t>169</w:t>
      </w:r>
      <w:r w:rsidRPr="006F115B">
        <w:fldChar w:fldCharType="end"/>
      </w:r>
    </w:p>
    <w:p w14:paraId="60869C5B" w14:textId="4CAA07CC" w:rsidR="008E528F" w:rsidRPr="006F115B" w:rsidRDefault="008E528F">
      <w:pPr>
        <w:pStyle w:val="TOC3"/>
        <w:rPr>
          <w:rFonts w:asciiTheme="minorHAnsi" w:eastAsiaTheme="minorEastAsia" w:hAnsiTheme="minorHAnsi" w:cstheme="minorBidi"/>
          <w:sz w:val="22"/>
          <w:szCs w:val="22"/>
        </w:rPr>
      </w:pPr>
      <w:r w:rsidRPr="006F115B">
        <w:t>5.5a.3</w:t>
      </w:r>
      <w:r w:rsidRPr="006F115B">
        <w:rPr>
          <w:rFonts w:asciiTheme="minorHAnsi" w:eastAsiaTheme="minorEastAsia" w:hAnsiTheme="minorHAnsi" w:cstheme="minorBidi"/>
          <w:sz w:val="22"/>
          <w:szCs w:val="22"/>
        </w:rPr>
        <w:tab/>
      </w:r>
      <w:r w:rsidRPr="006F115B">
        <w:t>Measurements logging</w:t>
      </w:r>
      <w:r w:rsidRPr="006F115B">
        <w:tab/>
      </w:r>
      <w:r w:rsidRPr="006F115B">
        <w:fldChar w:fldCharType="begin" w:fldLock="1"/>
      </w:r>
      <w:r w:rsidRPr="006F115B">
        <w:instrText xml:space="preserve"> PAGEREF _Toc76423203 \h </w:instrText>
      </w:r>
      <w:r w:rsidRPr="006F115B">
        <w:fldChar w:fldCharType="separate"/>
      </w:r>
      <w:r w:rsidRPr="006F115B">
        <w:t>169</w:t>
      </w:r>
      <w:r w:rsidRPr="006F115B">
        <w:fldChar w:fldCharType="end"/>
      </w:r>
    </w:p>
    <w:p w14:paraId="27292E4B" w14:textId="224B67C1" w:rsidR="008E528F" w:rsidRPr="006F115B" w:rsidRDefault="008E528F">
      <w:pPr>
        <w:pStyle w:val="TOC4"/>
        <w:rPr>
          <w:rFonts w:asciiTheme="minorHAnsi" w:eastAsiaTheme="minorEastAsia" w:hAnsiTheme="minorHAnsi" w:cstheme="minorBidi"/>
          <w:sz w:val="22"/>
          <w:szCs w:val="22"/>
        </w:rPr>
      </w:pPr>
      <w:r w:rsidRPr="006F115B">
        <w:lastRenderedPageBreak/>
        <w:t>5.5a.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4 \h </w:instrText>
      </w:r>
      <w:r w:rsidRPr="006F115B">
        <w:fldChar w:fldCharType="separate"/>
      </w:r>
      <w:r w:rsidRPr="006F115B">
        <w:t>169</w:t>
      </w:r>
      <w:r w:rsidRPr="006F115B">
        <w:fldChar w:fldCharType="end"/>
      </w:r>
    </w:p>
    <w:p w14:paraId="71E1C7EA" w14:textId="2C653EC9" w:rsidR="008E528F" w:rsidRPr="006F115B" w:rsidRDefault="008E528F">
      <w:pPr>
        <w:pStyle w:val="TOC4"/>
        <w:rPr>
          <w:rFonts w:asciiTheme="minorHAnsi" w:eastAsiaTheme="minorEastAsia" w:hAnsiTheme="minorHAnsi" w:cstheme="minorBidi"/>
          <w:sz w:val="22"/>
          <w:szCs w:val="22"/>
        </w:rPr>
      </w:pPr>
      <w:r w:rsidRPr="006F115B">
        <w:t>5.5a.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5 \h </w:instrText>
      </w:r>
      <w:r w:rsidRPr="006F115B">
        <w:fldChar w:fldCharType="separate"/>
      </w:r>
      <w:r w:rsidRPr="006F115B">
        <w:t>169</w:t>
      </w:r>
      <w:r w:rsidRPr="006F115B">
        <w:fldChar w:fldCharType="end"/>
      </w:r>
    </w:p>
    <w:p w14:paraId="7DBF3F96" w14:textId="02DE6647" w:rsidR="008E528F" w:rsidRPr="006F115B" w:rsidRDefault="008E528F">
      <w:pPr>
        <w:pStyle w:val="TOC2"/>
        <w:rPr>
          <w:rFonts w:asciiTheme="minorHAnsi" w:eastAsiaTheme="minorEastAsia" w:hAnsiTheme="minorHAnsi" w:cstheme="minorBidi"/>
          <w:sz w:val="22"/>
          <w:szCs w:val="22"/>
        </w:rPr>
      </w:pPr>
      <w:r w:rsidRPr="006F115B">
        <w:t>5.6</w:t>
      </w:r>
      <w:r w:rsidRPr="006F115B">
        <w:rPr>
          <w:rFonts w:asciiTheme="minorHAnsi" w:eastAsiaTheme="minorEastAsia" w:hAnsiTheme="minorHAnsi" w:cstheme="minorBidi"/>
          <w:sz w:val="22"/>
          <w:szCs w:val="22"/>
        </w:rPr>
        <w:tab/>
      </w:r>
      <w:r w:rsidRPr="006F115B">
        <w:t>UE capabilities</w:t>
      </w:r>
      <w:r w:rsidRPr="006F115B">
        <w:tab/>
      </w:r>
      <w:r w:rsidRPr="006F115B">
        <w:fldChar w:fldCharType="begin" w:fldLock="1"/>
      </w:r>
      <w:r w:rsidRPr="006F115B">
        <w:instrText xml:space="preserve"> PAGEREF _Toc76423206 \h </w:instrText>
      </w:r>
      <w:r w:rsidRPr="006F115B">
        <w:fldChar w:fldCharType="separate"/>
      </w:r>
      <w:r w:rsidRPr="006F115B">
        <w:t>171</w:t>
      </w:r>
      <w:r w:rsidRPr="006F115B">
        <w:fldChar w:fldCharType="end"/>
      </w:r>
    </w:p>
    <w:p w14:paraId="2CF746C5" w14:textId="6F31A85C" w:rsidR="008E528F" w:rsidRPr="006F115B" w:rsidRDefault="008E528F">
      <w:pPr>
        <w:pStyle w:val="TOC3"/>
        <w:rPr>
          <w:rFonts w:asciiTheme="minorHAnsi" w:eastAsiaTheme="minorEastAsia" w:hAnsiTheme="minorHAnsi" w:cstheme="minorBidi"/>
          <w:sz w:val="22"/>
          <w:szCs w:val="22"/>
        </w:rPr>
      </w:pPr>
      <w:r w:rsidRPr="006F115B">
        <w:t>5.6.1</w:t>
      </w:r>
      <w:r w:rsidRPr="006F115B">
        <w:rPr>
          <w:rFonts w:asciiTheme="minorHAnsi" w:eastAsiaTheme="minorEastAsia" w:hAnsiTheme="minorHAnsi" w:cstheme="minorBidi"/>
          <w:sz w:val="22"/>
          <w:szCs w:val="22"/>
        </w:rPr>
        <w:tab/>
      </w:r>
      <w:r w:rsidRPr="006F115B">
        <w:t>UE capability transfer</w:t>
      </w:r>
      <w:r w:rsidRPr="006F115B">
        <w:tab/>
      </w:r>
      <w:r w:rsidRPr="006F115B">
        <w:fldChar w:fldCharType="begin" w:fldLock="1"/>
      </w:r>
      <w:r w:rsidRPr="006F115B">
        <w:instrText xml:space="preserve"> PAGEREF _Toc76423207 \h </w:instrText>
      </w:r>
      <w:r w:rsidRPr="006F115B">
        <w:fldChar w:fldCharType="separate"/>
      </w:r>
      <w:r w:rsidRPr="006F115B">
        <w:t>171</w:t>
      </w:r>
      <w:r w:rsidRPr="006F115B">
        <w:fldChar w:fldCharType="end"/>
      </w:r>
    </w:p>
    <w:p w14:paraId="2562AEFD" w14:textId="5AB7931D" w:rsidR="008E528F" w:rsidRPr="006F115B" w:rsidRDefault="008E528F">
      <w:pPr>
        <w:pStyle w:val="TOC4"/>
        <w:rPr>
          <w:rFonts w:asciiTheme="minorHAnsi" w:eastAsiaTheme="minorEastAsia" w:hAnsiTheme="minorHAnsi" w:cstheme="minorBidi"/>
          <w:sz w:val="22"/>
          <w:szCs w:val="22"/>
        </w:rPr>
      </w:pPr>
      <w:r w:rsidRPr="006F115B">
        <w:t>5.6.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8 \h </w:instrText>
      </w:r>
      <w:r w:rsidRPr="006F115B">
        <w:fldChar w:fldCharType="separate"/>
      </w:r>
      <w:r w:rsidRPr="006F115B">
        <w:t>171</w:t>
      </w:r>
      <w:r w:rsidRPr="006F115B">
        <w:fldChar w:fldCharType="end"/>
      </w:r>
    </w:p>
    <w:p w14:paraId="55DFD4F5" w14:textId="156EBAF9" w:rsidR="008E528F" w:rsidRPr="006F115B" w:rsidRDefault="008E528F">
      <w:pPr>
        <w:pStyle w:val="TOC4"/>
        <w:rPr>
          <w:rFonts w:asciiTheme="minorHAnsi" w:eastAsiaTheme="minorEastAsia" w:hAnsiTheme="minorHAnsi" w:cstheme="minorBidi"/>
          <w:sz w:val="22"/>
          <w:szCs w:val="22"/>
        </w:rPr>
      </w:pPr>
      <w:r w:rsidRPr="006F115B">
        <w:t>5.6.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9 \h </w:instrText>
      </w:r>
      <w:r w:rsidRPr="006F115B">
        <w:fldChar w:fldCharType="separate"/>
      </w:r>
      <w:r w:rsidRPr="006F115B">
        <w:t>171</w:t>
      </w:r>
      <w:r w:rsidRPr="006F115B">
        <w:fldChar w:fldCharType="end"/>
      </w:r>
    </w:p>
    <w:p w14:paraId="06F9ABED" w14:textId="10B66DFB" w:rsidR="008E528F" w:rsidRPr="006F115B" w:rsidRDefault="008E528F">
      <w:pPr>
        <w:pStyle w:val="TOC4"/>
        <w:rPr>
          <w:rFonts w:asciiTheme="minorHAnsi" w:eastAsiaTheme="minorEastAsia" w:hAnsiTheme="minorHAnsi" w:cstheme="minorBidi"/>
          <w:sz w:val="22"/>
          <w:szCs w:val="22"/>
        </w:rPr>
      </w:pPr>
      <w:r w:rsidRPr="006F115B">
        <w:t>5.6.1.3</w:t>
      </w:r>
      <w:r w:rsidRPr="006F115B">
        <w:rPr>
          <w:rFonts w:asciiTheme="minorHAnsi" w:eastAsiaTheme="minorEastAsia" w:hAnsiTheme="minorHAnsi" w:cstheme="minorBidi"/>
          <w:sz w:val="22"/>
          <w:szCs w:val="22"/>
        </w:rPr>
        <w:tab/>
      </w:r>
      <w:r w:rsidRPr="006F115B">
        <w:t xml:space="preserve">Reception of the </w:t>
      </w:r>
      <w:r w:rsidRPr="006F115B">
        <w:rPr>
          <w:i/>
        </w:rPr>
        <w:t>UECapabilityEnquiry</w:t>
      </w:r>
      <w:r w:rsidRPr="006F115B">
        <w:t xml:space="preserve"> by the UE</w:t>
      </w:r>
      <w:r w:rsidRPr="006F115B">
        <w:tab/>
      </w:r>
      <w:r w:rsidRPr="006F115B">
        <w:fldChar w:fldCharType="begin" w:fldLock="1"/>
      </w:r>
      <w:r w:rsidRPr="006F115B">
        <w:instrText xml:space="preserve"> PAGEREF _Toc76423210 \h </w:instrText>
      </w:r>
      <w:r w:rsidRPr="006F115B">
        <w:fldChar w:fldCharType="separate"/>
      </w:r>
      <w:r w:rsidRPr="006F115B">
        <w:t>171</w:t>
      </w:r>
      <w:r w:rsidRPr="006F115B">
        <w:fldChar w:fldCharType="end"/>
      </w:r>
    </w:p>
    <w:p w14:paraId="33454C4F" w14:textId="3029DDB4" w:rsidR="008E528F" w:rsidRPr="006F115B" w:rsidRDefault="008E528F">
      <w:pPr>
        <w:pStyle w:val="TOC4"/>
        <w:rPr>
          <w:rFonts w:asciiTheme="minorHAnsi" w:eastAsiaTheme="minorEastAsia" w:hAnsiTheme="minorHAnsi" w:cstheme="minorBidi"/>
          <w:sz w:val="22"/>
          <w:szCs w:val="22"/>
        </w:rPr>
      </w:pPr>
      <w:r w:rsidRPr="006F115B">
        <w:t>5.6.1.4</w:t>
      </w:r>
      <w:r w:rsidRPr="006F115B">
        <w:rPr>
          <w:rFonts w:asciiTheme="minorHAnsi" w:eastAsiaTheme="minorEastAsia" w:hAnsiTheme="minorHAnsi" w:cstheme="minorBidi"/>
          <w:sz w:val="22"/>
          <w:szCs w:val="22"/>
        </w:rPr>
        <w:tab/>
      </w:r>
      <w:r w:rsidRPr="006F115B">
        <w:t>Setting band combinations, feature set combinations and feature sets supported by the UE</w:t>
      </w:r>
      <w:r w:rsidRPr="006F115B">
        <w:tab/>
      </w:r>
      <w:r w:rsidRPr="006F115B">
        <w:fldChar w:fldCharType="begin" w:fldLock="1"/>
      </w:r>
      <w:r w:rsidRPr="006F115B">
        <w:instrText xml:space="preserve"> PAGEREF _Toc76423211 \h </w:instrText>
      </w:r>
      <w:r w:rsidRPr="006F115B">
        <w:fldChar w:fldCharType="separate"/>
      </w:r>
      <w:r w:rsidRPr="006F115B">
        <w:t>172</w:t>
      </w:r>
      <w:r w:rsidRPr="006F115B">
        <w:fldChar w:fldCharType="end"/>
      </w:r>
    </w:p>
    <w:p w14:paraId="048D48CC" w14:textId="51145FD9" w:rsidR="008E528F" w:rsidRPr="006F115B" w:rsidRDefault="008E528F">
      <w:pPr>
        <w:pStyle w:val="TOC4"/>
        <w:rPr>
          <w:rFonts w:asciiTheme="minorHAnsi" w:eastAsiaTheme="minorEastAsia" w:hAnsiTheme="minorHAnsi" w:cstheme="minorBidi"/>
          <w:sz w:val="22"/>
          <w:szCs w:val="22"/>
        </w:rPr>
      </w:pPr>
      <w:r w:rsidRPr="006F115B">
        <w:t>5.6.1.5</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12 \h </w:instrText>
      </w:r>
      <w:r w:rsidRPr="006F115B">
        <w:fldChar w:fldCharType="separate"/>
      </w:r>
      <w:r w:rsidRPr="006F115B">
        <w:t>175</w:t>
      </w:r>
      <w:r w:rsidRPr="006F115B">
        <w:fldChar w:fldCharType="end"/>
      </w:r>
    </w:p>
    <w:p w14:paraId="3B2E6246" w14:textId="4549160B" w:rsidR="008E528F" w:rsidRPr="006F115B" w:rsidRDefault="008E528F">
      <w:pPr>
        <w:pStyle w:val="TOC2"/>
        <w:rPr>
          <w:rFonts w:asciiTheme="minorHAnsi" w:eastAsiaTheme="minorEastAsia" w:hAnsiTheme="minorHAnsi" w:cstheme="minorBidi"/>
          <w:sz w:val="22"/>
          <w:szCs w:val="22"/>
        </w:rPr>
      </w:pPr>
      <w:r w:rsidRPr="006F115B">
        <w:t>5.7</w:t>
      </w:r>
      <w:r w:rsidRPr="006F115B">
        <w:rPr>
          <w:rFonts w:asciiTheme="minorHAnsi" w:eastAsiaTheme="minorEastAsia" w:hAnsiTheme="minorHAnsi" w:cstheme="minorBidi"/>
          <w:sz w:val="22"/>
          <w:szCs w:val="22"/>
        </w:rPr>
        <w:tab/>
      </w:r>
      <w:r w:rsidRPr="006F115B">
        <w:t>Other</w:t>
      </w:r>
      <w:r w:rsidRPr="006F115B">
        <w:tab/>
      </w:r>
      <w:r w:rsidRPr="006F115B">
        <w:fldChar w:fldCharType="begin" w:fldLock="1"/>
      </w:r>
      <w:r w:rsidRPr="006F115B">
        <w:instrText xml:space="preserve"> PAGEREF _Toc76423213 \h </w:instrText>
      </w:r>
      <w:r w:rsidRPr="006F115B">
        <w:fldChar w:fldCharType="separate"/>
      </w:r>
      <w:r w:rsidRPr="006F115B">
        <w:t>175</w:t>
      </w:r>
      <w:r w:rsidRPr="006F115B">
        <w:fldChar w:fldCharType="end"/>
      </w:r>
    </w:p>
    <w:p w14:paraId="7D7CD8B0" w14:textId="4008D477" w:rsidR="008E528F" w:rsidRPr="006F115B" w:rsidRDefault="008E528F">
      <w:pPr>
        <w:pStyle w:val="TOC3"/>
        <w:rPr>
          <w:rFonts w:asciiTheme="minorHAnsi" w:eastAsiaTheme="minorEastAsia" w:hAnsiTheme="minorHAnsi" w:cstheme="minorBidi"/>
          <w:sz w:val="22"/>
          <w:szCs w:val="22"/>
        </w:rPr>
      </w:pPr>
      <w:r w:rsidRPr="006F115B">
        <w:t>5.7.1</w:t>
      </w:r>
      <w:r w:rsidRPr="006F115B">
        <w:rPr>
          <w:rFonts w:asciiTheme="minorHAnsi" w:eastAsiaTheme="minorEastAsia" w:hAnsiTheme="minorHAnsi" w:cstheme="minorBidi"/>
          <w:sz w:val="22"/>
          <w:szCs w:val="22"/>
        </w:rPr>
        <w:tab/>
      </w:r>
      <w:r w:rsidRPr="006F115B">
        <w:t>DL information transfer</w:t>
      </w:r>
      <w:r w:rsidRPr="006F115B">
        <w:tab/>
      </w:r>
      <w:r w:rsidRPr="006F115B">
        <w:fldChar w:fldCharType="begin" w:fldLock="1"/>
      </w:r>
      <w:r w:rsidRPr="006F115B">
        <w:instrText xml:space="preserve"> PAGEREF _Toc76423214 \h </w:instrText>
      </w:r>
      <w:r w:rsidRPr="006F115B">
        <w:fldChar w:fldCharType="separate"/>
      </w:r>
      <w:r w:rsidRPr="006F115B">
        <w:t>175</w:t>
      </w:r>
      <w:r w:rsidRPr="006F115B">
        <w:fldChar w:fldCharType="end"/>
      </w:r>
    </w:p>
    <w:p w14:paraId="3991E028" w14:textId="240F19DC" w:rsidR="008E528F" w:rsidRPr="006F115B" w:rsidRDefault="008E528F">
      <w:pPr>
        <w:pStyle w:val="TOC4"/>
        <w:rPr>
          <w:rFonts w:asciiTheme="minorHAnsi" w:eastAsiaTheme="minorEastAsia" w:hAnsiTheme="minorHAnsi" w:cstheme="minorBidi"/>
          <w:sz w:val="22"/>
          <w:szCs w:val="22"/>
        </w:rPr>
      </w:pPr>
      <w:r w:rsidRPr="006F115B">
        <w:t>5.7.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5 \h </w:instrText>
      </w:r>
      <w:r w:rsidRPr="006F115B">
        <w:fldChar w:fldCharType="separate"/>
      </w:r>
      <w:r w:rsidRPr="006F115B">
        <w:t>175</w:t>
      </w:r>
      <w:r w:rsidRPr="006F115B">
        <w:fldChar w:fldCharType="end"/>
      </w:r>
    </w:p>
    <w:p w14:paraId="2C514110" w14:textId="0343C12F" w:rsidR="008E528F" w:rsidRPr="006F115B" w:rsidRDefault="008E528F">
      <w:pPr>
        <w:pStyle w:val="TOC4"/>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16 \h </w:instrText>
      </w:r>
      <w:r w:rsidRPr="006F115B">
        <w:fldChar w:fldCharType="separate"/>
      </w:r>
      <w:r w:rsidRPr="006F115B">
        <w:t>175</w:t>
      </w:r>
      <w:r w:rsidRPr="006F115B">
        <w:fldChar w:fldCharType="end"/>
      </w:r>
    </w:p>
    <w:p w14:paraId="4439D72F" w14:textId="24BB8F80" w:rsidR="008E528F" w:rsidRPr="006F115B" w:rsidRDefault="008E528F">
      <w:pPr>
        <w:pStyle w:val="TOC4"/>
        <w:rPr>
          <w:rFonts w:asciiTheme="minorHAnsi" w:eastAsiaTheme="minorEastAsia" w:hAnsiTheme="minorHAnsi" w:cstheme="minorBidi"/>
          <w:sz w:val="22"/>
          <w:szCs w:val="22"/>
        </w:rPr>
      </w:pPr>
      <w:r w:rsidRPr="006F115B">
        <w:t>5.7.1.3</w:t>
      </w:r>
      <w:r w:rsidRPr="006F115B">
        <w:rPr>
          <w:rFonts w:asciiTheme="minorHAnsi" w:eastAsiaTheme="minorEastAsia" w:hAnsiTheme="minorHAnsi" w:cstheme="minorBidi"/>
          <w:sz w:val="22"/>
          <w:szCs w:val="22"/>
        </w:rPr>
        <w:tab/>
      </w:r>
      <w:r w:rsidRPr="006F115B">
        <w:t xml:space="preserve">Reception of the </w:t>
      </w:r>
      <w:r w:rsidRPr="006F115B">
        <w:rPr>
          <w:i/>
        </w:rPr>
        <w:t>DLInformationTransfer</w:t>
      </w:r>
      <w:r w:rsidRPr="006F115B">
        <w:t xml:space="preserve"> by the UE</w:t>
      </w:r>
      <w:r w:rsidRPr="006F115B">
        <w:tab/>
      </w:r>
      <w:r w:rsidRPr="006F115B">
        <w:fldChar w:fldCharType="begin" w:fldLock="1"/>
      </w:r>
      <w:r w:rsidRPr="006F115B">
        <w:instrText xml:space="preserve"> PAGEREF _Toc76423217 \h </w:instrText>
      </w:r>
      <w:r w:rsidRPr="006F115B">
        <w:fldChar w:fldCharType="separate"/>
      </w:r>
      <w:r w:rsidRPr="006F115B">
        <w:t>175</w:t>
      </w:r>
      <w:r w:rsidRPr="006F115B">
        <w:fldChar w:fldCharType="end"/>
      </w:r>
    </w:p>
    <w:p w14:paraId="7A00EDC7" w14:textId="588623DD" w:rsidR="008E528F" w:rsidRPr="006F115B" w:rsidRDefault="008E528F">
      <w:pPr>
        <w:pStyle w:val="TOC3"/>
        <w:rPr>
          <w:rFonts w:asciiTheme="minorHAnsi" w:eastAsiaTheme="minorEastAsia" w:hAnsiTheme="minorHAnsi" w:cstheme="minorBidi"/>
          <w:sz w:val="22"/>
          <w:szCs w:val="22"/>
        </w:rPr>
      </w:pPr>
      <w:r w:rsidRPr="006F115B">
        <w:t>5.7.1a</w:t>
      </w:r>
      <w:r w:rsidRPr="006F115B">
        <w:rPr>
          <w:rFonts w:asciiTheme="minorHAnsi" w:eastAsiaTheme="minorEastAsia" w:hAnsiTheme="minorHAnsi" w:cstheme="minorBidi"/>
          <w:sz w:val="22"/>
          <w:szCs w:val="22"/>
        </w:rPr>
        <w:tab/>
      </w:r>
      <w:r w:rsidRPr="006F115B">
        <w:t>DL information transfer for MR-DC</w:t>
      </w:r>
      <w:r w:rsidRPr="006F115B">
        <w:tab/>
      </w:r>
      <w:r w:rsidRPr="006F115B">
        <w:fldChar w:fldCharType="begin" w:fldLock="1"/>
      </w:r>
      <w:r w:rsidRPr="006F115B">
        <w:instrText xml:space="preserve"> PAGEREF _Toc76423218 \h </w:instrText>
      </w:r>
      <w:r w:rsidRPr="006F115B">
        <w:fldChar w:fldCharType="separate"/>
      </w:r>
      <w:r w:rsidRPr="006F115B">
        <w:t>175</w:t>
      </w:r>
      <w:r w:rsidRPr="006F115B">
        <w:fldChar w:fldCharType="end"/>
      </w:r>
    </w:p>
    <w:p w14:paraId="10AEE4FB" w14:textId="39703767" w:rsidR="008E528F" w:rsidRPr="006F115B" w:rsidRDefault="008E528F">
      <w:pPr>
        <w:pStyle w:val="TOC4"/>
        <w:rPr>
          <w:rFonts w:asciiTheme="minorHAnsi" w:eastAsiaTheme="minorEastAsia" w:hAnsiTheme="minorHAnsi" w:cstheme="minorBidi"/>
          <w:sz w:val="22"/>
          <w:szCs w:val="22"/>
        </w:rPr>
      </w:pPr>
      <w:r w:rsidRPr="006F115B">
        <w:t>5.7.1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9 \h </w:instrText>
      </w:r>
      <w:r w:rsidRPr="006F115B">
        <w:fldChar w:fldCharType="separate"/>
      </w:r>
      <w:r w:rsidRPr="006F115B">
        <w:t>175</w:t>
      </w:r>
      <w:r w:rsidRPr="006F115B">
        <w:fldChar w:fldCharType="end"/>
      </w:r>
    </w:p>
    <w:p w14:paraId="20932410" w14:textId="7769F15F" w:rsidR="008E528F" w:rsidRPr="006F115B" w:rsidRDefault="008E528F">
      <w:pPr>
        <w:pStyle w:val="TOC4"/>
        <w:rPr>
          <w:rFonts w:asciiTheme="minorHAnsi" w:eastAsiaTheme="minorEastAsia" w:hAnsiTheme="minorHAnsi" w:cstheme="minorBidi"/>
          <w:sz w:val="22"/>
          <w:szCs w:val="22"/>
        </w:rPr>
      </w:pPr>
      <w:r w:rsidRPr="006F115B">
        <w:t>5.7.1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0 \h </w:instrText>
      </w:r>
      <w:r w:rsidRPr="006F115B">
        <w:fldChar w:fldCharType="separate"/>
      </w:r>
      <w:r w:rsidRPr="006F115B">
        <w:t>176</w:t>
      </w:r>
      <w:r w:rsidRPr="006F115B">
        <w:fldChar w:fldCharType="end"/>
      </w:r>
    </w:p>
    <w:p w14:paraId="47DB3A1A" w14:textId="2361D8F0" w:rsidR="008E528F" w:rsidRPr="006F115B" w:rsidRDefault="008E528F">
      <w:pPr>
        <w:pStyle w:val="TOC4"/>
        <w:rPr>
          <w:rFonts w:asciiTheme="minorHAnsi" w:eastAsiaTheme="minorEastAsia" w:hAnsiTheme="minorHAnsi" w:cstheme="minorBidi"/>
          <w:sz w:val="22"/>
          <w:szCs w:val="22"/>
        </w:rPr>
      </w:pPr>
      <w:r w:rsidRPr="006F115B">
        <w:t>5.7.1a.3</w:t>
      </w:r>
      <w:r w:rsidRPr="006F115B">
        <w:rPr>
          <w:rFonts w:asciiTheme="minorHAnsi" w:eastAsiaTheme="minorEastAsia" w:hAnsiTheme="minorHAnsi" w:cstheme="minorBidi"/>
          <w:sz w:val="22"/>
          <w:szCs w:val="22"/>
        </w:rPr>
        <w:tab/>
      </w:r>
      <w:r w:rsidRPr="006F115B">
        <w:t xml:space="preserve">Actions related to reception of </w:t>
      </w:r>
      <w:r w:rsidRPr="006F115B">
        <w:rPr>
          <w:i/>
        </w:rPr>
        <w:t>DLInformationTransferMRDC</w:t>
      </w:r>
      <w:r w:rsidRPr="006F115B">
        <w:t xml:space="preserve"> message</w:t>
      </w:r>
      <w:r w:rsidRPr="006F115B">
        <w:tab/>
      </w:r>
      <w:r w:rsidRPr="006F115B">
        <w:fldChar w:fldCharType="begin" w:fldLock="1"/>
      </w:r>
      <w:r w:rsidRPr="006F115B">
        <w:instrText xml:space="preserve"> PAGEREF _Toc76423221 \h </w:instrText>
      </w:r>
      <w:r w:rsidRPr="006F115B">
        <w:fldChar w:fldCharType="separate"/>
      </w:r>
      <w:r w:rsidRPr="006F115B">
        <w:t>176</w:t>
      </w:r>
      <w:r w:rsidRPr="006F115B">
        <w:fldChar w:fldCharType="end"/>
      </w:r>
    </w:p>
    <w:p w14:paraId="4050CB71" w14:textId="5F7E5B43" w:rsidR="008E528F" w:rsidRPr="006F115B" w:rsidRDefault="008E528F">
      <w:pPr>
        <w:pStyle w:val="TOC3"/>
        <w:rPr>
          <w:rFonts w:asciiTheme="minorHAnsi" w:eastAsiaTheme="minorEastAsia" w:hAnsiTheme="minorHAnsi" w:cstheme="minorBidi"/>
          <w:sz w:val="22"/>
          <w:szCs w:val="22"/>
        </w:rPr>
      </w:pPr>
      <w:r w:rsidRPr="006F115B">
        <w:t>5.7.2</w:t>
      </w:r>
      <w:r w:rsidRPr="006F115B">
        <w:rPr>
          <w:rFonts w:asciiTheme="minorHAnsi" w:eastAsiaTheme="minorEastAsia" w:hAnsiTheme="minorHAnsi" w:cstheme="minorBidi"/>
          <w:sz w:val="22"/>
          <w:szCs w:val="22"/>
        </w:rPr>
        <w:tab/>
      </w:r>
      <w:r w:rsidRPr="006F115B">
        <w:t>UL information transfer</w:t>
      </w:r>
      <w:r w:rsidRPr="006F115B">
        <w:tab/>
      </w:r>
      <w:r w:rsidRPr="006F115B">
        <w:fldChar w:fldCharType="begin" w:fldLock="1"/>
      </w:r>
      <w:r w:rsidRPr="006F115B">
        <w:instrText xml:space="preserve"> PAGEREF _Toc76423222 \h </w:instrText>
      </w:r>
      <w:r w:rsidRPr="006F115B">
        <w:fldChar w:fldCharType="separate"/>
      </w:r>
      <w:r w:rsidRPr="006F115B">
        <w:t>176</w:t>
      </w:r>
      <w:r w:rsidRPr="006F115B">
        <w:fldChar w:fldCharType="end"/>
      </w:r>
    </w:p>
    <w:p w14:paraId="76997947" w14:textId="2378F57A" w:rsidR="008E528F" w:rsidRPr="006F115B" w:rsidRDefault="008E528F">
      <w:pPr>
        <w:pStyle w:val="TOC4"/>
        <w:rPr>
          <w:rFonts w:asciiTheme="minorHAnsi" w:eastAsiaTheme="minorEastAsia" w:hAnsiTheme="minorHAnsi" w:cstheme="minorBidi"/>
          <w:sz w:val="22"/>
          <w:szCs w:val="22"/>
        </w:rPr>
      </w:pPr>
      <w:r w:rsidRPr="006F115B">
        <w:t>5.7.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3 \h </w:instrText>
      </w:r>
      <w:r w:rsidRPr="006F115B">
        <w:fldChar w:fldCharType="separate"/>
      </w:r>
      <w:r w:rsidRPr="006F115B">
        <w:t>176</w:t>
      </w:r>
      <w:r w:rsidRPr="006F115B">
        <w:fldChar w:fldCharType="end"/>
      </w:r>
    </w:p>
    <w:p w14:paraId="78CE80B7" w14:textId="4D931DA0" w:rsidR="008E528F" w:rsidRPr="006F115B" w:rsidRDefault="008E528F">
      <w:pPr>
        <w:pStyle w:val="TOC4"/>
        <w:rPr>
          <w:rFonts w:asciiTheme="minorHAnsi" w:eastAsiaTheme="minorEastAsia" w:hAnsiTheme="minorHAnsi" w:cstheme="minorBidi"/>
          <w:sz w:val="22"/>
          <w:szCs w:val="22"/>
        </w:rPr>
      </w:pPr>
      <w:r w:rsidRPr="006F115B">
        <w:t>5.7.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4 \h </w:instrText>
      </w:r>
      <w:r w:rsidRPr="006F115B">
        <w:fldChar w:fldCharType="separate"/>
      </w:r>
      <w:r w:rsidRPr="006F115B">
        <w:t>176</w:t>
      </w:r>
      <w:r w:rsidRPr="006F115B">
        <w:fldChar w:fldCharType="end"/>
      </w:r>
    </w:p>
    <w:p w14:paraId="252CEA49" w14:textId="691F74F2" w:rsidR="008E528F" w:rsidRPr="006F115B" w:rsidRDefault="008E528F">
      <w:pPr>
        <w:pStyle w:val="TOC4"/>
        <w:rPr>
          <w:rFonts w:asciiTheme="minorHAnsi" w:eastAsiaTheme="minorEastAsia" w:hAnsiTheme="minorHAnsi" w:cstheme="minorBidi"/>
          <w:sz w:val="22"/>
          <w:szCs w:val="22"/>
        </w:rPr>
      </w:pPr>
      <w:r w:rsidRPr="006F115B">
        <w:t>5.7.2.3</w:t>
      </w:r>
      <w:r w:rsidRPr="006F115B">
        <w:rPr>
          <w:rFonts w:asciiTheme="minorHAnsi" w:eastAsiaTheme="minorEastAsia" w:hAnsiTheme="minorHAnsi" w:cstheme="minorBidi"/>
          <w:sz w:val="22"/>
          <w:szCs w:val="22"/>
        </w:rPr>
        <w:tab/>
      </w:r>
      <w:r w:rsidRPr="006F115B">
        <w:t>Actions related to transmission of ULInformationTransfer message</w:t>
      </w:r>
      <w:r w:rsidRPr="006F115B">
        <w:tab/>
      </w:r>
      <w:r w:rsidRPr="006F115B">
        <w:fldChar w:fldCharType="begin" w:fldLock="1"/>
      </w:r>
      <w:r w:rsidRPr="006F115B">
        <w:instrText xml:space="preserve"> PAGEREF _Toc76423225 \h </w:instrText>
      </w:r>
      <w:r w:rsidRPr="006F115B">
        <w:fldChar w:fldCharType="separate"/>
      </w:r>
      <w:r w:rsidRPr="006F115B">
        <w:t>176</w:t>
      </w:r>
      <w:r w:rsidRPr="006F115B">
        <w:fldChar w:fldCharType="end"/>
      </w:r>
    </w:p>
    <w:p w14:paraId="4724CB76" w14:textId="34272112" w:rsidR="008E528F" w:rsidRPr="006F115B" w:rsidRDefault="008E528F">
      <w:pPr>
        <w:pStyle w:val="TOC4"/>
        <w:rPr>
          <w:rFonts w:asciiTheme="minorHAnsi" w:eastAsiaTheme="minorEastAsia" w:hAnsiTheme="minorHAnsi" w:cstheme="minorBidi"/>
          <w:sz w:val="22"/>
          <w:szCs w:val="22"/>
        </w:rPr>
      </w:pPr>
      <w:r w:rsidRPr="006F115B">
        <w:t>5.7.2.4</w:t>
      </w:r>
      <w:r w:rsidRPr="006F115B">
        <w:rPr>
          <w:rFonts w:asciiTheme="minorHAnsi" w:eastAsiaTheme="minorEastAsia" w:hAnsiTheme="minorHAnsi" w:cstheme="minorBidi"/>
          <w:sz w:val="22"/>
          <w:szCs w:val="22"/>
        </w:rPr>
        <w:tab/>
      </w:r>
      <w:r w:rsidRPr="006F115B">
        <w:t xml:space="preserve">Failure to deliver </w:t>
      </w:r>
      <w:r w:rsidRPr="006F115B">
        <w:rPr>
          <w:i/>
        </w:rPr>
        <w:t>ULInformationTransfer</w:t>
      </w:r>
      <w:r w:rsidRPr="006F115B">
        <w:t xml:space="preserve"> message</w:t>
      </w:r>
      <w:r w:rsidRPr="006F115B">
        <w:tab/>
      </w:r>
      <w:r w:rsidRPr="006F115B">
        <w:fldChar w:fldCharType="begin" w:fldLock="1"/>
      </w:r>
      <w:r w:rsidRPr="006F115B">
        <w:instrText xml:space="preserve"> PAGEREF _Toc76423226 \h </w:instrText>
      </w:r>
      <w:r w:rsidRPr="006F115B">
        <w:fldChar w:fldCharType="separate"/>
      </w:r>
      <w:r w:rsidRPr="006F115B">
        <w:t>177</w:t>
      </w:r>
      <w:r w:rsidRPr="006F115B">
        <w:fldChar w:fldCharType="end"/>
      </w:r>
    </w:p>
    <w:p w14:paraId="699E38A5" w14:textId="6CEA7344" w:rsidR="008E528F" w:rsidRPr="006F115B" w:rsidRDefault="008E528F">
      <w:pPr>
        <w:pStyle w:val="TOC3"/>
        <w:rPr>
          <w:rFonts w:asciiTheme="minorHAnsi" w:eastAsiaTheme="minorEastAsia" w:hAnsiTheme="minorHAnsi" w:cstheme="minorBidi"/>
          <w:sz w:val="22"/>
          <w:szCs w:val="22"/>
        </w:rPr>
      </w:pPr>
      <w:r w:rsidRPr="006F115B">
        <w:t>5.7.2a</w:t>
      </w:r>
      <w:r w:rsidRPr="006F115B">
        <w:rPr>
          <w:rFonts w:asciiTheme="minorHAnsi" w:eastAsiaTheme="minorEastAsia" w:hAnsiTheme="minorHAnsi" w:cstheme="minorBidi"/>
          <w:sz w:val="22"/>
          <w:szCs w:val="22"/>
        </w:rPr>
        <w:tab/>
      </w:r>
      <w:r w:rsidRPr="006F115B">
        <w:t>UL information transfer for MR-DC</w:t>
      </w:r>
      <w:r w:rsidRPr="006F115B">
        <w:tab/>
      </w:r>
      <w:r w:rsidRPr="006F115B">
        <w:fldChar w:fldCharType="begin" w:fldLock="1"/>
      </w:r>
      <w:r w:rsidRPr="006F115B">
        <w:instrText xml:space="preserve"> PAGEREF _Toc76423227 \h </w:instrText>
      </w:r>
      <w:r w:rsidRPr="006F115B">
        <w:fldChar w:fldCharType="separate"/>
      </w:r>
      <w:r w:rsidRPr="006F115B">
        <w:t>177</w:t>
      </w:r>
      <w:r w:rsidRPr="006F115B">
        <w:fldChar w:fldCharType="end"/>
      </w:r>
    </w:p>
    <w:p w14:paraId="75EFF66B" w14:textId="49A65A15" w:rsidR="008E528F" w:rsidRPr="006F115B" w:rsidRDefault="008E528F">
      <w:pPr>
        <w:pStyle w:val="TOC4"/>
        <w:rPr>
          <w:rFonts w:asciiTheme="minorHAnsi" w:eastAsiaTheme="minorEastAsia" w:hAnsiTheme="minorHAnsi" w:cstheme="minorBidi"/>
          <w:sz w:val="22"/>
          <w:szCs w:val="22"/>
        </w:rPr>
      </w:pPr>
      <w:r w:rsidRPr="006F115B">
        <w:t>5.7.2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8 \h </w:instrText>
      </w:r>
      <w:r w:rsidRPr="006F115B">
        <w:fldChar w:fldCharType="separate"/>
      </w:r>
      <w:r w:rsidRPr="006F115B">
        <w:t>177</w:t>
      </w:r>
      <w:r w:rsidRPr="006F115B">
        <w:fldChar w:fldCharType="end"/>
      </w:r>
    </w:p>
    <w:p w14:paraId="11CD56F8" w14:textId="18EDFF87" w:rsidR="008E528F" w:rsidRPr="006F115B" w:rsidRDefault="008E528F">
      <w:pPr>
        <w:pStyle w:val="TOC4"/>
        <w:rPr>
          <w:rFonts w:asciiTheme="minorHAnsi" w:eastAsiaTheme="minorEastAsia" w:hAnsiTheme="minorHAnsi" w:cstheme="minorBidi"/>
          <w:sz w:val="22"/>
          <w:szCs w:val="22"/>
        </w:rPr>
      </w:pPr>
      <w:r w:rsidRPr="006F115B">
        <w:t>5.7.2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9 \h </w:instrText>
      </w:r>
      <w:r w:rsidRPr="006F115B">
        <w:fldChar w:fldCharType="separate"/>
      </w:r>
      <w:r w:rsidRPr="006F115B">
        <w:t>177</w:t>
      </w:r>
      <w:r w:rsidRPr="006F115B">
        <w:fldChar w:fldCharType="end"/>
      </w:r>
    </w:p>
    <w:p w14:paraId="0D8E1162" w14:textId="1BC7E384" w:rsidR="008E528F" w:rsidRPr="006F115B" w:rsidRDefault="008E528F">
      <w:pPr>
        <w:pStyle w:val="TOC4"/>
        <w:rPr>
          <w:rFonts w:asciiTheme="minorHAnsi" w:eastAsiaTheme="minorEastAsia" w:hAnsiTheme="minorHAnsi" w:cstheme="minorBidi"/>
          <w:sz w:val="22"/>
          <w:szCs w:val="22"/>
        </w:rPr>
      </w:pPr>
      <w:r w:rsidRPr="006F115B">
        <w:t>5.7.2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InformationTransferMRDC</w:t>
      </w:r>
      <w:r w:rsidRPr="006F115B">
        <w:t xml:space="preserve"> message</w:t>
      </w:r>
      <w:r w:rsidRPr="006F115B">
        <w:tab/>
      </w:r>
      <w:r w:rsidRPr="006F115B">
        <w:fldChar w:fldCharType="begin" w:fldLock="1"/>
      </w:r>
      <w:r w:rsidRPr="006F115B">
        <w:instrText xml:space="preserve"> PAGEREF _Toc76423230 \h </w:instrText>
      </w:r>
      <w:r w:rsidRPr="006F115B">
        <w:fldChar w:fldCharType="separate"/>
      </w:r>
      <w:r w:rsidRPr="006F115B">
        <w:t>177</w:t>
      </w:r>
      <w:r w:rsidRPr="006F115B">
        <w:fldChar w:fldCharType="end"/>
      </w:r>
    </w:p>
    <w:p w14:paraId="1E3D934D" w14:textId="0BD0622D" w:rsidR="008E528F" w:rsidRPr="006F115B" w:rsidRDefault="008E528F">
      <w:pPr>
        <w:pStyle w:val="TOC3"/>
        <w:rPr>
          <w:rFonts w:asciiTheme="minorHAnsi" w:eastAsiaTheme="minorEastAsia" w:hAnsiTheme="minorHAnsi" w:cstheme="minorBidi"/>
          <w:sz w:val="22"/>
          <w:szCs w:val="22"/>
        </w:rPr>
      </w:pPr>
      <w:r w:rsidRPr="006F115B">
        <w:rPr>
          <w:rFonts w:eastAsia="SimSun"/>
        </w:rPr>
        <w:t>5.7.2b</w:t>
      </w:r>
      <w:r w:rsidRPr="006F115B">
        <w:rPr>
          <w:rFonts w:asciiTheme="minorHAnsi" w:eastAsiaTheme="minorEastAsia" w:hAnsiTheme="minorHAnsi" w:cstheme="minorBidi"/>
          <w:sz w:val="22"/>
          <w:szCs w:val="22"/>
        </w:rPr>
        <w:tab/>
      </w:r>
      <w:r w:rsidRPr="006F115B">
        <w:rPr>
          <w:rFonts w:eastAsia="SimSun"/>
        </w:rPr>
        <w:t>UL transfer of IRAT information</w:t>
      </w:r>
      <w:r w:rsidRPr="006F115B">
        <w:tab/>
      </w:r>
      <w:r w:rsidRPr="006F115B">
        <w:fldChar w:fldCharType="begin" w:fldLock="1"/>
      </w:r>
      <w:r w:rsidRPr="006F115B">
        <w:instrText xml:space="preserve"> PAGEREF _Toc76423231 \h </w:instrText>
      </w:r>
      <w:r w:rsidRPr="006F115B">
        <w:fldChar w:fldCharType="separate"/>
      </w:r>
      <w:r w:rsidRPr="006F115B">
        <w:t>178</w:t>
      </w:r>
      <w:r w:rsidRPr="006F115B">
        <w:fldChar w:fldCharType="end"/>
      </w:r>
    </w:p>
    <w:p w14:paraId="3B48BB61" w14:textId="62155219" w:rsidR="008E528F" w:rsidRPr="006F115B" w:rsidRDefault="008E528F">
      <w:pPr>
        <w:pStyle w:val="TOC4"/>
        <w:rPr>
          <w:rFonts w:asciiTheme="minorHAnsi" w:eastAsiaTheme="minorEastAsia" w:hAnsiTheme="minorHAnsi" w:cstheme="minorBidi"/>
          <w:sz w:val="22"/>
          <w:szCs w:val="22"/>
        </w:rPr>
      </w:pPr>
      <w:r w:rsidRPr="006F115B">
        <w:rPr>
          <w:rFonts w:eastAsia="SimSun"/>
        </w:rPr>
        <w:t>5.7.2b.1</w:t>
      </w:r>
      <w:r w:rsidRPr="006F115B">
        <w:rPr>
          <w:rFonts w:asciiTheme="minorHAnsi" w:eastAsiaTheme="minorEastAsia" w:hAnsiTheme="minorHAnsi" w:cstheme="minorBidi"/>
          <w:sz w:val="22"/>
          <w:szCs w:val="22"/>
        </w:rPr>
        <w:tab/>
      </w:r>
      <w:r w:rsidRPr="006F115B">
        <w:rPr>
          <w:rFonts w:eastAsia="SimSun"/>
        </w:rPr>
        <w:t>General</w:t>
      </w:r>
      <w:r w:rsidRPr="006F115B">
        <w:tab/>
      </w:r>
      <w:r w:rsidRPr="006F115B">
        <w:fldChar w:fldCharType="begin" w:fldLock="1"/>
      </w:r>
      <w:r w:rsidRPr="006F115B">
        <w:instrText xml:space="preserve"> PAGEREF _Toc76423232 \h </w:instrText>
      </w:r>
      <w:r w:rsidRPr="006F115B">
        <w:fldChar w:fldCharType="separate"/>
      </w:r>
      <w:r w:rsidRPr="006F115B">
        <w:t>178</w:t>
      </w:r>
      <w:r w:rsidRPr="006F115B">
        <w:fldChar w:fldCharType="end"/>
      </w:r>
    </w:p>
    <w:p w14:paraId="704939DF" w14:textId="75CE72F1" w:rsidR="008E528F" w:rsidRPr="006F115B" w:rsidRDefault="008E528F">
      <w:pPr>
        <w:pStyle w:val="TOC4"/>
        <w:rPr>
          <w:rFonts w:asciiTheme="minorHAnsi" w:eastAsiaTheme="minorEastAsia" w:hAnsiTheme="minorHAnsi" w:cstheme="minorBidi"/>
          <w:sz w:val="22"/>
          <w:szCs w:val="22"/>
        </w:rPr>
      </w:pPr>
      <w:r w:rsidRPr="006F115B">
        <w:rPr>
          <w:rFonts w:eastAsia="SimSun"/>
        </w:rPr>
        <w:t>5.7.2b.2</w:t>
      </w:r>
      <w:r w:rsidRPr="006F115B">
        <w:rPr>
          <w:rFonts w:asciiTheme="minorHAnsi" w:eastAsiaTheme="minorEastAsia" w:hAnsiTheme="minorHAnsi" w:cstheme="minorBidi"/>
          <w:sz w:val="22"/>
          <w:szCs w:val="22"/>
        </w:rPr>
        <w:tab/>
      </w:r>
      <w:r w:rsidRPr="006F115B">
        <w:rPr>
          <w:rFonts w:eastAsia="SimSun"/>
        </w:rPr>
        <w:t>Initiation</w:t>
      </w:r>
      <w:r w:rsidRPr="006F115B">
        <w:tab/>
      </w:r>
      <w:r w:rsidRPr="006F115B">
        <w:fldChar w:fldCharType="begin" w:fldLock="1"/>
      </w:r>
      <w:r w:rsidRPr="006F115B">
        <w:instrText xml:space="preserve"> PAGEREF _Toc76423233 \h </w:instrText>
      </w:r>
      <w:r w:rsidRPr="006F115B">
        <w:fldChar w:fldCharType="separate"/>
      </w:r>
      <w:r w:rsidRPr="006F115B">
        <w:t>178</w:t>
      </w:r>
      <w:r w:rsidRPr="006F115B">
        <w:fldChar w:fldCharType="end"/>
      </w:r>
    </w:p>
    <w:p w14:paraId="443E24B6" w14:textId="649DCD10" w:rsidR="008E528F" w:rsidRPr="006F115B" w:rsidRDefault="008E528F">
      <w:pPr>
        <w:pStyle w:val="TOC4"/>
        <w:rPr>
          <w:rFonts w:asciiTheme="minorHAnsi" w:eastAsiaTheme="minorEastAsia" w:hAnsiTheme="minorHAnsi" w:cstheme="minorBidi"/>
          <w:sz w:val="22"/>
          <w:szCs w:val="22"/>
        </w:rPr>
      </w:pPr>
      <w:r w:rsidRPr="006F115B">
        <w:rPr>
          <w:rFonts w:eastAsia="SimSun"/>
        </w:rPr>
        <w:t>5.7.2b.3</w:t>
      </w:r>
      <w:r w:rsidRPr="006F115B">
        <w:rPr>
          <w:rFonts w:asciiTheme="minorHAnsi" w:eastAsiaTheme="minorEastAsia" w:hAnsiTheme="minorHAnsi" w:cstheme="minorBidi"/>
          <w:sz w:val="22"/>
          <w:szCs w:val="22"/>
        </w:rPr>
        <w:tab/>
      </w:r>
      <w:r w:rsidRPr="006F115B">
        <w:rPr>
          <w:rFonts w:eastAsia="SimSun"/>
        </w:rPr>
        <w:t xml:space="preserve">Actions related to transmission of </w:t>
      </w:r>
      <w:r w:rsidRPr="006F115B">
        <w:rPr>
          <w:rFonts w:eastAsia="SimSun"/>
          <w:i/>
        </w:rPr>
        <w:t>ULInformationTransferIRAT</w:t>
      </w:r>
      <w:r w:rsidRPr="006F115B">
        <w:rPr>
          <w:rFonts w:eastAsia="SimSun"/>
        </w:rPr>
        <w:t xml:space="preserve"> message</w:t>
      </w:r>
      <w:r w:rsidRPr="006F115B">
        <w:tab/>
      </w:r>
      <w:r w:rsidRPr="006F115B">
        <w:fldChar w:fldCharType="begin" w:fldLock="1"/>
      </w:r>
      <w:r w:rsidRPr="006F115B">
        <w:instrText xml:space="preserve"> PAGEREF _Toc76423234 \h </w:instrText>
      </w:r>
      <w:r w:rsidRPr="006F115B">
        <w:fldChar w:fldCharType="separate"/>
      </w:r>
      <w:r w:rsidRPr="006F115B">
        <w:t>178</w:t>
      </w:r>
      <w:r w:rsidRPr="006F115B">
        <w:fldChar w:fldCharType="end"/>
      </w:r>
    </w:p>
    <w:p w14:paraId="1F1327F8" w14:textId="7EA375DF" w:rsidR="008E528F" w:rsidRPr="006F115B" w:rsidRDefault="008E528F">
      <w:pPr>
        <w:pStyle w:val="TOC3"/>
        <w:rPr>
          <w:rFonts w:asciiTheme="minorHAnsi" w:eastAsiaTheme="minorEastAsia" w:hAnsiTheme="minorHAnsi" w:cstheme="minorBidi"/>
          <w:sz w:val="22"/>
          <w:szCs w:val="22"/>
        </w:rPr>
      </w:pPr>
      <w:r w:rsidRPr="006F115B">
        <w:rPr>
          <w:lang w:eastAsia="zh-CN"/>
        </w:rPr>
        <w:t>5.7.3</w:t>
      </w:r>
      <w:r w:rsidRPr="006F115B">
        <w:rPr>
          <w:rFonts w:asciiTheme="minorHAnsi" w:eastAsiaTheme="minorEastAsia" w:hAnsiTheme="minorHAnsi" w:cstheme="minorBidi"/>
          <w:sz w:val="22"/>
          <w:szCs w:val="22"/>
        </w:rPr>
        <w:tab/>
      </w:r>
      <w:r w:rsidRPr="006F115B">
        <w:t>SCG failure information</w:t>
      </w:r>
      <w:r w:rsidRPr="006F115B">
        <w:tab/>
      </w:r>
      <w:r w:rsidRPr="006F115B">
        <w:fldChar w:fldCharType="begin" w:fldLock="1"/>
      </w:r>
      <w:r w:rsidRPr="006F115B">
        <w:instrText xml:space="preserve"> PAGEREF _Toc76423235 \h </w:instrText>
      </w:r>
      <w:r w:rsidRPr="006F115B">
        <w:fldChar w:fldCharType="separate"/>
      </w:r>
      <w:r w:rsidRPr="006F115B">
        <w:t>178</w:t>
      </w:r>
      <w:r w:rsidRPr="006F115B">
        <w:fldChar w:fldCharType="end"/>
      </w:r>
    </w:p>
    <w:p w14:paraId="3CF1245E" w14:textId="42A2E862" w:rsidR="008E528F" w:rsidRPr="006F115B" w:rsidRDefault="008E528F">
      <w:pPr>
        <w:pStyle w:val="TOC4"/>
        <w:rPr>
          <w:rFonts w:asciiTheme="minorHAnsi" w:eastAsiaTheme="minorEastAsia" w:hAnsiTheme="minorHAnsi" w:cstheme="minorBidi"/>
          <w:sz w:val="22"/>
          <w:szCs w:val="22"/>
        </w:rPr>
      </w:pPr>
      <w:r w:rsidRPr="006F115B">
        <w:t>5.7.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36 \h </w:instrText>
      </w:r>
      <w:r w:rsidRPr="006F115B">
        <w:fldChar w:fldCharType="separate"/>
      </w:r>
      <w:r w:rsidRPr="006F115B">
        <w:t>178</w:t>
      </w:r>
      <w:r w:rsidRPr="006F115B">
        <w:fldChar w:fldCharType="end"/>
      </w:r>
    </w:p>
    <w:p w14:paraId="0A0D0ABC" w14:textId="77B68530" w:rsidR="008E528F" w:rsidRPr="006F115B" w:rsidRDefault="008E528F">
      <w:pPr>
        <w:pStyle w:val="TOC4"/>
        <w:rPr>
          <w:rFonts w:asciiTheme="minorHAnsi" w:eastAsiaTheme="minorEastAsia" w:hAnsiTheme="minorHAnsi" w:cstheme="minorBidi"/>
          <w:sz w:val="22"/>
          <w:szCs w:val="22"/>
        </w:rPr>
      </w:pPr>
      <w:r w:rsidRPr="006F115B">
        <w:t>5.7.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37 \h </w:instrText>
      </w:r>
      <w:r w:rsidRPr="006F115B">
        <w:fldChar w:fldCharType="separate"/>
      </w:r>
      <w:r w:rsidRPr="006F115B">
        <w:t>179</w:t>
      </w:r>
      <w:r w:rsidRPr="006F115B">
        <w:fldChar w:fldCharType="end"/>
      </w:r>
    </w:p>
    <w:p w14:paraId="316186F2" w14:textId="69CF564C" w:rsidR="008E528F" w:rsidRPr="006F115B" w:rsidRDefault="008E528F">
      <w:pPr>
        <w:pStyle w:val="TOC4"/>
        <w:rPr>
          <w:rFonts w:asciiTheme="minorHAnsi" w:eastAsiaTheme="minorEastAsia" w:hAnsiTheme="minorHAnsi" w:cstheme="minorBidi"/>
          <w:sz w:val="22"/>
          <w:szCs w:val="22"/>
        </w:rPr>
      </w:pPr>
      <w:r w:rsidRPr="006F115B">
        <w:t>5.7.3.3</w:t>
      </w:r>
      <w:r w:rsidRPr="006F115B">
        <w:rPr>
          <w:rFonts w:asciiTheme="minorHAnsi" w:eastAsiaTheme="minorEastAsia" w:hAnsiTheme="minorHAnsi" w:cstheme="minorBidi"/>
          <w:sz w:val="22"/>
          <w:szCs w:val="22"/>
        </w:rPr>
        <w:tab/>
      </w:r>
      <w:r w:rsidRPr="006F115B">
        <w:t>Failure type determination for (NG)EN-DC</w:t>
      </w:r>
      <w:r w:rsidRPr="006F115B">
        <w:tab/>
      </w:r>
      <w:r w:rsidRPr="006F115B">
        <w:fldChar w:fldCharType="begin" w:fldLock="1"/>
      </w:r>
      <w:r w:rsidRPr="006F115B">
        <w:instrText xml:space="preserve"> PAGEREF _Toc76423238 \h </w:instrText>
      </w:r>
      <w:r w:rsidRPr="006F115B">
        <w:fldChar w:fldCharType="separate"/>
      </w:r>
      <w:r w:rsidRPr="006F115B">
        <w:t>179</w:t>
      </w:r>
      <w:r w:rsidRPr="006F115B">
        <w:fldChar w:fldCharType="end"/>
      </w:r>
    </w:p>
    <w:p w14:paraId="0582B1AF" w14:textId="0E2542C9" w:rsidR="008E528F" w:rsidRPr="006F115B" w:rsidRDefault="008E528F">
      <w:pPr>
        <w:pStyle w:val="TOC4"/>
        <w:rPr>
          <w:rFonts w:asciiTheme="minorHAnsi" w:eastAsiaTheme="minorEastAsia" w:hAnsiTheme="minorHAnsi" w:cstheme="minorBidi"/>
          <w:sz w:val="22"/>
          <w:szCs w:val="22"/>
        </w:rPr>
      </w:pPr>
      <w:r w:rsidRPr="006F115B">
        <w:t>5.7.3.4</w:t>
      </w:r>
      <w:r w:rsidRPr="006F115B">
        <w:rPr>
          <w:rFonts w:asciiTheme="minorHAnsi" w:eastAsiaTheme="minorEastAsia" w:hAnsiTheme="minorHAnsi" w:cstheme="minorBidi"/>
          <w:sz w:val="22"/>
          <w:szCs w:val="22"/>
        </w:rPr>
        <w:tab/>
      </w:r>
      <w:r w:rsidRPr="006F115B">
        <w:t xml:space="preserve">Setting the contents of </w:t>
      </w:r>
      <w:r w:rsidRPr="006F115B">
        <w:rPr>
          <w:i/>
        </w:rPr>
        <w:t>MeasResultSCG-Failure</w:t>
      </w:r>
      <w:r w:rsidRPr="006F115B">
        <w:tab/>
      </w:r>
      <w:r w:rsidRPr="006F115B">
        <w:fldChar w:fldCharType="begin" w:fldLock="1"/>
      </w:r>
      <w:r w:rsidRPr="006F115B">
        <w:instrText xml:space="preserve"> PAGEREF _Toc76423239 \h </w:instrText>
      </w:r>
      <w:r w:rsidRPr="006F115B">
        <w:fldChar w:fldCharType="separate"/>
      </w:r>
      <w:r w:rsidRPr="006F115B">
        <w:t>180</w:t>
      </w:r>
      <w:r w:rsidRPr="006F115B">
        <w:fldChar w:fldCharType="end"/>
      </w:r>
    </w:p>
    <w:p w14:paraId="01E729CB" w14:textId="35864283" w:rsidR="008E528F" w:rsidRPr="006F115B" w:rsidRDefault="008E528F">
      <w:pPr>
        <w:pStyle w:val="TOC4"/>
        <w:rPr>
          <w:rFonts w:asciiTheme="minorHAnsi" w:eastAsiaTheme="minorEastAsia" w:hAnsiTheme="minorHAnsi" w:cstheme="minorBidi"/>
          <w:sz w:val="22"/>
          <w:szCs w:val="22"/>
        </w:rPr>
      </w:pPr>
      <w:r w:rsidRPr="006F115B">
        <w:t>5.7.3.5</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w:t>
      </w:r>
      <w:r w:rsidRPr="006F115B">
        <w:t xml:space="preserve"> message</w:t>
      </w:r>
      <w:r w:rsidRPr="006F115B">
        <w:tab/>
      </w:r>
      <w:r w:rsidRPr="006F115B">
        <w:fldChar w:fldCharType="begin" w:fldLock="1"/>
      </w:r>
      <w:r w:rsidRPr="006F115B">
        <w:instrText xml:space="preserve"> PAGEREF _Toc76423240 \h </w:instrText>
      </w:r>
      <w:r w:rsidRPr="006F115B">
        <w:fldChar w:fldCharType="separate"/>
      </w:r>
      <w:r w:rsidRPr="006F115B">
        <w:t>180</w:t>
      </w:r>
      <w:r w:rsidRPr="006F115B">
        <w:fldChar w:fldCharType="end"/>
      </w:r>
    </w:p>
    <w:p w14:paraId="1C3B1276" w14:textId="7F31C7EF" w:rsidR="008E528F" w:rsidRPr="006F115B" w:rsidRDefault="008E528F">
      <w:pPr>
        <w:pStyle w:val="TOC3"/>
        <w:rPr>
          <w:rFonts w:asciiTheme="minorHAnsi" w:eastAsiaTheme="minorEastAsia" w:hAnsiTheme="minorHAnsi" w:cstheme="minorBidi"/>
          <w:sz w:val="22"/>
          <w:szCs w:val="22"/>
        </w:rPr>
      </w:pPr>
      <w:r w:rsidRPr="006F115B">
        <w:t>5.7.3a</w:t>
      </w:r>
      <w:r w:rsidRPr="006F115B">
        <w:rPr>
          <w:rFonts w:asciiTheme="minorHAnsi" w:eastAsiaTheme="minorEastAsia" w:hAnsiTheme="minorHAnsi" w:cstheme="minorBidi"/>
          <w:sz w:val="22"/>
          <w:szCs w:val="22"/>
        </w:rPr>
        <w:tab/>
      </w:r>
      <w:r w:rsidRPr="006F115B">
        <w:t>EUTRA SCG failure information</w:t>
      </w:r>
      <w:r w:rsidRPr="006F115B">
        <w:tab/>
      </w:r>
      <w:r w:rsidRPr="006F115B">
        <w:fldChar w:fldCharType="begin" w:fldLock="1"/>
      </w:r>
      <w:r w:rsidRPr="006F115B">
        <w:instrText xml:space="preserve"> PAGEREF _Toc76423241 \h </w:instrText>
      </w:r>
      <w:r w:rsidRPr="006F115B">
        <w:fldChar w:fldCharType="separate"/>
      </w:r>
      <w:r w:rsidRPr="006F115B">
        <w:t>182</w:t>
      </w:r>
      <w:r w:rsidRPr="006F115B">
        <w:fldChar w:fldCharType="end"/>
      </w:r>
    </w:p>
    <w:p w14:paraId="213FF7D0" w14:textId="5066838A" w:rsidR="008E528F" w:rsidRPr="006F115B" w:rsidRDefault="008E528F">
      <w:pPr>
        <w:pStyle w:val="TOC4"/>
        <w:rPr>
          <w:rFonts w:asciiTheme="minorHAnsi" w:eastAsiaTheme="minorEastAsia" w:hAnsiTheme="minorHAnsi" w:cstheme="minorBidi"/>
          <w:sz w:val="22"/>
          <w:szCs w:val="22"/>
        </w:rPr>
      </w:pPr>
      <w:r w:rsidRPr="006F115B">
        <w:t>5.7.3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2 \h </w:instrText>
      </w:r>
      <w:r w:rsidRPr="006F115B">
        <w:fldChar w:fldCharType="separate"/>
      </w:r>
      <w:r w:rsidRPr="006F115B">
        <w:t>182</w:t>
      </w:r>
      <w:r w:rsidRPr="006F115B">
        <w:fldChar w:fldCharType="end"/>
      </w:r>
    </w:p>
    <w:p w14:paraId="2E12A0DC" w14:textId="2A1F827A" w:rsidR="008E528F" w:rsidRPr="006F115B" w:rsidRDefault="008E528F">
      <w:pPr>
        <w:pStyle w:val="TOC4"/>
        <w:rPr>
          <w:rFonts w:asciiTheme="minorHAnsi" w:eastAsiaTheme="minorEastAsia" w:hAnsiTheme="minorHAnsi" w:cstheme="minorBidi"/>
          <w:sz w:val="22"/>
          <w:szCs w:val="22"/>
        </w:rPr>
      </w:pPr>
      <w:r w:rsidRPr="006F115B">
        <w:t>5.7.3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3 \h </w:instrText>
      </w:r>
      <w:r w:rsidRPr="006F115B">
        <w:fldChar w:fldCharType="separate"/>
      </w:r>
      <w:r w:rsidRPr="006F115B">
        <w:t>182</w:t>
      </w:r>
      <w:r w:rsidRPr="006F115B">
        <w:fldChar w:fldCharType="end"/>
      </w:r>
    </w:p>
    <w:p w14:paraId="1BB1D78A" w14:textId="405BBE60" w:rsidR="008E528F" w:rsidRPr="006F115B" w:rsidRDefault="008E528F">
      <w:pPr>
        <w:pStyle w:val="TOC4"/>
        <w:rPr>
          <w:rFonts w:asciiTheme="minorHAnsi" w:eastAsiaTheme="minorEastAsia" w:hAnsiTheme="minorHAnsi" w:cstheme="minorBidi"/>
          <w:sz w:val="22"/>
          <w:szCs w:val="22"/>
        </w:rPr>
      </w:pPr>
      <w:r w:rsidRPr="006F115B">
        <w:t>5.7.3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EUTRA</w:t>
      </w:r>
      <w:r w:rsidRPr="006F115B">
        <w:t xml:space="preserve"> message</w:t>
      </w:r>
      <w:r w:rsidRPr="006F115B">
        <w:tab/>
      </w:r>
      <w:r w:rsidRPr="006F115B">
        <w:fldChar w:fldCharType="begin" w:fldLock="1"/>
      </w:r>
      <w:r w:rsidRPr="006F115B">
        <w:instrText xml:space="preserve"> PAGEREF _Toc76423244 \h </w:instrText>
      </w:r>
      <w:r w:rsidRPr="006F115B">
        <w:fldChar w:fldCharType="separate"/>
      </w:r>
      <w:r w:rsidRPr="006F115B">
        <w:t>182</w:t>
      </w:r>
      <w:r w:rsidRPr="006F115B">
        <w:fldChar w:fldCharType="end"/>
      </w:r>
    </w:p>
    <w:p w14:paraId="10A684C7" w14:textId="397A8613" w:rsidR="008E528F" w:rsidRPr="006F115B" w:rsidRDefault="008E528F">
      <w:pPr>
        <w:pStyle w:val="TOC3"/>
        <w:rPr>
          <w:rFonts w:asciiTheme="minorHAnsi" w:eastAsiaTheme="minorEastAsia" w:hAnsiTheme="minorHAnsi" w:cstheme="minorBidi"/>
          <w:sz w:val="22"/>
          <w:szCs w:val="22"/>
        </w:rPr>
      </w:pPr>
      <w:r w:rsidRPr="006F115B">
        <w:t>5.7.3b</w:t>
      </w:r>
      <w:r w:rsidRPr="006F115B">
        <w:rPr>
          <w:rFonts w:asciiTheme="minorHAnsi" w:eastAsiaTheme="minorEastAsia" w:hAnsiTheme="minorHAnsi" w:cstheme="minorBidi"/>
          <w:sz w:val="22"/>
          <w:szCs w:val="22"/>
        </w:rPr>
        <w:tab/>
      </w:r>
      <w:r w:rsidRPr="006F115B">
        <w:t>MCG failure information</w:t>
      </w:r>
      <w:r w:rsidRPr="006F115B">
        <w:tab/>
      </w:r>
      <w:r w:rsidRPr="006F115B">
        <w:fldChar w:fldCharType="begin" w:fldLock="1"/>
      </w:r>
      <w:r w:rsidRPr="006F115B">
        <w:instrText xml:space="preserve"> PAGEREF _Toc76423245 \h </w:instrText>
      </w:r>
      <w:r w:rsidRPr="006F115B">
        <w:fldChar w:fldCharType="separate"/>
      </w:r>
      <w:r w:rsidRPr="006F115B">
        <w:t>183</w:t>
      </w:r>
      <w:r w:rsidRPr="006F115B">
        <w:fldChar w:fldCharType="end"/>
      </w:r>
    </w:p>
    <w:p w14:paraId="5F40903F" w14:textId="39B11993" w:rsidR="008E528F" w:rsidRPr="006F115B" w:rsidRDefault="008E528F">
      <w:pPr>
        <w:pStyle w:val="TOC4"/>
        <w:rPr>
          <w:rFonts w:asciiTheme="minorHAnsi" w:eastAsiaTheme="minorEastAsia" w:hAnsiTheme="minorHAnsi" w:cstheme="minorBidi"/>
          <w:sz w:val="22"/>
          <w:szCs w:val="22"/>
        </w:rPr>
      </w:pPr>
      <w:r w:rsidRPr="006F115B">
        <w:t>5.7.3b.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6 \h </w:instrText>
      </w:r>
      <w:r w:rsidRPr="006F115B">
        <w:fldChar w:fldCharType="separate"/>
      </w:r>
      <w:r w:rsidRPr="006F115B">
        <w:t>183</w:t>
      </w:r>
      <w:r w:rsidRPr="006F115B">
        <w:fldChar w:fldCharType="end"/>
      </w:r>
    </w:p>
    <w:p w14:paraId="4AEAA571" w14:textId="19487C2B" w:rsidR="008E528F" w:rsidRPr="006F115B" w:rsidRDefault="008E528F">
      <w:pPr>
        <w:pStyle w:val="TOC4"/>
        <w:rPr>
          <w:rFonts w:asciiTheme="minorHAnsi" w:eastAsiaTheme="minorEastAsia" w:hAnsiTheme="minorHAnsi" w:cstheme="minorBidi"/>
          <w:sz w:val="22"/>
          <w:szCs w:val="22"/>
        </w:rPr>
      </w:pPr>
      <w:r w:rsidRPr="006F115B">
        <w:t>5.7.3b.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7 \h </w:instrText>
      </w:r>
      <w:r w:rsidRPr="006F115B">
        <w:fldChar w:fldCharType="separate"/>
      </w:r>
      <w:r w:rsidRPr="006F115B">
        <w:t>183</w:t>
      </w:r>
      <w:r w:rsidRPr="006F115B">
        <w:fldChar w:fldCharType="end"/>
      </w:r>
    </w:p>
    <w:p w14:paraId="26D9B0C0" w14:textId="38318E81" w:rsidR="008E528F" w:rsidRPr="006F115B" w:rsidRDefault="008E528F">
      <w:pPr>
        <w:pStyle w:val="TOC4"/>
        <w:rPr>
          <w:rFonts w:asciiTheme="minorHAnsi" w:eastAsiaTheme="minorEastAsia" w:hAnsiTheme="minorHAnsi" w:cstheme="minorBidi"/>
          <w:sz w:val="22"/>
          <w:szCs w:val="22"/>
        </w:rPr>
      </w:pPr>
      <w:r w:rsidRPr="006F115B">
        <w:t>5.7.3b.3</w:t>
      </w:r>
      <w:r w:rsidRPr="006F115B">
        <w:rPr>
          <w:rFonts w:asciiTheme="minorHAnsi" w:eastAsiaTheme="minorEastAsia" w:hAnsiTheme="minorHAnsi" w:cstheme="minorBidi"/>
          <w:sz w:val="22"/>
          <w:szCs w:val="22"/>
        </w:rPr>
        <w:tab/>
      </w:r>
      <w:r w:rsidRPr="006F115B">
        <w:t>Failure type determination</w:t>
      </w:r>
      <w:r w:rsidRPr="006F115B">
        <w:tab/>
      </w:r>
      <w:r w:rsidRPr="006F115B">
        <w:fldChar w:fldCharType="begin" w:fldLock="1"/>
      </w:r>
      <w:r w:rsidRPr="006F115B">
        <w:instrText xml:space="preserve"> PAGEREF _Toc76423248 \h </w:instrText>
      </w:r>
      <w:r w:rsidRPr="006F115B">
        <w:fldChar w:fldCharType="separate"/>
      </w:r>
      <w:r w:rsidRPr="006F115B">
        <w:t>183</w:t>
      </w:r>
      <w:r w:rsidRPr="006F115B">
        <w:fldChar w:fldCharType="end"/>
      </w:r>
    </w:p>
    <w:p w14:paraId="085E8148" w14:textId="5625C526" w:rsidR="008E528F" w:rsidRPr="006F115B" w:rsidRDefault="008E528F">
      <w:pPr>
        <w:pStyle w:val="TOC4"/>
        <w:rPr>
          <w:rFonts w:asciiTheme="minorHAnsi" w:eastAsiaTheme="minorEastAsia" w:hAnsiTheme="minorHAnsi" w:cstheme="minorBidi"/>
          <w:sz w:val="22"/>
          <w:szCs w:val="22"/>
        </w:rPr>
      </w:pPr>
      <w:r w:rsidRPr="006F115B">
        <w:t>5.7.3b.4</w:t>
      </w:r>
      <w:r w:rsidRPr="006F115B">
        <w:rPr>
          <w:rFonts w:asciiTheme="minorHAnsi" w:eastAsiaTheme="minorEastAsia" w:hAnsiTheme="minorHAnsi" w:cstheme="minorBidi"/>
          <w:sz w:val="22"/>
          <w:szCs w:val="22"/>
        </w:rPr>
        <w:tab/>
      </w:r>
      <w:r w:rsidRPr="006F115B">
        <w:rPr>
          <w:rFonts w:cs="Arial"/>
          <w:lang w:eastAsia="zh-CN"/>
        </w:rPr>
        <w:t xml:space="preserve">Actions related to transmission of </w:t>
      </w:r>
      <w:r w:rsidRPr="006F115B">
        <w:rPr>
          <w:rFonts w:cs="Arial"/>
          <w:i/>
          <w:lang w:eastAsia="zh-CN"/>
        </w:rPr>
        <w:t xml:space="preserve">MCGFailureInformation </w:t>
      </w:r>
      <w:r w:rsidRPr="006F115B">
        <w:rPr>
          <w:rFonts w:cs="Arial"/>
          <w:lang w:eastAsia="zh-CN"/>
        </w:rPr>
        <w:t>message</w:t>
      </w:r>
      <w:r w:rsidRPr="006F115B">
        <w:tab/>
      </w:r>
      <w:r w:rsidRPr="006F115B">
        <w:fldChar w:fldCharType="begin" w:fldLock="1"/>
      </w:r>
      <w:r w:rsidRPr="006F115B">
        <w:instrText xml:space="preserve"> PAGEREF _Toc76423249 \h </w:instrText>
      </w:r>
      <w:r w:rsidRPr="006F115B">
        <w:fldChar w:fldCharType="separate"/>
      </w:r>
      <w:r w:rsidRPr="006F115B">
        <w:t>184</w:t>
      </w:r>
      <w:r w:rsidRPr="006F115B">
        <w:fldChar w:fldCharType="end"/>
      </w:r>
    </w:p>
    <w:p w14:paraId="2C925E3B" w14:textId="3F17BD26"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3b.5</w:t>
      </w:r>
      <w:r w:rsidRPr="006F115B">
        <w:rPr>
          <w:rFonts w:asciiTheme="minorHAnsi" w:eastAsiaTheme="minorEastAsia" w:hAnsiTheme="minorHAnsi" w:cstheme="minorBidi"/>
          <w:sz w:val="22"/>
          <w:szCs w:val="22"/>
        </w:rPr>
        <w:tab/>
      </w:r>
      <w:r w:rsidRPr="006F115B">
        <w:t>T316 expiry</w:t>
      </w:r>
      <w:r w:rsidRPr="006F115B">
        <w:tab/>
      </w:r>
      <w:r w:rsidRPr="006F115B">
        <w:fldChar w:fldCharType="begin" w:fldLock="1"/>
      </w:r>
      <w:r w:rsidRPr="006F115B">
        <w:instrText xml:space="preserve"> PAGEREF _Toc76423250 \h </w:instrText>
      </w:r>
      <w:r w:rsidRPr="006F115B">
        <w:fldChar w:fldCharType="separate"/>
      </w:r>
      <w:r w:rsidRPr="006F115B">
        <w:t>185</w:t>
      </w:r>
      <w:r w:rsidRPr="006F115B">
        <w:fldChar w:fldCharType="end"/>
      </w:r>
    </w:p>
    <w:p w14:paraId="0635C452" w14:textId="21F83366" w:rsidR="008E528F" w:rsidRPr="006F115B" w:rsidRDefault="008E528F">
      <w:pPr>
        <w:pStyle w:val="TOC3"/>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rPr>
          <w:rFonts w:asciiTheme="minorHAnsi" w:eastAsiaTheme="minorEastAsia" w:hAnsiTheme="minorHAnsi" w:cstheme="minorBidi"/>
          <w:sz w:val="22"/>
          <w:szCs w:val="22"/>
        </w:rPr>
        <w:tab/>
      </w:r>
      <w:r w:rsidRPr="006F115B">
        <w:t>UE Assistance Information</w:t>
      </w:r>
      <w:r w:rsidRPr="006F115B">
        <w:tab/>
      </w:r>
      <w:r w:rsidRPr="006F115B">
        <w:fldChar w:fldCharType="begin" w:fldLock="1"/>
      </w:r>
      <w:r w:rsidRPr="006F115B">
        <w:instrText xml:space="preserve"> PAGEREF _Toc76423251 \h </w:instrText>
      </w:r>
      <w:r w:rsidRPr="006F115B">
        <w:fldChar w:fldCharType="separate"/>
      </w:r>
      <w:r w:rsidRPr="006F115B">
        <w:t>186</w:t>
      </w:r>
      <w:r w:rsidRPr="006F115B">
        <w:fldChar w:fldCharType="end"/>
      </w:r>
    </w:p>
    <w:p w14:paraId="57B92AD2" w14:textId="1B0C9D78"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2 \h </w:instrText>
      </w:r>
      <w:r w:rsidRPr="006F115B">
        <w:fldChar w:fldCharType="separate"/>
      </w:r>
      <w:r w:rsidRPr="006F115B">
        <w:t>186</w:t>
      </w:r>
      <w:r w:rsidRPr="006F115B">
        <w:fldChar w:fldCharType="end"/>
      </w:r>
    </w:p>
    <w:p w14:paraId="75AC9A7E" w14:textId="5F9ED5F4"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3 \h </w:instrText>
      </w:r>
      <w:r w:rsidRPr="006F115B">
        <w:fldChar w:fldCharType="separate"/>
      </w:r>
      <w:r w:rsidRPr="006F115B">
        <w:t>186</w:t>
      </w:r>
      <w:r w:rsidRPr="006F115B">
        <w:fldChar w:fldCharType="end"/>
      </w:r>
    </w:p>
    <w:p w14:paraId="79AFDCAA" w14:textId="57CECF2C"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EAssistanceInformation</w:t>
      </w:r>
      <w:r w:rsidRPr="006F115B">
        <w:t xml:space="preserve"> message</w:t>
      </w:r>
      <w:r w:rsidRPr="006F115B">
        <w:tab/>
      </w:r>
      <w:r w:rsidRPr="006F115B">
        <w:fldChar w:fldCharType="begin" w:fldLock="1"/>
      </w:r>
      <w:r w:rsidRPr="006F115B">
        <w:instrText xml:space="preserve"> PAGEREF _Toc76423254 \h </w:instrText>
      </w:r>
      <w:r w:rsidRPr="006F115B">
        <w:fldChar w:fldCharType="separate"/>
      </w:r>
      <w:r w:rsidRPr="006F115B">
        <w:t>190</w:t>
      </w:r>
      <w:r w:rsidRPr="006F115B">
        <w:fldChar w:fldCharType="end"/>
      </w:r>
    </w:p>
    <w:p w14:paraId="6AB16090" w14:textId="270BF688" w:rsidR="008E528F" w:rsidRPr="006F115B" w:rsidRDefault="008E528F">
      <w:pPr>
        <w:pStyle w:val="TOC4"/>
        <w:rPr>
          <w:rFonts w:asciiTheme="minorHAnsi" w:eastAsiaTheme="minorEastAsia" w:hAnsiTheme="minorHAnsi" w:cstheme="minorBidi"/>
          <w:sz w:val="22"/>
          <w:szCs w:val="22"/>
        </w:rPr>
      </w:pPr>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asciiTheme="minorHAnsi" w:eastAsiaTheme="minorEastAsia" w:hAnsiTheme="minorHAnsi" w:cstheme="minorBidi"/>
          <w:sz w:val="22"/>
          <w:szCs w:val="22"/>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r w:rsidRPr="006F115B">
        <w:tab/>
      </w:r>
      <w:r w:rsidRPr="006F115B">
        <w:fldChar w:fldCharType="begin" w:fldLock="1"/>
      </w:r>
      <w:r w:rsidRPr="006F115B">
        <w:instrText xml:space="preserve"> PAGEREF _Toc76423255 \h </w:instrText>
      </w:r>
      <w:r w:rsidRPr="006F115B">
        <w:fldChar w:fldCharType="separate"/>
      </w:r>
      <w:r w:rsidRPr="006F115B">
        <w:t>195</w:t>
      </w:r>
      <w:r w:rsidRPr="006F115B">
        <w:fldChar w:fldCharType="end"/>
      </w:r>
    </w:p>
    <w:p w14:paraId="31D2696D" w14:textId="74489A35" w:rsidR="008E528F" w:rsidRPr="006F115B" w:rsidRDefault="008E528F">
      <w:pPr>
        <w:pStyle w:val="TOC3"/>
        <w:rPr>
          <w:rFonts w:asciiTheme="minorHAnsi" w:eastAsiaTheme="minorEastAsia" w:hAnsiTheme="minorHAnsi" w:cstheme="minorBidi"/>
          <w:sz w:val="22"/>
          <w:szCs w:val="22"/>
        </w:rPr>
      </w:pPr>
      <w:r w:rsidRPr="006F115B">
        <w:t>5.7.4a</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56 \h </w:instrText>
      </w:r>
      <w:r w:rsidRPr="006F115B">
        <w:fldChar w:fldCharType="separate"/>
      </w:r>
      <w:r w:rsidRPr="006F115B">
        <w:t>196</w:t>
      </w:r>
      <w:r w:rsidRPr="006F115B">
        <w:fldChar w:fldCharType="end"/>
      </w:r>
    </w:p>
    <w:p w14:paraId="702350C3" w14:textId="0E0590D4" w:rsidR="008E528F" w:rsidRPr="006F115B" w:rsidRDefault="008E528F">
      <w:pPr>
        <w:pStyle w:val="TOC3"/>
        <w:rPr>
          <w:rFonts w:asciiTheme="minorHAnsi" w:eastAsiaTheme="minorEastAsia" w:hAnsiTheme="minorHAnsi" w:cstheme="minorBidi"/>
          <w:sz w:val="22"/>
          <w:szCs w:val="22"/>
        </w:rPr>
      </w:pPr>
      <w:r w:rsidRPr="006F115B">
        <w:t>5.7.5</w:t>
      </w:r>
      <w:r w:rsidRPr="006F115B">
        <w:rPr>
          <w:rFonts w:asciiTheme="minorHAnsi" w:eastAsiaTheme="minorEastAsia" w:hAnsiTheme="minorHAnsi" w:cstheme="minorBidi"/>
          <w:sz w:val="22"/>
          <w:szCs w:val="22"/>
        </w:rPr>
        <w:tab/>
      </w:r>
      <w:r w:rsidRPr="006F115B">
        <w:t>Failure information</w:t>
      </w:r>
      <w:r w:rsidRPr="006F115B">
        <w:tab/>
      </w:r>
      <w:r w:rsidRPr="006F115B">
        <w:fldChar w:fldCharType="begin" w:fldLock="1"/>
      </w:r>
      <w:r w:rsidRPr="006F115B">
        <w:instrText xml:space="preserve"> PAGEREF _Toc76423257 \h </w:instrText>
      </w:r>
      <w:r w:rsidRPr="006F115B">
        <w:fldChar w:fldCharType="separate"/>
      </w:r>
      <w:r w:rsidRPr="006F115B">
        <w:t>196</w:t>
      </w:r>
      <w:r w:rsidRPr="006F115B">
        <w:fldChar w:fldCharType="end"/>
      </w:r>
    </w:p>
    <w:p w14:paraId="15DE44B3" w14:textId="73A2C5E0" w:rsidR="008E528F" w:rsidRPr="006F115B" w:rsidRDefault="008E528F">
      <w:pPr>
        <w:pStyle w:val="TOC4"/>
        <w:rPr>
          <w:rFonts w:asciiTheme="minorHAnsi" w:eastAsiaTheme="minorEastAsia" w:hAnsiTheme="minorHAnsi" w:cstheme="minorBidi"/>
          <w:sz w:val="22"/>
          <w:szCs w:val="22"/>
        </w:rPr>
      </w:pPr>
      <w:r w:rsidRPr="006F115B">
        <w:t>5.7.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8 \h </w:instrText>
      </w:r>
      <w:r w:rsidRPr="006F115B">
        <w:fldChar w:fldCharType="separate"/>
      </w:r>
      <w:r w:rsidRPr="006F115B">
        <w:t>196</w:t>
      </w:r>
      <w:r w:rsidRPr="006F115B">
        <w:fldChar w:fldCharType="end"/>
      </w:r>
    </w:p>
    <w:p w14:paraId="0AFE443F" w14:textId="59D76A55" w:rsidR="008E528F" w:rsidRPr="006F115B" w:rsidRDefault="008E528F">
      <w:pPr>
        <w:pStyle w:val="TOC4"/>
        <w:rPr>
          <w:rFonts w:asciiTheme="minorHAnsi" w:eastAsiaTheme="minorEastAsia" w:hAnsiTheme="minorHAnsi" w:cstheme="minorBidi"/>
          <w:sz w:val="22"/>
          <w:szCs w:val="22"/>
        </w:rPr>
      </w:pPr>
      <w:r w:rsidRPr="006F115B">
        <w:t>5.7.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9 \h </w:instrText>
      </w:r>
      <w:r w:rsidRPr="006F115B">
        <w:fldChar w:fldCharType="separate"/>
      </w:r>
      <w:r w:rsidRPr="006F115B">
        <w:t>196</w:t>
      </w:r>
      <w:r w:rsidRPr="006F115B">
        <w:fldChar w:fldCharType="end"/>
      </w:r>
    </w:p>
    <w:p w14:paraId="578CE7B9" w14:textId="50A848A2" w:rsidR="008E528F" w:rsidRPr="006F115B" w:rsidRDefault="008E528F">
      <w:pPr>
        <w:pStyle w:val="TOC4"/>
        <w:rPr>
          <w:rFonts w:asciiTheme="minorHAnsi" w:eastAsiaTheme="minorEastAsia" w:hAnsiTheme="minorHAnsi" w:cstheme="minorBidi"/>
          <w:sz w:val="22"/>
          <w:szCs w:val="22"/>
        </w:rPr>
      </w:pPr>
      <w:r w:rsidRPr="006F115B">
        <w:t>5.7.5.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FailureInformation</w:t>
      </w:r>
      <w:r w:rsidRPr="006F115B">
        <w:t xml:space="preserve"> message</w:t>
      </w:r>
      <w:r w:rsidRPr="006F115B">
        <w:tab/>
      </w:r>
      <w:r w:rsidRPr="006F115B">
        <w:fldChar w:fldCharType="begin" w:fldLock="1"/>
      </w:r>
      <w:r w:rsidRPr="006F115B">
        <w:instrText xml:space="preserve"> PAGEREF _Toc76423260 \h </w:instrText>
      </w:r>
      <w:r w:rsidRPr="006F115B">
        <w:fldChar w:fldCharType="separate"/>
      </w:r>
      <w:r w:rsidRPr="006F115B">
        <w:t>196</w:t>
      </w:r>
      <w:r w:rsidRPr="006F115B">
        <w:fldChar w:fldCharType="end"/>
      </w:r>
    </w:p>
    <w:p w14:paraId="53A27EF2" w14:textId="1E827219" w:rsidR="008E528F" w:rsidRPr="006F115B" w:rsidRDefault="008E528F">
      <w:pPr>
        <w:pStyle w:val="TOC3"/>
        <w:rPr>
          <w:rFonts w:asciiTheme="minorHAnsi" w:eastAsiaTheme="minorEastAsia" w:hAnsiTheme="minorHAnsi" w:cstheme="minorBidi"/>
          <w:sz w:val="22"/>
          <w:szCs w:val="22"/>
        </w:rPr>
      </w:pPr>
      <w:r w:rsidRPr="006F115B">
        <w:t>5.7.6</w:t>
      </w:r>
      <w:r w:rsidRPr="006F115B">
        <w:rPr>
          <w:rFonts w:asciiTheme="minorHAnsi" w:eastAsiaTheme="minorEastAsia" w:hAnsiTheme="minorHAnsi" w:cstheme="minorBidi"/>
          <w:sz w:val="22"/>
          <w:szCs w:val="22"/>
        </w:rPr>
        <w:tab/>
      </w:r>
      <w:r w:rsidRPr="006F115B">
        <w:t>DL message segment transfer</w:t>
      </w:r>
      <w:r w:rsidRPr="006F115B">
        <w:tab/>
      </w:r>
      <w:r w:rsidRPr="006F115B">
        <w:fldChar w:fldCharType="begin" w:fldLock="1"/>
      </w:r>
      <w:r w:rsidRPr="006F115B">
        <w:instrText xml:space="preserve"> PAGEREF _Toc76423261 \h </w:instrText>
      </w:r>
      <w:r w:rsidRPr="006F115B">
        <w:fldChar w:fldCharType="separate"/>
      </w:r>
      <w:r w:rsidRPr="006F115B">
        <w:t>197</w:t>
      </w:r>
      <w:r w:rsidRPr="006F115B">
        <w:fldChar w:fldCharType="end"/>
      </w:r>
    </w:p>
    <w:p w14:paraId="1BECE27B" w14:textId="5BCDB15B" w:rsidR="008E528F" w:rsidRPr="006F115B" w:rsidRDefault="008E528F">
      <w:pPr>
        <w:pStyle w:val="TOC4"/>
        <w:rPr>
          <w:rFonts w:asciiTheme="minorHAnsi" w:eastAsiaTheme="minorEastAsia" w:hAnsiTheme="minorHAnsi" w:cstheme="minorBidi"/>
          <w:sz w:val="22"/>
          <w:szCs w:val="22"/>
        </w:rPr>
      </w:pPr>
      <w:r w:rsidRPr="006F115B">
        <w:t>5.7.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2 \h </w:instrText>
      </w:r>
      <w:r w:rsidRPr="006F115B">
        <w:fldChar w:fldCharType="separate"/>
      </w:r>
      <w:r w:rsidRPr="006F115B">
        <w:t>197</w:t>
      </w:r>
      <w:r w:rsidRPr="006F115B">
        <w:fldChar w:fldCharType="end"/>
      </w:r>
    </w:p>
    <w:p w14:paraId="69B956FB" w14:textId="7402BD71" w:rsidR="008E528F" w:rsidRPr="006F115B" w:rsidRDefault="008E528F">
      <w:pPr>
        <w:pStyle w:val="TOC4"/>
        <w:rPr>
          <w:rFonts w:asciiTheme="minorHAnsi" w:eastAsiaTheme="minorEastAsia" w:hAnsiTheme="minorHAnsi" w:cstheme="minorBidi"/>
          <w:sz w:val="22"/>
          <w:szCs w:val="22"/>
        </w:rPr>
      </w:pPr>
      <w:r w:rsidRPr="006F115B">
        <w:t>5.7.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3 \h </w:instrText>
      </w:r>
      <w:r w:rsidRPr="006F115B">
        <w:fldChar w:fldCharType="separate"/>
      </w:r>
      <w:r w:rsidRPr="006F115B">
        <w:t>197</w:t>
      </w:r>
      <w:r w:rsidRPr="006F115B">
        <w:fldChar w:fldCharType="end"/>
      </w:r>
    </w:p>
    <w:p w14:paraId="064AD446" w14:textId="5A9EE872" w:rsidR="008E528F" w:rsidRPr="006F115B" w:rsidRDefault="008E528F">
      <w:pPr>
        <w:pStyle w:val="TOC4"/>
        <w:rPr>
          <w:rFonts w:asciiTheme="minorHAnsi" w:eastAsiaTheme="minorEastAsia" w:hAnsiTheme="minorHAnsi" w:cstheme="minorBidi"/>
          <w:sz w:val="22"/>
          <w:szCs w:val="22"/>
        </w:rPr>
      </w:pPr>
      <w:r w:rsidRPr="006F115B">
        <w:t>5.7.6.3</w:t>
      </w:r>
      <w:r w:rsidRPr="006F115B">
        <w:rPr>
          <w:rFonts w:asciiTheme="minorHAnsi" w:eastAsiaTheme="minorEastAsia" w:hAnsiTheme="minorHAnsi" w:cstheme="minorBidi"/>
          <w:sz w:val="22"/>
          <w:szCs w:val="22"/>
        </w:rPr>
        <w:tab/>
      </w:r>
      <w:r w:rsidRPr="006F115B">
        <w:t xml:space="preserve">Reception of </w:t>
      </w:r>
      <w:r w:rsidRPr="006F115B">
        <w:rPr>
          <w:i/>
        </w:rPr>
        <w:t>DLDedicatedMessageSegment</w:t>
      </w:r>
      <w:r w:rsidRPr="006F115B">
        <w:t xml:space="preserve"> by the UE</w:t>
      </w:r>
      <w:r w:rsidRPr="006F115B">
        <w:tab/>
      </w:r>
      <w:r w:rsidRPr="006F115B">
        <w:fldChar w:fldCharType="begin" w:fldLock="1"/>
      </w:r>
      <w:r w:rsidRPr="006F115B">
        <w:instrText xml:space="preserve"> PAGEREF _Toc76423264 \h </w:instrText>
      </w:r>
      <w:r w:rsidRPr="006F115B">
        <w:fldChar w:fldCharType="separate"/>
      </w:r>
      <w:r w:rsidRPr="006F115B">
        <w:t>197</w:t>
      </w:r>
      <w:r w:rsidRPr="006F115B">
        <w:fldChar w:fldCharType="end"/>
      </w:r>
    </w:p>
    <w:p w14:paraId="7FBE22EB" w14:textId="61DE79E0" w:rsidR="008E528F" w:rsidRPr="006F115B" w:rsidRDefault="008E528F">
      <w:pPr>
        <w:pStyle w:val="TOC3"/>
        <w:rPr>
          <w:rFonts w:asciiTheme="minorHAnsi" w:eastAsiaTheme="minorEastAsia" w:hAnsiTheme="minorHAnsi" w:cstheme="minorBidi"/>
          <w:sz w:val="22"/>
          <w:szCs w:val="22"/>
        </w:rPr>
      </w:pPr>
      <w:r w:rsidRPr="006F115B">
        <w:t>5.7.7</w:t>
      </w:r>
      <w:r w:rsidRPr="006F115B">
        <w:rPr>
          <w:rFonts w:asciiTheme="minorHAnsi" w:eastAsiaTheme="minorEastAsia" w:hAnsiTheme="minorHAnsi" w:cstheme="minorBidi"/>
          <w:sz w:val="22"/>
          <w:szCs w:val="22"/>
        </w:rPr>
        <w:tab/>
      </w:r>
      <w:r w:rsidRPr="006F115B">
        <w:rPr>
          <w:rFonts w:eastAsia="SimSun"/>
          <w:lang w:eastAsia="zh-CN"/>
        </w:rPr>
        <w:t>UL message segment transfer</w:t>
      </w:r>
      <w:r w:rsidRPr="006F115B">
        <w:tab/>
      </w:r>
      <w:r w:rsidRPr="006F115B">
        <w:fldChar w:fldCharType="begin" w:fldLock="1"/>
      </w:r>
      <w:r w:rsidRPr="006F115B">
        <w:instrText xml:space="preserve"> PAGEREF _Toc76423265 \h </w:instrText>
      </w:r>
      <w:r w:rsidRPr="006F115B">
        <w:fldChar w:fldCharType="separate"/>
      </w:r>
      <w:r w:rsidRPr="006F115B">
        <w:t>197</w:t>
      </w:r>
      <w:r w:rsidRPr="006F115B">
        <w:fldChar w:fldCharType="end"/>
      </w:r>
    </w:p>
    <w:p w14:paraId="3C4E98FE" w14:textId="680E8DC1" w:rsidR="008E528F" w:rsidRPr="006F115B" w:rsidRDefault="008E528F">
      <w:pPr>
        <w:pStyle w:val="TOC4"/>
        <w:rPr>
          <w:rFonts w:asciiTheme="minorHAnsi" w:eastAsiaTheme="minorEastAsia" w:hAnsiTheme="minorHAnsi" w:cstheme="minorBidi"/>
          <w:sz w:val="22"/>
          <w:szCs w:val="22"/>
        </w:rPr>
      </w:pPr>
      <w:r w:rsidRPr="006F115B">
        <w:lastRenderedPageBreak/>
        <w:t>5.7.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6 \h </w:instrText>
      </w:r>
      <w:r w:rsidRPr="006F115B">
        <w:fldChar w:fldCharType="separate"/>
      </w:r>
      <w:r w:rsidRPr="006F115B">
        <w:t>197</w:t>
      </w:r>
      <w:r w:rsidRPr="006F115B">
        <w:fldChar w:fldCharType="end"/>
      </w:r>
    </w:p>
    <w:p w14:paraId="2E50196C" w14:textId="6D8B76D9" w:rsidR="008E528F" w:rsidRPr="006F115B" w:rsidRDefault="008E528F">
      <w:pPr>
        <w:pStyle w:val="TOC4"/>
        <w:rPr>
          <w:rFonts w:asciiTheme="minorHAnsi" w:eastAsiaTheme="minorEastAsia" w:hAnsiTheme="minorHAnsi" w:cstheme="minorBidi"/>
          <w:sz w:val="22"/>
          <w:szCs w:val="22"/>
        </w:rPr>
      </w:pPr>
      <w:r w:rsidRPr="006F115B">
        <w:t>5.7.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7 \h </w:instrText>
      </w:r>
      <w:r w:rsidRPr="006F115B">
        <w:fldChar w:fldCharType="separate"/>
      </w:r>
      <w:r w:rsidRPr="006F115B">
        <w:t>197</w:t>
      </w:r>
      <w:r w:rsidRPr="006F115B">
        <w:fldChar w:fldCharType="end"/>
      </w:r>
    </w:p>
    <w:p w14:paraId="51EC1335" w14:textId="758E20B3" w:rsidR="008E528F" w:rsidRPr="006F115B" w:rsidRDefault="008E528F">
      <w:pPr>
        <w:pStyle w:val="TOC4"/>
        <w:rPr>
          <w:rFonts w:asciiTheme="minorHAnsi" w:eastAsiaTheme="minorEastAsia" w:hAnsiTheme="minorHAnsi" w:cstheme="minorBidi"/>
          <w:sz w:val="22"/>
          <w:szCs w:val="22"/>
        </w:rPr>
      </w:pPr>
      <w:r w:rsidRPr="006F115B">
        <w:t>5.7.7.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DedicatedMessageSegment</w:t>
      </w:r>
      <w:r w:rsidRPr="006F115B">
        <w:t xml:space="preserve"> message</w:t>
      </w:r>
      <w:r w:rsidRPr="006F115B">
        <w:tab/>
      </w:r>
      <w:r w:rsidRPr="006F115B">
        <w:fldChar w:fldCharType="begin" w:fldLock="1"/>
      </w:r>
      <w:r w:rsidRPr="006F115B">
        <w:instrText xml:space="preserve"> PAGEREF _Toc76423268 \h </w:instrText>
      </w:r>
      <w:r w:rsidRPr="006F115B">
        <w:fldChar w:fldCharType="separate"/>
      </w:r>
      <w:r w:rsidRPr="006F115B">
        <w:t>198</w:t>
      </w:r>
      <w:r w:rsidRPr="006F115B">
        <w:fldChar w:fldCharType="end"/>
      </w:r>
    </w:p>
    <w:p w14:paraId="68A9C353" w14:textId="3B0D3891" w:rsidR="008E528F" w:rsidRPr="006F115B" w:rsidRDefault="008E528F">
      <w:pPr>
        <w:pStyle w:val="TOC3"/>
        <w:rPr>
          <w:rFonts w:asciiTheme="minorHAnsi" w:eastAsiaTheme="minorEastAsia" w:hAnsiTheme="minorHAnsi" w:cstheme="minorBidi"/>
          <w:sz w:val="22"/>
          <w:szCs w:val="22"/>
        </w:rPr>
      </w:pPr>
      <w:r w:rsidRPr="006F115B">
        <w:t>5.7.8</w:t>
      </w:r>
      <w:r w:rsidRPr="006F115B">
        <w:rPr>
          <w:rFonts w:asciiTheme="minorHAnsi" w:eastAsiaTheme="minorEastAsia" w:hAnsiTheme="minorHAnsi" w:cstheme="minorBidi"/>
          <w:sz w:val="22"/>
          <w:szCs w:val="22"/>
        </w:rPr>
        <w:tab/>
      </w:r>
      <w:r w:rsidRPr="006F115B">
        <w:t>Idle/inactive Measurements</w:t>
      </w:r>
      <w:r w:rsidRPr="006F115B">
        <w:tab/>
      </w:r>
      <w:r w:rsidRPr="006F115B">
        <w:fldChar w:fldCharType="begin" w:fldLock="1"/>
      </w:r>
      <w:r w:rsidRPr="006F115B">
        <w:instrText xml:space="preserve"> PAGEREF _Toc76423269 \h </w:instrText>
      </w:r>
      <w:r w:rsidRPr="006F115B">
        <w:fldChar w:fldCharType="separate"/>
      </w:r>
      <w:r w:rsidRPr="006F115B">
        <w:t>198</w:t>
      </w:r>
      <w:r w:rsidRPr="006F115B">
        <w:fldChar w:fldCharType="end"/>
      </w:r>
    </w:p>
    <w:p w14:paraId="53B736A5" w14:textId="38BA44C5" w:rsidR="008E528F" w:rsidRPr="006F115B" w:rsidRDefault="008E528F">
      <w:pPr>
        <w:pStyle w:val="TOC4"/>
        <w:rPr>
          <w:rFonts w:asciiTheme="minorHAnsi" w:eastAsiaTheme="minorEastAsia" w:hAnsiTheme="minorHAnsi" w:cstheme="minorBidi"/>
          <w:sz w:val="22"/>
          <w:szCs w:val="22"/>
        </w:rPr>
      </w:pPr>
      <w:r w:rsidRPr="006F115B">
        <w:t>5.7.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0 \h </w:instrText>
      </w:r>
      <w:r w:rsidRPr="006F115B">
        <w:fldChar w:fldCharType="separate"/>
      </w:r>
      <w:r w:rsidRPr="006F115B">
        <w:t>198</w:t>
      </w:r>
      <w:r w:rsidRPr="006F115B">
        <w:fldChar w:fldCharType="end"/>
      </w:r>
    </w:p>
    <w:p w14:paraId="36B83C92" w14:textId="2DEAF609" w:rsidR="008E528F" w:rsidRPr="006F115B" w:rsidRDefault="008E528F">
      <w:pPr>
        <w:pStyle w:val="TOC4"/>
        <w:rPr>
          <w:rFonts w:asciiTheme="minorHAnsi" w:eastAsiaTheme="minorEastAsia" w:hAnsiTheme="minorHAnsi" w:cstheme="minorBidi"/>
          <w:sz w:val="22"/>
          <w:szCs w:val="22"/>
        </w:rPr>
      </w:pPr>
      <w:r w:rsidRPr="006F115B">
        <w:t>5.7.8.1a</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271 \h </w:instrText>
      </w:r>
      <w:r w:rsidRPr="006F115B">
        <w:fldChar w:fldCharType="separate"/>
      </w:r>
      <w:r w:rsidRPr="006F115B">
        <w:t>198</w:t>
      </w:r>
      <w:r w:rsidRPr="006F115B">
        <w:fldChar w:fldCharType="end"/>
      </w:r>
    </w:p>
    <w:p w14:paraId="54F884B4" w14:textId="07D56C9D" w:rsidR="008E528F" w:rsidRPr="006F115B" w:rsidRDefault="008E528F">
      <w:pPr>
        <w:pStyle w:val="TOC4"/>
        <w:rPr>
          <w:rFonts w:asciiTheme="minorHAnsi" w:eastAsiaTheme="minorEastAsia" w:hAnsiTheme="minorHAnsi" w:cstheme="minorBidi"/>
          <w:sz w:val="22"/>
          <w:szCs w:val="22"/>
        </w:rPr>
      </w:pPr>
      <w:r w:rsidRPr="006F115B">
        <w:t>5.7.8.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72 \h </w:instrText>
      </w:r>
      <w:r w:rsidRPr="006F115B">
        <w:fldChar w:fldCharType="separate"/>
      </w:r>
      <w:r w:rsidRPr="006F115B">
        <w:t>199</w:t>
      </w:r>
      <w:r w:rsidRPr="006F115B">
        <w:fldChar w:fldCharType="end"/>
      </w:r>
    </w:p>
    <w:p w14:paraId="5D07DB29" w14:textId="4DB3AB82" w:rsidR="008E528F" w:rsidRPr="006F115B" w:rsidRDefault="008E528F">
      <w:pPr>
        <w:pStyle w:val="TOC4"/>
        <w:rPr>
          <w:rFonts w:asciiTheme="minorHAnsi" w:eastAsiaTheme="minorEastAsia" w:hAnsiTheme="minorHAnsi" w:cstheme="minorBidi"/>
          <w:sz w:val="22"/>
          <w:szCs w:val="22"/>
        </w:rPr>
      </w:pPr>
      <w:r w:rsidRPr="006F115B">
        <w:t>5.7.8.2a</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273 \h </w:instrText>
      </w:r>
      <w:r w:rsidRPr="006F115B">
        <w:fldChar w:fldCharType="separate"/>
      </w:r>
      <w:r w:rsidRPr="006F115B">
        <w:t>199</w:t>
      </w:r>
      <w:r w:rsidRPr="006F115B">
        <w:fldChar w:fldCharType="end"/>
      </w:r>
    </w:p>
    <w:p w14:paraId="116F91B5" w14:textId="5FBBAC15"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3</w:t>
      </w:r>
      <w:r w:rsidRPr="006F115B">
        <w:rPr>
          <w:rFonts w:asciiTheme="minorHAnsi" w:eastAsiaTheme="minorEastAsia" w:hAnsiTheme="minorHAnsi" w:cstheme="minorBidi"/>
          <w:sz w:val="22"/>
          <w:szCs w:val="22"/>
        </w:rPr>
        <w:tab/>
      </w:r>
      <w:r w:rsidRPr="006F115B">
        <w:t>T331 expiry or stop</w:t>
      </w:r>
      <w:r w:rsidRPr="006F115B">
        <w:tab/>
      </w:r>
      <w:r w:rsidRPr="006F115B">
        <w:fldChar w:fldCharType="begin" w:fldLock="1"/>
      </w:r>
      <w:r w:rsidRPr="006F115B">
        <w:instrText xml:space="preserve"> PAGEREF _Toc76423274 \h </w:instrText>
      </w:r>
      <w:r w:rsidRPr="006F115B">
        <w:fldChar w:fldCharType="separate"/>
      </w:r>
      <w:r w:rsidRPr="006F115B">
        <w:t>202</w:t>
      </w:r>
      <w:r w:rsidRPr="006F115B">
        <w:fldChar w:fldCharType="end"/>
      </w:r>
    </w:p>
    <w:p w14:paraId="0035901E" w14:textId="64EEE081"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4</w:t>
      </w:r>
      <w:r w:rsidRPr="006F115B">
        <w:rPr>
          <w:rFonts w:asciiTheme="minorHAnsi" w:eastAsiaTheme="minorEastAsia" w:hAnsiTheme="minorHAnsi" w:cstheme="minorBidi"/>
          <w:sz w:val="22"/>
          <w:szCs w:val="22"/>
        </w:rPr>
        <w:tab/>
      </w:r>
      <w:r w:rsidRPr="006F115B">
        <w:t>Cell re-selection or cell selection while T331 is running</w:t>
      </w:r>
      <w:r w:rsidRPr="006F115B">
        <w:tab/>
      </w:r>
      <w:r w:rsidRPr="006F115B">
        <w:fldChar w:fldCharType="begin" w:fldLock="1"/>
      </w:r>
      <w:r w:rsidRPr="006F115B">
        <w:instrText xml:space="preserve"> PAGEREF _Toc76423275 \h </w:instrText>
      </w:r>
      <w:r w:rsidRPr="006F115B">
        <w:fldChar w:fldCharType="separate"/>
      </w:r>
      <w:r w:rsidRPr="006F115B">
        <w:t>202</w:t>
      </w:r>
      <w:r w:rsidRPr="006F115B">
        <w:fldChar w:fldCharType="end"/>
      </w:r>
    </w:p>
    <w:p w14:paraId="21E68DB1" w14:textId="24E48B35" w:rsidR="008E528F" w:rsidRPr="006F115B" w:rsidRDefault="008E528F">
      <w:pPr>
        <w:pStyle w:val="TOC3"/>
        <w:rPr>
          <w:rFonts w:asciiTheme="minorHAnsi" w:eastAsiaTheme="minorEastAsia" w:hAnsiTheme="minorHAnsi" w:cstheme="minorBidi"/>
          <w:sz w:val="22"/>
          <w:szCs w:val="22"/>
        </w:rPr>
      </w:pPr>
      <w:r w:rsidRPr="006F115B">
        <w:t>5.7.9</w:t>
      </w:r>
      <w:r w:rsidRPr="006F115B">
        <w:rPr>
          <w:rFonts w:asciiTheme="minorHAnsi" w:eastAsiaTheme="minorEastAsia" w:hAnsiTheme="minorHAnsi" w:cstheme="minorBidi"/>
          <w:sz w:val="22"/>
          <w:szCs w:val="22"/>
        </w:rPr>
        <w:tab/>
      </w:r>
      <w:r w:rsidRPr="006F115B">
        <w:t>Mobility history information</w:t>
      </w:r>
      <w:r w:rsidRPr="006F115B">
        <w:tab/>
      </w:r>
      <w:r w:rsidRPr="006F115B">
        <w:fldChar w:fldCharType="begin" w:fldLock="1"/>
      </w:r>
      <w:r w:rsidRPr="006F115B">
        <w:instrText xml:space="preserve"> PAGEREF _Toc76423276 \h </w:instrText>
      </w:r>
      <w:r w:rsidRPr="006F115B">
        <w:fldChar w:fldCharType="separate"/>
      </w:r>
      <w:r w:rsidRPr="006F115B">
        <w:t>202</w:t>
      </w:r>
      <w:r w:rsidRPr="006F115B">
        <w:fldChar w:fldCharType="end"/>
      </w:r>
    </w:p>
    <w:p w14:paraId="24D67B06" w14:textId="210CB7BD" w:rsidR="008E528F" w:rsidRPr="006F115B" w:rsidRDefault="008E528F">
      <w:pPr>
        <w:pStyle w:val="TOC4"/>
        <w:rPr>
          <w:rFonts w:asciiTheme="minorHAnsi" w:eastAsiaTheme="minorEastAsia" w:hAnsiTheme="minorHAnsi" w:cstheme="minorBidi"/>
          <w:sz w:val="22"/>
          <w:szCs w:val="22"/>
        </w:rPr>
      </w:pPr>
      <w:r w:rsidRPr="006F115B">
        <w:t>5.7.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7 \h </w:instrText>
      </w:r>
      <w:r w:rsidRPr="006F115B">
        <w:fldChar w:fldCharType="separate"/>
      </w:r>
      <w:r w:rsidRPr="006F115B">
        <w:t>202</w:t>
      </w:r>
      <w:r w:rsidRPr="006F115B">
        <w:fldChar w:fldCharType="end"/>
      </w:r>
    </w:p>
    <w:p w14:paraId="533A4E20" w14:textId="3E4DF262" w:rsidR="008E528F" w:rsidRPr="006F115B" w:rsidRDefault="008E528F">
      <w:pPr>
        <w:pStyle w:val="TOC4"/>
        <w:rPr>
          <w:rFonts w:asciiTheme="minorHAnsi" w:eastAsiaTheme="minorEastAsia" w:hAnsiTheme="minorHAnsi" w:cstheme="minorBidi"/>
          <w:sz w:val="22"/>
          <w:szCs w:val="22"/>
        </w:rPr>
      </w:pPr>
      <w:r w:rsidRPr="006F115B">
        <w:t>5.7.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78 \h </w:instrText>
      </w:r>
      <w:r w:rsidRPr="006F115B">
        <w:fldChar w:fldCharType="separate"/>
      </w:r>
      <w:r w:rsidRPr="006F115B">
        <w:t>202</w:t>
      </w:r>
      <w:r w:rsidRPr="006F115B">
        <w:fldChar w:fldCharType="end"/>
      </w:r>
    </w:p>
    <w:p w14:paraId="7ED3FD42" w14:textId="1ECDE377" w:rsidR="008E528F" w:rsidRPr="006F115B" w:rsidRDefault="008E528F">
      <w:pPr>
        <w:pStyle w:val="TOC3"/>
        <w:rPr>
          <w:rFonts w:asciiTheme="minorHAnsi" w:eastAsiaTheme="minorEastAsia" w:hAnsiTheme="minorHAnsi" w:cstheme="minorBidi"/>
          <w:sz w:val="22"/>
          <w:szCs w:val="22"/>
        </w:rPr>
      </w:pPr>
      <w:r w:rsidRPr="006F115B">
        <w:t>5.7.10</w:t>
      </w:r>
      <w:r w:rsidRPr="006F115B">
        <w:rPr>
          <w:rFonts w:asciiTheme="minorHAnsi" w:eastAsiaTheme="minorEastAsia" w:hAnsiTheme="minorHAnsi" w:cstheme="minorBidi"/>
          <w:sz w:val="22"/>
          <w:szCs w:val="22"/>
        </w:rPr>
        <w:tab/>
      </w:r>
      <w:r w:rsidRPr="006F115B">
        <w:t>UE Information</w:t>
      </w:r>
      <w:r w:rsidRPr="006F115B">
        <w:tab/>
      </w:r>
      <w:r w:rsidRPr="006F115B">
        <w:fldChar w:fldCharType="begin" w:fldLock="1"/>
      </w:r>
      <w:r w:rsidRPr="006F115B">
        <w:instrText xml:space="preserve"> PAGEREF _Toc76423279 \h </w:instrText>
      </w:r>
      <w:r w:rsidRPr="006F115B">
        <w:fldChar w:fldCharType="separate"/>
      </w:r>
      <w:r w:rsidRPr="006F115B">
        <w:t>203</w:t>
      </w:r>
      <w:r w:rsidRPr="006F115B">
        <w:fldChar w:fldCharType="end"/>
      </w:r>
    </w:p>
    <w:p w14:paraId="25A7D2CD" w14:textId="5EEF8B54" w:rsidR="008E528F" w:rsidRPr="006F115B" w:rsidRDefault="008E528F">
      <w:pPr>
        <w:pStyle w:val="TOC4"/>
        <w:rPr>
          <w:rFonts w:asciiTheme="minorHAnsi" w:eastAsiaTheme="minorEastAsia" w:hAnsiTheme="minorHAnsi" w:cstheme="minorBidi"/>
          <w:sz w:val="22"/>
          <w:szCs w:val="22"/>
        </w:rPr>
      </w:pPr>
      <w:r w:rsidRPr="006F115B">
        <w:t>5.7.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0 \h </w:instrText>
      </w:r>
      <w:r w:rsidRPr="006F115B">
        <w:fldChar w:fldCharType="separate"/>
      </w:r>
      <w:r w:rsidRPr="006F115B">
        <w:t>203</w:t>
      </w:r>
      <w:r w:rsidRPr="006F115B">
        <w:fldChar w:fldCharType="end"/>
      </w:r>
    </w:p>
    <w:p w14:paraId="324EC5D6" w14:textId="3EC82EED" w:rsidR="008E528F" w:rsidRPr="006F115B" w:rsidRDefault="008E528F">
      <w:pPr>
        <w:pStyle w:val="TOC4"/>
        <w:rPr>
          <w:rFonts w:asciiTheme="minorHAnsi" w:eastAsiaTheme="minorEastAsia" w:hAnsiTheme="minorHAnsi" w:cstheme="minorBidi"/>
          <w:sz w:val="22"/>
          <w:szCs w:val="22"/>
        </w:rPr>
      </w:pPr>
      <w:r w:rsidRPr="006F115B">
        <w:t>5.7.10.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1 \h </w:instrText>
      </w:r>
      <w:r w:rsidRPr="006F115B">
        <w:fldChar w:fldCharType="separate"/>
      </w:r>
      <w:r w:rsidRPr="006F115B">
        <w:t>203</w:t>
      </w:r>
      <w:r w:rsidRPr="006F115B">
        <w:fldChar w:fldCharType="end"/>
      </w:r>
    </w:p>
    <w:p w14:paraId="13086189" w14:textId="3E164E3B"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0.3</w:t>
      </w:r>
      <w:r w:rsidRPr="006F115B">
        <w:rPr>
          <w:rFonts w:asciiTheme="minorHAnsi" w:eastAsiaTheme="minorEastAsia" w:hAnsiTheme="minorHAnsi" w:cstheme="minorBidi"/>
          <w:sz w:val="22"/>
          <w:szCs w:val="22"/>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r w:rsidRPr="006F115B">
        <w:tab/>
      </w:r>
      <w:r w:rsidRPr="006F115B">
        <w:fldChar w:fldCharType="begin" w:fldLock="1"/>
      </w:r>
      <w:r w:rsidRPr="006F115B">
        <w:instrText xml:space="preserve"> PAGEREF _Toc76423282 \h </w:instrText>
      </w:r>
      <w:r w:rsidRPr="006F115B">
        <w:fldChar w:fldCharType="separate"/>
      </w:r>
      <w:r w:rsidRPr="006F115B">
        <w:t>203</w:t>
      </w:r>
      <w:r w:rsidRPr="006F115B">
        <w:fldChar w:fldCharType="end"/>
      </w:r>
    </w:p>
    <w:p w14:paraId="4392807D" w14:textId="30A12D8B" w:rsidR="008E528F" w:rsidRPr="006F115B" w:rsidRDefault="008E528F">
      <w:pPr>
        <w:pStyle w:val="TOC4"/>
        <w:rPr>
          <w:rFonts w:asciiTheme="minorHAnsi" w:eastAsiaTheme="minorEastAsia" w:hAnsiTheme="minorHAnsi" w:cstheme="minorBidi"/>
          <w:sz w:val="22"/>
          <w:szCs w:val="22"/>
        </w:rPr>
      </w:pPr>
      <w:r w:rsidRPr="006F115B">
        <w:t>5.7.10.4</w:t>
      </w:r>
      <w:r w:rsidRPr="006F115B">
        <w:rPr>
          <w:rFonts w:asciiTheme="minorHAnsi" w:eastAsiaTheme="minorEastAsia" w:hAnsiTheme="minorHAnsi" w:cstheme="minorBidi"/>
          <w:sz w:val="22"/>
          <w:szCs w:val="22"/>
        </w:rPr>
        <w:tab/>
      </w:r>
      <w:r w:rsidRPr="006F115B">
        <w:t>Actions upon successful completion of random-access procedure</w:t>
      </w:r>
      <w:r w:rsidRPr="006F115B">
        <w:tab/>
      </w:r>
      <w:r w:rsidRPr="006F115B">
        <w:fldChar w:fldCharType="begin" w:fldLock="1"/>
      </w:r>
      <w:r w:rsidRPr="006F115B">
        <w:instrText xml:space="preserve"> PAGEREF _Toc76423283 \h </w:instrText>
      </w:r>
      <w:r w:rsidRPr="006F115B">
        <w:fldChar w:fldCharType="separate"/>
      </w:r>
      <w:r w:rsidRPr="006F115B">
        <w:t>205</w:t>
      </w:r>
      <w:r w:rsidRPr="006F115B">
        <w:fldChar w:fldCharType="end"/>
      </w:r>
    </w:p>
    <w:p w14:paraId="66580C55" w14:textId="334196CE" w:rsidR="008E528F" w:rsidRPr="006F115B" w:rsidRDefault="008E528F">
      <w:pPr>
        <w:pStyle w:val="TOC4"/>
        <w:rPr>
          <w:rFonts w:asciiTheme="minorHAnsi" w:eastAsiaTheme="minorEastAsia" w:hAnsiTheme="minorHAnsi" w:cstheme="minorBidi"/>
          <w:sz w:val="22"/>
          <w:szCs w:val="22"/>
        </w:rPr>
      </w:pPr>
      <w:r w:rsidRPr="006F115B">
        <w:t>5.7.10.</w:t>
      </w:r>
      <w:r w:rsidRPr="006F115B">
        <w:rPr>
          <w:rFonts w:eastAsia="SimSun"/>
          <w:lang w:eastAsia="zh-CN"/>
        </w:rPr>
        <w:t>5</w:t>
      </w:r>
      <w:r w:rsidRPr="006F115B">
        <w:rPr>
          <w:rFonts w:asciiTheme="minorHAnsi" w:eastAsiaTheme="minorEastAsia" w:hAnsiTheme="minorHAnsi" w:cstheme="minorBidi"/>
          <w:sz w:val="22"/>
          <w:szCs w:val="22"/>
        </w:rPr>
        <w:tab/>
      </w:r>
      <w:r w:rsidRPr="006F115B">
        <w:rPr>
          <w:rFonts w:eastAsia="SimSun"/>
          <w:lang w:eastAsia="zh-CN"/>
        </w:rPr>
        <w:t>RA information determination for RA report and RLF report</w:t>
      </w:r>
      <w:r w:rsidRPr="006F115B">
        <w:tab/>
      </w:r>
      <w:r w:rsidRPr="006F115B">
        <w:fldChar w:fldCharType="begin" w:fldLock="1"/>
      </w:r>
      <w:r w:rsidRPr="006F115B">
        <w:instrText xml:space="preserve"> PAGEREF _Toc76423284 \h </w:instrText>
      </w:r>
      <w:r w:rsidRPr="006F115B">
        <w:fldChar w:fldCharType="separate"/>
      </w:r>
      <w:r w:rsidRPr="006F115B">
        <w:t>206</w:t>
      </w:r>
      <w:r w:rsidRPr="006F115B">
        <w:fldChar w:fldCharType="end"/>
      </w:r>
    </w:p>
    <w:p w14:paraId="5ADDF94F" w14:textId="5ABD25EA" w:rsidR="008E528F" w:rsidRPr="006F115B" w:rsidRDefault="008E528F">
      <w:pPr>
        <w:pStyle w:val="TOC3"/>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AB Other Information</w:t>
      </w:r>
      <w:r w:rsidRPr="006F115B">
        <w:tab/>
      </w:r>
      <w:r w:rsidRPr="006F115B">
        <w:fldChar w:fldCharType="begin" w:fldLock="1"/>
      </w:r>
      <w:r w:rsidRPr="006F115B">
        <w:instrText xml:space="preserve"> PAGEREF _Toc76423285 \h </w:instrText>
      </w:r>
      <w:r w:rsidRPr="006F115B">
        <w:fldChar w:fldCharType="separate"/>
      </w:r>
      <w:r w:rsidRPr="006F115B">
        <w:t>207</w:t>
      </w:r>
      <w:r w:rsidRPr="006F115B">
        <w:fldChar w:fldCharType="end"/>
      </w:r>
    </w:p>
    <w:p w14:paraId="10B24323" w14:textId="4E2B342D" w:rsidR="008E528F" w:rsidRPr="006F115B" w:rsidRDefault="008E528F">
      <w:pPr>
        <w:pStyle w:val="TOC4"/>
        <w:rPr>
          <w:rFonts w:asciiTheme="minorHAnsi" w:eastAsiaTheme="minorEastAsia" w:hAnsiTheme="minorHAnsi" w:cstheme="minorBidi"/>
          <w:sz w:val="22"/>
          <w:szCs w:val="22"/>
        </w:rPr>
      </w:pPr>
      <w:r w:rsidRPr="006F115B">
        <w:t>5.7.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6 \h </w:instrText>
      </w:r>
      <w:r w:rsidRPr="006F115B">
        <w:fldChar w:fldCharType="separate"/>
      </w:r>
      <w:r w:rsidRPr="006F115B">
        <w:t>207</w:t>
      </w:r>
      <w:r w:rsidRPr="006F115B">
        <w:fldChar w:fldCharType="end"/>
      </w:r>
    </w:p>
    <w:p w14:paraId="21C65DB9" w14:textId="2E5E0A23" w:rsidR="008E528F" w:rsidRPr="006F115B" w:rsidRDefault="008E528F">
      <w:pPr>
        <w:pStyle w:val="TOC4"/>
        <w:rPr>
          <w:rFonts w:asciiTheme="minorHAnsi" w:eastAsiaTheme="minorEastAsia" w:hAnsiTheme="minorHAnsi" w:cstheme="minorBidi"/>
          <w:sz w:val="22"/>
          <w:szCs w:val="22"/>
        </w:rPr>
      </w:pPr>
      <w:r w:rsidRPr="006F115B">
        <w:t>5.7.1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7 \h </w:instrText>
      </w:r>
      <w:r w:rsidRPr="006F115B">
        <w:fldChar w:fldCharType="separate"/>
      </w:r>
      <w:r w:rsidRPr="006F115B">
        <w:t>207</w:t>
      </w:r>
      <w:r w:rsidRPr="006F115B">
        <w:fldChar w:fldCharType="end"/>
      </w:r>
    </w:p>
    <w:p w14:paraId="52064B09" w14:textId="297D8B0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2.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IABOtherInformation </w:t>
      </w:r>
      <w:r w:rsidRPr="006F115B">
        <w:t>message</w:t>
      </w:r>
      <w:r w:rsidRPr="006F115B">
        <w:tab/>
      </w:r>
      <w:r w:rsidRPr="006F115B">
        <w:fldChar w:fldCharType="begin" w:fldLock="1"/>
      </w:r>
      <w:r w:rsidRPr="006F115B">
        <w:instrText xml:space="preserve"> PAGEREF _Toc76423288 \h </w:instrText>
      </w:r>
      <w:r w:rsidRPr="006F115B">
        <w:fldChar w:fldCharType="separate"/>
      </w:r>
      <w:r w:rsidRPr="006F115B">
        <w:t>207</w:t>
      </w:r>
      <w:r w:rsidRPr="006F115B">
        <w:fldChar w:fldCharType="end"/>
      </w:r>
    </w:p>
    <w:p w14:paraId="56798763" w14:textId="4B2E04F4" w:rsidR="008E528F" w:rsidRPr="006F115B" w:rsidRDefault="008E528F">
      <w:pPr>
        <w:pStyle w:val="TOC2"/>
        <w:rPr>
          <w:rFonts w:asciiTheme="minorHAnsi" w:eastAsiaTheme="minorEastAsia" w:hAnsiTheme="minorHAnsi" w:cstheme="minorBidi"/>
          <w:sz w:val="22"/>
          <w:szCs w:val="22"/>
        </w:rPr>
      </w:pPr>
      <w:r w:rsidRPr="006F115B">
        <w:t>5.8</w:t>
      </w:r>
      <w:r w:rsidRPr="006F115B">
        <w:rPr>
          <w:rFonts w:asciiTheme="minorHAnsi" w:eastAsiaTheme="minorEastAsia" w:hAnsiTheme="minorHAnsi" w:cstheme="minorBidi"/>
          <w:sz w:val="22"/>
          <w:szCs w:val="22"/>
        </w:rPr>
        <w:tab/>
      </w:r>
      <w:r w:rsidRPr="006F115B">
        <w:t>Sidelink</w:t>
      </w:r>
      <w:r w:rsidRPr="006F115B">
        <w:tab/>
      </w:r>
      <w:r w:rsidRPr="006F115B">
        <w:fldChar w:fldCharType="begin" w:fldLock="1"/>
      </w:r>
      <w:r w:rsidRPr="006F115B">
        <w:instrText xml:space="preserve"> PAGEREF _Toc76423289 \h </w:instrText>
      </w:r>
      <w:r w:rsidRPr="006F115B">
        <w:fldChar w:fldCharType="separate"/>
      </w:r>
      <w:r w:rsidRPr="006F115B">
        <w:t>209</w:t>
      </w:r>
      <w:r w:rsidRPr="006F115B">
        <w:fldChar w:fldCharType="end"/>
      </w:r>
    </w:p>
    <w:p w14:paraId="0F4BC91E" w14:textId="3ED6D294" w:rsidR="008E528F" w:rsidRPr="006F115B" w:rsidRDefault="008E528F">
      <w:pPr>
        <w:pStyle w:val="TOC3"/>
        <w:rPr>
          <w:rFonts w:asciiTheme="minorHAnsi" w:eastAsiaTheme="minorEastAsia" w:hAnsiTheme="minorHAnsi" w:cstheme="minorBidi"/>
          <w:sz w:val="22"/>
          <w:szCs w:val="22"/>
        </w:rPr>
      </w:pPr>
      <w:r w:rsidRPr="006F115B">
        <w:t>5.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0 \h </w:instrText>
      </w:r>
      <w:r w:rsidRPr="006F115B">
        <w:fldChar w:fldCharType="separate"/>
      </w:r>
      <w:r w:rsidRPr="006F115B">
        <w:t>209</w:t>
      </w:r>
      <w:r w:rsidRPr="006F115B">
        <w:fldChar w:fldCharType="end"/>
      </w:r>
    </w:p>
    <w:p w14:paraId="696F49CE" w14:textId="1A691224" w:rsidR="008E528F" w:rsidRPr="006F115B" w:rsidRDefault="008E528F">
      <w:pPr>
        <w:pStyle w:val="TOC3"/>
        <w:rPr>
          <w:rFonts w:asciiTheme="minorHAnsi" w:eastAsiaTheme="minorEastAsia" w:hAnsiTheme="minorHAnsi" w:cstheme="minorBidi"/>
          <w:sz w:val="22"/>
          <w:szCs w:val="22"/>
        </w:rPr>
      </w:pPr>
      <w:r w:rsidRPr="006F115B">
        <w:t>5.8.2</w:t>
      </w:r>
      <w:r w:rsidRPr="006F115B">
        <w:rPr>
          <w:rFonts w:asciiTheme="minorHAnsi" w:eastAsiaTheme="minorEastAsia" w:hAnsiTheme="minorHAnsi" w:cstheme="minorBidi"/>
          <w:sz w:val="22"/>
          <w:szCs w:val="22"/>
        </w:rPr>
        <w:tab/>
      </w:r>
      <w:r w:rsidRPr="006F115B">
        <w:t>Conditions for NR sidelink communication operation</w:t>
      </w:r>
      <w:r w:rsidRPr="006F115B">
        <w:tab/>
      </w:r>
      <w:r w:rsidRPr="006F115B">
        <w:fldChar w:fldCharType="begin" w:fldLock="1"/>
      </w:r>
      <w:r w:rsidRPr="006F115B">
        <w:instrText xml:space="preserve"> PAGEREF _Toc76423291 \h </w:instrText>
      </w:r>
      <w:r w:rsidRPr="006F115B">
        <w:fldChar w:fldCharType="separate"/>
      </w:r>
      <w:r w:rsidRPr="006F115B">
        <w:t>209</w:t>
      </w:r>
      <w:r w:rsidRPr="006F115B">
        <w:fldChar w:fldCharType="end"/>
      </w:r>
    </w:p>
    <w:p w14:paraId="6D6F4FBB" w14:textId="31B2193A" w:rsidR="008E528F" w:rsidRPr="006F115B" w:rsidRDefault="008E528F">
      <w:pPr>
        <w:pStyle w:val="TOC3"/>
        <w:rPr>
          <w:rFonts w:asciiTheme="minorHAnsi" w:eastAsiaTheme="minorEastAsia" w:hAnsiTheme="minorHAnsi" w:cstheme="minorBidi"/>
          <w:sz w:val="22"/>
          <w:szCs w:val="22"/>
        </w:rPr>
      </w:pPr>
      <w:r w:rsidRPr="006F115B">
        <w:t>5.8.3</w:t>
      </w:r>
      <w:r w:rsidRPr="006F115B">
        <w:rPr>
          <w:rFonts w:asciiTheme="minorHAnsi" w:eastAsiaTheme="minorEastAsia" w:hAnsiTheme="minorHAnsi" w:cstheme="minorBidi"/>
          <w:sz w:val="22"/>
          <w:szCs w:val="22"/>
        </w:rPr>
        <w:tab/>
      </w:r>
      <w:r w:rsidRPr="006F115B">
        <w:t>Sidelink UE information for NR sidelink communication</w:t>
      </w:r>
      <w:r w:rsidRPr="006F115B">
        <w:tab/>
      </w:r>
      <w:r w:rsidRPr="006F115B">
        <w:fldChar w:fldCharType="begin" w:fldLock="1"/>
      </w:r>
      <w:r w:rsidRPr="006F115B">
        <w:instrText xml:space="preserve"> PAGEREF _Toc76423292 \h </w:instrText>
      </w:r>
      <w:r w:rsidRPr="006F115B">
        <w:fldChar w:fldCharType="separate"/>
      </w:r>
      <w:r w:rsidRPr="006F115B">
        <w:t>210</w:t>
      </w:r>
      <w:r w:rsidRPr="006F115B">
        <w:fldChar w:fldCharType="end"/>
      </w:r>
    </w:p>
    <w:p w14:paraId="6252A85A" w14:textId="018D4AFA"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3 \h </w:instrText>
      </w:r>
      <w:r w:rsidRPr="006F115B">
        <w:fldChar w:fldCharType="separate"/>
      </w:r>
      <w:r w:rsidRPr="006F115B">
        <w:t>210</w:t>
      </w:r>
      <w:r w:rsidRPr="006F115B">
        <w:fldChar w:fldCharType="end"/>
      </w:r>
    </w:p>
    <w:p w14:paraId="1811626F" w14:textId="146936DB"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4 \h </w:instrText>
      </w:r>
      <w:r w:rsidRPr="006F115B">
        <w:fldChar w:fldCharType="separate"/>
      </w:r>
      <w:r w:rsidRPr="006F115B">
        <w:t>210</w:t>
      </w:r>
      <w:r w:rsidRPr="006F115B">
        <w:fldChar w:fldCharType="end"/>
      </w:r>
    </w:p>
    <w:p w14:paraId="6DF9F8B7" w14:textId="67FE4A94"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idelinkUEInformationNR</w:t>
      </w:r>
      <w:r w:rsidRPr="006F115B">
        <w:t xml:space="preserve"> message</w:t>
      </w:r>
      <w:r w:rsidRPr="006F115B">
        <w:tab/>
      </w:r>
      <w:r w:rsidRPr="006F115B">
        <w:fldChar w:fldCharType="begin" w:fldLock="1"/>
      </w:r>
      <w:r w:rsidRPr="006F115B">
        <w:instrText xml:space="preserve"> PAGEREF _Toc76423295 \h </w:instrText>
      </w:r>
      <w:r w:rsidRPr="006F115B">
        <w:fldChar w:fldCharType="separate"/>
      </w:r>
      <w:r w:rsidRPr="006F115B">
        <w:t>211</w:t>
      </w:r>
      <w:r w:rsidRPr="006F115B">
        <w:fldChar w:fldCharType="end"/>
      </w:r>
    </w:p>
    <w:p w14:paraId="29C76DC2" w14:textId="50043DC2" w:rsidR="008E528F" w:rsidRPr="006F115B" w:rsidRDefault="008E528F">
      <w:pPr>
        <w:pStyle w:val="TOC3"/>
        <w:rPr>
          <w:rFonts w:asciiTheme="minorHAnsi" w:eastAsiaTheme="minorEastAsia" w:hAnsiTheme="minorHAnsi" w:cstheme="minorBidi"/>
          <w:sz w:val="22"/>
          <w:szCs w:val="22"/>
        </w:rPr>
      </w:pPr>
      <w:r w:rsidRPr="006F115B">
        <w:t>5.8.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96 \h </w:instrText>
      </w:r>
      <w:r w:rsidRPr="006F115B">
        <w:fldChar w:fldCharType="separate"/>
      </w:r>
      <w:r w:rsidRPr="006F115B">
        <w:t>212</w:t>
      </w:r>
      <w:r w:rsidRPr="006F115B">
        <w:fldChar w:fldCharType="end"/>
      </w:r>
    </w:p>
    <w:p w14:paraId="62CA66E5" w14:textId="587DD549" w:rsidR="008E528F" w:rsidRPr="006F115B" w:rsidRDefault="008E528F">
      <w:pPr>
        <w:pStyle w:val="TOC3"/>
        <w:rPr>
          <w:rFonts w:asciiTheme="minorHAnsi" w:eastAsiaTheme="minorEastAsia" w:hAnsiTheme="minorHAnsi" w:cstheme="minorBidi"/>
          <w:sz w:val="22"/>
          <w:szCs w:val="22"/>
        </w:rPr>
      </w:pPr>
      <w:r w:rsidRPr="006F115B">
        <w:t>5.8.5</w:t>
      </w:r>
      <w:r w:rsidRPr="006F115B">
        <w:rPr>
          <w:rFonts w:asciiTheme="minorHAnsi" w:eastAsiaTheme="minorEastAsia" w:hAnsiTheme="minorHAnsi" w:cstheme="minorBidi"/>
          <w:sz w:val="22"/>
          <w:szCs w:val="22"/>
        </w:rPr>
        <w:tab/>
      </w:r>
      <w:r w:rsidRPr="006F115B">
        <w:t>Sidelink synchronisation information transmission for NR sidelink communication</w:t>
      </w:r>
      <w:r w:rsidRPr="006F115B">
        <w:tab/>
      </w:r>
      <w:r w:rsidRPr="006F115B">
        <w:fldChar w:fldCharType="begin" w:fldLock="1"/>
      </w:r>
      <w:r w:rsidRPr="006F115B">
        <w:instrText xml:space="preserve"> PAGEREF _Toc76423297 \h </w:instrText>
      </w:r>
      <w:r w:rsidRPr="006F115B">
        <w:fldChar w:fldCharType="separate"/>
      </w:r>
      <w:r w:rsidRPr="006F115B">
        <w:t>212</w:t>
      </w:r>
      <w:r w:rsidRPr="006F115B">
        <w:fldChar w:fldCharType="end"/>
      </w:r>
    </w:p>
    <w:p w14:paraId="09DA3A9C" w14:textId="314D2136" w:rsidR="008E528F" w:rsidRPr="006F115B" w:rsidRDefault="008E528F">
      <w:pPr>
        <w:pStyle w:val="TOC4"/>
        <w:rPr>
          <w:rFonts w:asciiTheme="minorHAnsi" w:eastAsiaTheme="minorEastAsia" w:hAnsiTheme="minorHAnsi" w:cstheme="minorBidi"/>
          <w:sz w:val="22"/>
          <w:szCs w:val="22"/>
        </w:rPr>
      </w:pPr>
      <w:r w:rsidRPr="006F115B">
        <w:t>5.8.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8 \h </w:instrText>
      </w:r>
      <w:r w:rsidRPr="006F115B">
        <w:fldChar w:fldCharType="separate"/>
      </w:r>
      <w:r w:rsidRPr="006F115B">
        <w:t>212</w:t>
      </w:r>
      <w:r w:rsidRPr="006F115B">
        <w:fldChar w:fldCharType="end"/>
      </w:r>
    </w:p>
    <w:p w14:paraId="140716DE" w14:textId="51073BA9" w:rsidR="008E528F" w:rsidRPr="006F115B" w:rsidRDefault="008E528F">
      <w:pPr>
        <w:pStyle w:val="TOC4"/>
        <w:rPr>
          <w:rFonts w:asciiTheme="minorHAnsi" w:eastAsiaTheme="minorEastAsia" w:hAnsiTheme="minorHAnsi" w:cstheme="minorBidi"/>
          <w:sz w:val="22"/>
          <w:szCs w:val="22"/>
        </w:rPr>
      </w:pPr>
      <w:r w:rsidRPr="006F115B">
        <w:t>5.8.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9 \h </w:instrText>
      </w:r>
      <w:r w:rsidRPr="006F115B">
        <w:fldChar w:fldCharType="separate"/>
      </w:r>
      <w:r w:rsidRPr="006F115B">
        <w:t>213</w:t>
      </w:r>
      <w:r w:rsidRPr="006F115B">
        <w:fldChar w:fldCharType="end"/>
      </w:r>
    </w:p>
    <w:p w14:paraId="6F04EBDB" w14:textId="122E9A12" w:rsidR="008E528F" w:rsidRPr="006F115B" w:rsidRDefault="008E528F">
      <w:pPr>
        <w:pStyle w:val="TOC4"/>
        <w:rPr>
          <w:rFonts w:asciiTheme="minorHAnsi" w:eastAsiaTheme="minorEastAsia" w:hAnsiTheme="minorHAnsi" w:cstheme="minorBidi"/>
          <w:sz w:val="22"/>
          <w:szCs w:val="22"/>
        </w:rPr>
      </w:pPr>
      <w:r w:rsidRPr="006F115B">
        <w:t>5.8.5.3</w:t>
      </w:r>
      <w:r w:rsidRPr="006F115B">
        <w:rPr>
          <w:rFonts w:asciiTheme="minorHAnsi" w:eastAsiaTheme="minorEastAsia" w:hAnsiTheme="minorHAnsi" w:cstheme="minorBidi"/>
          <w:sz w:val="22"/>
          <w:szCs w:val="22"/>
        </w:rPr>
        <w:tab/>
      </w:r>
      <w:r w:rsidRPr="006F115B">
        <w:t>Transmission of SLSS</w:t>
      </w:r>
      <w:r w:rsidRPr="006F115B">
        <w:tab/>
      </w:r>
      <w:r w:rsidRPr="006F115B">
        <w:fldChar w:fldCharType="begin" w:fldLock="1"/>
      </w:r>
      <w:r w:rsidRPr="006F115B">
        <w:instrText xml:space="preserve"> PAGEREF _Toc76423300 \h </w:instrText>
      </w:r>
      <w:r w:rsidRPr="006F115B">
        <w:fldChar w:fldCharType="separate"/>
      </w:r>
      <w:r w:rsidRPr="006F115B">
        <w:t>213</w:t>
      </w:r>
      <w:r w:rsidRPr="006F115B">
        <w:fldChar w:fldCharType="end"/>
      </w:r>
    </w:p>
    <w:p w14:paraId="2AD92D04" w14:textId="47E3255A" w:rsidR="008E528F" w:rsidRPr="006F115B" w:rsidRDefault="008E528F">
      <w:pPr>
        <w:pStyle w:val="TOC3"/>
        <w:rPr>
          <w:rFonts w:asciiTheme="minorHAnsi" w:eastAsiaTheme="minorEastAsia" w:hAnsiTheme="minorHAnsi" w:cstheme="minorBidi"/>
          <w:sz w:val="22"/>
          <w:szCs w:val="22"/>
        </w:rPr>
      </w:pPr>
      <w:r w:rsidRPr="006F115B">
        <w:t>5.8.5a</w:t>
      </w:r>
      <w:r w:rsidRPr="006F115B">
        <w:rPr>
          <w:rFonts w:asciiTheme="minorHAnsi" w:eastAsiaTheme="minorEastAsia" w:hAnsiTheme="minorHAnsi" w:cstheme="minorBidi"/>
          <w:sz w:val="22"/>
          <w:szCs w:val="22"/>
        </w:rPr>
        <w:tab/>
      </w:r>
      <w:r w:rsidRPr="006F115B">
        <w:t>Sidelink synchronisation information transmission for V2X sidelink communication</w:t>
      </w:r>
      <w:r w:rsidRPr="006F115B">
        <w:tab/>
      </w:r>
      <w:r w:rsidRPr="006F115B">
        <w:fldChar w:fldCharType="begin" w:fldLock="1"/>
      </w:r>
      <w:r w:rsidRPr="006F115B">
        <w:instrText xml:space="preserve"> PAGEREF _Toc76423301 \h </w:instrText>
      </w:r>
      <w:r w:rsidRPr="006F115B">
        <w:fldChar w:fldCharType="separate"/>
      </w:r>
      <w:r w:rsidRPr="006F115B">
        <w:t>215</w:t>
      </w:r>
      <w:r w:rsidRPr="006F115B">
        <w:fldChar w:fldCharType="end"/>
      </w:r>
    </w:p>
    <w:p w14:paraId="68A0C10D" w14:textId="39317E33" w:rsidR="008E528F" w:rsidRPr="006F115B" w:rsidRDefault="008E528F">
      <w:pPr>
        <w:pStyle w:val="TOC4"/>
        <w:rPr>
          <w:rFonts w:asciiTheme="minorHAnsi" w:eastAsiaTheme="minorEastAsia" w:hAnsiTheme="minorHAnsi" w:cstheme="minorBidi"/>
          <w:sz w:val="22"/>
          <w:szCs w:val="22"/>
        </w:rPr>
      </w:pPr>
      <w:r w:rsidRPr="006F115B">
        <w:t>5.8.5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2 \h </w:instrText>
      </w:r>
      <w:r w:rsidRPr="006F115B">
        <w:fldChar w:fldCharType="separate"/>
      </w:r>
      <w:r w:rsidRPr="006F115B">
        <w:t>215</w:t>
      </w:r>
      <w:r w:rsidRPr="006F115B">
        <w:fldChar w:fldCharType="end"/>
      </w:r>
    </w:p>
    <w:p w14:paraId="7A1AFE50" w14:textId="75694BCE" w:rsidR="008E528F" w:rsidRPr="006F115B" w:rsidRDefault="008E528F">
      <w:pPr>
        <w:pStyle w:val="TOC4"/>
        <w:rPr>
          <w:rFonts w:asciiTheme="minorHAnsi" w:eastAsiaTheme="minorEastAsia" w:hAnsiTheme="minorHAnsi" w:cstheme="minorBidi"/>
          <w:sz w:val="22"/>
          <w:szCs w:val="22"/>
        </w:rPr>
      </w:pPr>
      <w:r w:rsidRPr="006F115B">
        <w:t>5.8.5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03 \h </w:instrText>
      </w:r>
      <w:r w:rsidRPr="006F115B">
        <w:fldChar w:fldCharType="separate"/>
      </w:r>
      <w:r w:rsidRPr="006F115B">
        <w:t>215</w:t>
      </w:r>
      <w:r w:rsidRPr="006F115B">
        <w:fldChar w:fldCharType="end"/>
      </w:r>
    </w:p>
    <w:p w14:paraId="789B4728" w14:textId="2BC1CB08" w:rsidR="008E528F" w:rsidRPr="006F115B" w:rsidRDefault="008E528F">
      <w:pPr>
        <w:pStyle w:val="TOC3"/>
        <w:rPr>
          <w:rFonts w:asciiTheme="minorHAnsi" w:eastAsiaTheme="minorEastAsia" w:hAnsiTheme="minorHAnsi" w:cstheme="minorBidi"/>
          <w:sz w:val="22"/>
          <w:szCs w:val="22"/>
        </w:rPr>
      </w:pPr>
      <w:r w:rsidRPr="006F115B">
        <w:t>5.8.6</w:t>
      </w:r>
      <w:r w:rsidRPr="006F115B">
        <w:rPr>
          <w:rFonts w:asciiTheme="minorHAnsi" w:eastAsiaTheme="minorEastAsia" w:hAnsiTheme="minorHAnsi" w:cstheme="minorBidi"/>
          <w:sz w:val="22"/>
          <w:szCs w:val="22"/>
        </w:rPr>
        <w:tab/>
      </w:r>
      <w:r w:rsidRPr="006F115B">
        <w:t>Sidelink synchronisation reference</w:t>
      </w:r>
      <w:r w:rsidRPr="006F115B">
        <w:tab/>
      </w:r>
      <w:r w:rsidRPr="006F115B">
        <w:fldChar w:fldCharType="begin" w:fldLock="1"/>
      </w:r>
      <w:r w:rsidRPr="006F115B">
        <w:instrText xml:space="preserve"> PAGEREF _Toc76423304 \h </w:instrText>
      </w:r>
      <w:r w:rsidRPr="006F115B">
        <w:fldChar w:fldCharType="separate"/>
      </w:r>
      <w:r w:rsidRPr="006F115B">
        <w:t>215</w:t>
      </w:r>
      <w:r w:rsidRPr="006F115B">
        <w:fldChar w:fldCharType="end"/>
      </w:r>
    </w:p>
    <w:p w14:paraId="7805D2B9" w14:textId="0CAF73FC" w:rsidR="008E528F" w:rsidRPr="006F115B" w:rsidRDefault="008E528F">
      <w:pPr>
        <w:pStyle w:val="TOC4"/>
        <w:rPr>
          <w:rFonts w:asciiTheme="minorHAnsi" w:eastAsiaTheme="minorEastAsia" w:hAnsiTheme="minorHAnsi" w:cstheme="minorBidi"/>
          <w:sz w:val="22"/>
          <w:szCs w:val="22"/>
        </w:rPr>
      </w:pPr>
      <w:r w:rsidRPr="006F115B">
        <w:t>5.8.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5 \h </w:instrText>
      </w:r>
      <w:r w:rsidRPr="006F115B">
        <w:fldChar w:fldCharType="separate"/>
      </w:r>
      <w:r w:rsidRPr="006F115B">
        <w:t>215</w:t>
      </w:r>
      <w:r w:rsidRPr="006F115B">
        <w:fldChar w:fldCharType="end"/>
      </w:r>
    </w:p>
    <w:p w14:paraId="1271F387" w14:textId="56674852" w:rsidR="008E528F" w:rsidRPr="006F115B" w:rsidRDefault="008E528F">
      <w:pPr>
        <w:pStyle w:val="TOC4"/>
        <w:rPr>
          <w:rFonts w:asciiTheme="minorHAnsi" w:eastAsiaTheme="minorEastAsia" w:hAnsiTheme="minorHAnsi" w:cstheme="minorBidi"/>
          <w:sz w:val="22"/>
          <w:szCs w:val="22"/>
        </w:rPr>
      </w:pPr>
      <w:r w:rsidRPr="006F115B">
        <w:t>5.8.6.2</w:t>
      </w:r>
      <w:r w:rsidRPr="006F115B">
        <w:rPr>
          <w:rFonts w:asciiTheme="minorHAnsi" w:eastAsiaTheme="minorEastAsia" w:hAnsiTheme="minorHAnsi" w:cstheme="minorBidi"/>
          <w:sz w:val="22"/>
          <w:szCs w:val="22"/>
        </w:rPr>
        <w:tab/>
      </w:r>
      <w:r w:rsidRPr="006F115B">
        <w:t>Selection and reselection of synchronisation reference</w:t>
      </w:r>
      <w:r w:rsidRPr="006F115B">
        <w:tab/>
      </w:r>
      <w:r w:rsidRPr="006F115B">
        <w:fldChar w:fldCharType="begin" w:fldLock="1"/>
      </w:r>
      <w:r w:rsidRPr="006F115B">
        <w:instrText xml:space="preserve"> PAGEREF _Toc76423306 \h </w:instrText>
      </w:r>
      <w:r w:rsidRPr="006F115B">
        <w:fldChar w:fldCharType="separate"/>
      </w:r>
      <w:r w:rsidRPr="006F115B">
        <w:t>215</w:t>
      </w:r>
      <w:r w:rsidRPr="006F115B">
        <w:fldChar w:fldCharType="end"/>
      </w:r>
    </w:p>
    <w:p w14:paraId="3898404F" w14:textId="3147B3ED" w:rsidR="008E528F" w:rsidRPr="006F115B" w:rsidRDefault="008E528F">
      <w:pPr>
        <w:pStyle w:val="TOC4"/>
        <w:rPr>
          <w:rFonts w:asciiTheme="minorHAnsi" w:eastAsiaTheme="minorEastAsia" w:hAnsiTheme="minorHAnsi" w:cstheme="minorBidi"/>
          <w:sz w:val="22"/>
          <w:szCs w:val="22"/>
        </w:rPr>
      </w:pPr>
      <w:r w:rsidRPr="006F115B">
        <w:t>5.8.6.3</w:t>
      </w:r>
      <w:r w:rsidRPr="006F115B">
        <w:rPr>
          <w:rFonts w:asciiTheme="minorHAnsi" w:eastAsiaTheme="minorEastAsia" w:hAnsiTheme="minorHAnsi" w:cstheme="minorBidi"/>
          <w:sz w:val="22"/>
          <w:szCs w:val="22"/>
        </w:rPr>
        <w:tab/>
      </w:r>
      <w:r w:rsidRPr="006F115B">
        <w:t>Sidelink communication transmission reference cell selection</w:t>
      </w:r>
      <w:r w:rsidRPr="006F115B">
        <w:tab/>
      </w:r>
      <w:r w:rsidRPr="006F115B">
        <w:fldChar w:fldCharType="begin" w:fldLock="1"/>
      </w:r>
      <w:r w:rsidRPr="006F115B">
        <w:instrText xml:space="preserve"> PAGEREF _Toc76423307 \h </w:instrText>
      </w:r>
      <w:r w:rsidRPr="006F115B">
        <w:fldChar w:fldCharType="separate"/>
      </w:r>
      <w:r w:rsidRPr="006F115B">
        <w:t>218</w:t>
      </w:r>
      <w:r w:rsidRPr="006F115B">
        <w:fldChar w:fldCharType="end"/>
      </w:r>
    </w:p>
    <w:p w14:paraId="43E7EE5E" w14:textId="1810C3AC" w:rsidR="008E528F" w:rsidRPr="006F115B" w:rsidRDefault="008E528F">
      <w:pPr>
        <w:pStyle w:val="TOC3"/>
        <w:rPr>
          <w:rFonts w:asciiTheme="minorHAnsi" w:eastAsiaTheme="minorEastAsia" w:hAnsiTheme="minorHAnsi" w:cstheme="minorBidi"/>
          <w:sz w:val="22"/>
          <w:szCs w:val="22"/>
        </w:rPr>
      </w:pPr>
      <w:r w:rsidRPr="006F115B">
        <w:t>5.8.7</w:t>
      </w:r>
      <w:r w:rsidRPr="006F115B">
        <w:rPr>
          <w:rFonts w:asciiTheme="minorHAnsi" w:eastAsiaTheme="minorEastAsia" w:hAnsiTheme="minorHAnsi" w:cstheme="minorBidi"/>
          <w:sz w:val="22"/>
          <w:szCs w:val="22"/>
        </w:rPr>
        <w:tab/>
      </w:r>
      <w:r w:rsidRPr="006F115B">
        <w:t>Sidelink communication reception</w:t>
      </w:r>
      <w:r w:rsidRPr="006F115B">
        <w:tab/>
      </w:r>
      <w:r w:rsidRPr="006F115B">
        <w:fldChar w:fldCharType="begin" w:fldLock="1"/>
      </w:r>
      <w:r w:rsidRPr="006F115B">
        <w:instrText xml:space="preserve"> PAGEREF _Toc76423308 \h </w:instrText>
      </w:r>
      <w:r w:rsidRPr="006F115B">
        <w:fldChar w:fldCharType="separate"/>
      </w:r>
      <w:r w:rsidRPr="006F115B">
        <w:t>218</w:t>
      </w:r>
      <w:r w:rsidRPr="006F115B">
        <w:fldChar w:fldCharType="end"/>
      </w:r>
    </w:p>
    <w:p w14:paraId="33B0538E" w14:textId="61969A2D" w:rsidR="008E528F" w:rsidRPr="006F115B" w:rsidRDefault="008E528F">
      <w:pPr>
        <w:pStyle w:val="TOC3"/>
        <w:rPr>
          <w:rFonts w:asciiTheme="minorHAnsi" w:eastAsiaTheme="minorEastAsia" w:hAnsiTheme="minorHAnsi" w:cstheme="minorBidi"/>
          <w:sz w:val="22"/>
          <w:szCs w:val="22"/>
        </w:rPr>
      </w:pPr>
      <w:r w:rsidRPr="006F115B">
        <w:t>5.8.8</w:t>
      </w:r>
      <w:r w:rsidRPr="006F115B">
        <w:rPr>
          <w:rFonts w:asciiTheme="minorHAnsi" w:eastAsiaTheme="minorEastAsia" w:hAnsiTheme="minorHAnsi" w:cstheme="minorBidi"/>
          <w:sz w:val="22"/>
          <w:szCs w:val="22"/>
        </w:rPr>
        <w:tab/>
      </w:r>
      <w:r w:rsidRPr="006F115B">
        <w:t>Sidelink communication transmission</w:t>
      </w:r>
      <w:r w:rsidRPr="006F115B">
        <w:tab/>
      </w:r>
      <w:r w:rsidRPr="006F115B">
        <w:fldChar w:fldCharType="begin" w:fldLock="1"/>
      </w:r>
      <w:r w:rsidRPr="006F115B">
        <w:instrText xml:space="preserve"> PAGEREF _Toc76423309 \h </w:instrText>
      </w:r>
      <w:r w:rsidRPr="006F115B">
        <w:fldChar w:fldCharType="separate"/>
      </w:r>
      <w:r w:rsidRPr="006F115B">
        <w:t>219</w:t>
      </w:r>
      <w:r w:rsidRPr="006F115B">
        <w:fldChar w:fldCharType="end"/>
      </w:r>
    </w:p>
    <w:p w14:paraId="0E824C66" w14:textId="288E3203" w:rsidR="008E528F" w:rsidRPr="006F115B" w:rsidRDefault="008E528F">
      <w:pPr>
        <w:pStyle w:val="TOC3"/>
        <w:rPr>
          <w:rFonts w:asciiTheme="minorHAnsi" w:eastAsiaTheme="minorEastAsia" w:hAnsiTheme="minorHAnsi" w:cstheme="minorBidi"/>
          <w:sz w:val="22"/>
          <w:szCs w:val="22"/>
        </w:rPr>
      </w:pPr>
      <w:r w:rsidRPr="006F115B">
        <w:t>5.8.9</w:t>
      </w:r>
      <w:r w:rsidRPr="006F115B">
        <w:rPr>
          <w:rFonts w:asciiTheme="minorHAnsi" w:eastAsiaTheme="minorEastAsia" w:hAnsiTheme="minorHAnsi" w:cstheme="minorBidi"/>
          <w:sz w:val="22"/>
          <w:szCs w:val="22"/>
        </w:rPr>
        <w:tab/>
      </w:r>
      <w:r w:rsidRPr="006F115B">
        <w:t>Sidelink</w:t>
      </w:r>
      <w:r w:rsidRPr="006F115B">
        <w:rPr>
          <w:rFonts w:ascii="DengXian" w:eastAsia="DengXian" w:hAnsi="DengXian"/>
          <w:lang w:eastAsia="zh-CN"/>
        </w:rPr>
        <w:t xml:space="preserve"> </w:t>
      </w:r>
      <w:r w:rsidRPr="006F115B">
        <w:t>RRC procedure</w:t>
      </w:r>
      <w:r w:rsidRPr="006F115B">
        <w:tab/>
      </w:r>
      <w:r w:rsidRPr="006F115B">
        <w:fldChar w:fldCharType="begin" w:fldLock="1"/>
      </w:r>
      <w:r w:rsidRPr="006F115B">
        <w:instrText xml:space="preserve"> PAGEREF _Toc76423310 \h </w:instrText>
      </w:r>
      <w:r w:rsidRPr="006F115B">
        <w:fldChar w:fldCharType="separate"/>
      </w:r>
      <w:r w:rsidRPr="006F115B">
        <w:t>220</w:t>
      </w:r>
      <w:r w:rsidRPr="006F115B">
        <w:fldChar w:fldCharType="end"/>
      </w:r>
    </w:p>
    <w:p w14:paraId="37B9A86B" w14:textId="37F2B9F4" w:rsidR="008E528F" w:rsidRPr="006F115B" w:rsidRDefault="008E528F">
      <w:pPr>
        <w:pStyle w:val="TOC4"/>
        <w:rPr>
          <w:rFonts w:asciiTheme="minorHAnsi" w:eastAsiaTheme="minorEastAsia" w:hAnsiTheme="minorHAnsi" w:cstheme="minorBidi"/>
          <w:sz w:val="22"/>
          <w:szCs w:val="22"/>
        </w:rPr>
      </w:pPr>
      <w:r w:rsidRPr="006F115B">
        <w:t>5.8.9.1</w:t>
      </w:r>
      <w:r w:rsidRPr="006F115B">
        <w:rPr>
          <w:rFonts w:asciiTheme="minorHAnsi" w:eastAsiaTheme="minorEastAsia" w:hAnsiTheme="minorHAnsi" w:cstheme="minorBidi"/>
          <w:sz w:val="22"/>
          <w:szCs w:val="22"/>
        </w:rPr>
        <w:tab/>
      </w:r>
      <w:r w:rsidRPr="006F115B">
        <w:t>Sidelink RRC reconfiguration</w:t>
      </w:r>
      <w:r w:rsidRPr="006F115B">
        <w:tab/>
      </w:r>
      <w:r w:rsidRPr="006F115B">
        <w:fldChar w:fldCharType="begin" w:fldLock="1"/>
      </w:r>
      <w:r w:rsidRPr="006F115B">
        <w:instrText xml:space="preserve"> PAGEREF _Toc76423311 \h </w:instrText>
      </w:r>
      <w:r w:rsidRPr="006F115B">
        <w:fldChar w:fldCharType="separate"/>
      </w:r>
      <w:r w:rsidRPr="006F115B">
        <w:t>220</w:t>
      </w:r>
      <w:r w:rsidRPr="006F115B">
        <w:fldChar w:fldCharType="end"/>
      </w:r>
    </w:p>
    <w:p w14:paraId="687ECFA9" w14:textId="7C672500" w:rsidR="008E528F" w:rsidRPr="006F115B" w:rsidRDefault="008E528F">
      <w:pPr>
        <w:pStyle w:val="TOC5"/>
        <w:rPr>
          <w:rFonts w:asciiTheme="minorHAnsi" w:eastAsiaTheme="minorEastAsia" w:hAnsiTheme="minorHAnsi" w:cstheme="minorBidi"/>
          <w:sz w:val="22"/>
          <w:szCs w:val="22"/>
        </w:rPr>
      </w:pPr>
      <w:r w:rsidRPr="006F115B">
        <w:rPr>
          <w:rFonts w:eastAsia="MS Mincho"/>
        </w:rPr>
        <w:t>5.8.9.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12 \h </w:instrText>
      </w:r>
      <w:r w:rsidRPr="006F115B">
        <w:fldChar w:fldCharType="separate"/>
      </w:r>
      <w:r w:rsidRPr="006F115B">
        <w:t>220</w:t>
      </w:r>
      <w:r w:rsidRPr="006F115B">
        <w:fldChar w:fldCharType="end"/>
      </w:r>
    </w:p>
    <w:p w14:paraId="63F16879" w14:textId="789016A9" w:rsidR="008E528F" w:rsidRPr="006F115B" w:rsidRDefault="008E528F">
      <w:pPr>
        <w:pStyle w:val="TOC5"/>
        <w:rPr>
          <w:rFonts w:asciiTheme="minorHAnsi" w:eastAsiaTheme="minorEastAsia" w:hAnsiTheme="minorHAnsi" w:cstheme="minorBidi"/>
          <w:sz w:val="22"/>
          <w:szCs w:val="22"/>
        </w:rPr>
      </w:pPr>
      <w:r w:rsidRPr="006F115B">
        <w:rPr>
          <w:lang w:eastAsia="ko-KR"/>
        </w:rPr>
        <w:t>5.8</w:t>
      </w:r>
      <w:r w:rsidRPr="006F115B">
        <w:rPr>
          <w:rFonts w:eastAsia="MS Mincho"/>
        </w:rPr>
        <w:t>.9.1.2</w:t>
      </w:r>
      <w:r w:rsidRPr="006F115B">
        <w:rPr>
          <w:rFonts w:asciiTheme="minorHAnsi" w:eastAsiaTheme="minorEastAsia" w:hAnsiTheme="minorHAnsi" w:cstheme="minorBidi"/>
          <w:sz w:val="22"/>
          <w:szCs w:val="22"/>
        </w:rPr>
        <w:tab/>
      </w:r>
      <w:r w:rsidRPr="006F115B">
        <w:rPr>
          <w:rFonts w:eastAsia="MS Mincho"/>
        </w:rPr>
        <w:t xml:space="preserve">Actions related to transmission of </w:t>
      </w:r>
      <w:r w:rsidRPr="006F115B">
        <w:rPr>
          <w:rFonts w:eastAsia="MS Mincho"/>
          <w:i/>
        </w:rPr>
        <w:t>RRCReconfigurationSidelink</w:t>
      </w:r>
      <w:r w:rsidRPr="006F115B">
        <w:rPr>
          <w:rFonts w:eastAsia="MS Mincho"/>
        </w:rPr>
        <w:t xml:space="preserve"> message</w:t>
      </w:r>
      <w:r w:rsidRPr="006F115B">
        <w:tab/>
      </w:r>
      <w:r w:rsidRPr="006F115B">
        <w:fldChar w:fldCharType="begin" w:fldLock="1"/>
      </w:r>
      <w:r w:rsidRPr="006F115B">
        <w:instrText xml:space="preserve"> PAGEREF _Toc76423313 \h </w:instrText>
      </w:r>
      <w:r w:rsidRPr="006F115B">
        <w:fldChar w:fldCharType="separate"/>
      </w:r>
      <w:r w:rsidRPr="006F115B">
        <w:t>221</w:t>
      </w:r>
      <w:r w:rsidRPr="006F115B">
        <w:fldChar w:fldCharType="end"/>
      </w:r>
    </w:p>
    <w:p w14:paraId="3F41E13E" w14:textId="121A5250" w:rsidR="008E528F" w:rsidRPr="006F115B" w:rsidRDefault="008E528F">
      <w:pPr>
        <w:pStyle w:val="TOC5"/>
        <w:rPr>
          <w:rFonts w:asciiTheme="minorHAnsi" w:eastAsiaTheme="minorEastAsia" w:hAnsiTheme="minorHAnsi" w:cstheme="minorBidi"/>
          <w:sz w:val="22"/>
          <w:szCs w:val="22"/>
        </w:rPr>
      </w:pPr>
      <w:r w:rsidRPr="006F115B">
        <w:rPr>
          <w:rFonts w:eastAsia="MS Mincho"/>
        </w:rPr>
        <w:t>5.8.9.1.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Sidelink</w:t>
      </w:r>
      <w:r w:rsidRPr="006F115B">
        <w:rPr>
          <w:rFonts w:eastAsia="MS Mincho"/>
        </w:rPr>
        <w:t xml:space="preserve"> by the UE</w:t>
      </w:r>
      <w:r w:rsidRPr="006F115B">
        <w:tab/>
      </w:r>
      <w:r w:rsidRPr="006F115B">
        <w:fldChar w:fldCharType="begin" w:fldLock="1"/>
      </w:r>
      <w:r w:rsidRPr="006F115B">
        <w:instrText xml:space="preserve"> PAGEREF _Toc76423314 \h </w:instrText>
      </w:r>
      <w:r w:rsidRPr="006F115B">
        <w:fldChar w:fldCharType="separate"/>
      </w:r>
      <w:r w:rsidRPr="006F115B">
        <w:t>222</w:t>
      </w:r>
      <w:r w:rsidRPr="006F115B">
        <w:fldChar w:fldCharType="end"/>
      </w:r>
    </w:p>
    <w:p w14:paraId="5D6AE7F4" w14:textId="61A2ED61" w:rsidR="008E528F" w:rsidRPr="006F115B" w:rsidRDefault="008E528F">
      <w:pPr>
        <w:pStyle w:val="TOC5"/>
        <w:rPr>
          <w:rFonts w:asciiTheme="minorHAnsi" w:eastAsiaTheme="minorEastAsia" w:hAnsiTheme="minorHAnsi" w:cstheme="minorBidi"/>
          <w:sz w:val="22"/>
          <w:szCs w:val="22"/>
        </w:rPr>
      </w:pPr>
      <w:r w:rsidRPr="006F115B">
        <w:rPr>
          <w:rFonts w:eastAsia="MS Mincho"/>
        </w:rPr>
        <w:t>5.8.9.1.4</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5 \h </w:instrText>
      </w:r>
      <w:r w:rsidRPr="006F115B">
        <w:fldChar w:fldCharType="separate"/>
      </w:r>
      <w:r w:rsidRPr="006F115B">
        <w:t>223</w:t>
      </w:r>
      <w:r w:rsidRPr="006F115B">
        <w:fldChar w:fldCharType="end"/>
      </w:r>
    </w:p>
    <w:p w14:paraId="69517313" w14:textId="0CF33A36" w:rsidR="008E528F" w:rsidRPr="006F115B" w:rsidRDefault="008E528F">
      <w:pPr>
        <w:pStyle w:val="TOC5"/>
        <w:rPr>
          <w:rFonts w:asciiTheme="minorHAnsi" w:eastAsiaTheme="minorEastAsia" w:hAnsiTheme="minorHAnsi" w:cstheme="minorBidi"/>
          <w:sz w:val="22"/>
          <w:szCs w:val="22"/>
        </w:rPr>
      </w:pPr>
      <w:r w:rsidRPr="006F115B">
        <w:rPr>
          <w:rFonts w:eastAsia="MS Mincho"/>
        </w:rPr>
        <w:t>5.8.9.1.5</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6 \h </w:instrText>
      </w:r>
      <w:r w:rsidRPr="006F115B">
        <w:fldChar w:fldCharType="separate"/>
      </w:r>
      <w:r w:rsidRPr="006F115B">
        <w:t>223</w:t>
      </w:r>
      <w:r w:rsidRPr="006F115B">
        <w:fldChar w:fldCharType="end"/>
      </w:r>
    </w:p>
    <w:p w14:paraId="74B88E45" w14:textId="0BA66BCE" w:rsidR="008E528F" w:rsidRPr="006F115B" w:rsidRDefault="008E528F">
      <w:pPr>
        <w:pStyle w:val="TOC5"/>
        <w:rPr>
          <w:rFonts w:asciiTheme="minorHAnsi" w:eastAsiaTheme="minorEastAsia" w:hAnsiTheme="minorHAnsi" w:cstheme="minorBidi"/>
          <w:sz w:val="22"/>
          <w:szCs w:val="22"/>
        </w:rPr>
      </w:pPr>
      <w:r w:rsidRPr="006F115B">
        <w:rPr>
          <w:rFonts w:eastAsia="MS Mincho"/>
        </w:rPr>
        <w:t>5.8.9.1.6</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7 \h </w:instrText>
      </w:r>
      <w:r w:rsidRPr="006F115B">
        <w:fldChar w:fldCharType="separate"/>
      </w:r>
      <w:r w:rsidRPr="006F115B">
        <w:t>223</w:t>
      </w:r>
      <w:r w:rsidRPr="006F115B">
        <w:fldChar w:fldCharType="end"/>
      </w:r>
    </w:p>
    <w:p w14:paraId="6736DC42" w14:textId="490D7B0A" w:rsidR="008E528F" w:rsidRPr="006F115B" w:rsidRDefault="008E528F">
      <w:pPr>
        <w:pStyle w:val="TOC5"/>
        <w:rPr>
          <w:rFonts w:asciiTheme="minorHAnsi" w:eastAsiaTheme="minorEastAsia" w:hAnsiTheme="minorHAnsi" w:cstheme="minorBidi"/>
          <w:sz w:val="22"/>
          <w:szCs w:val="22"/>
        </w:rPr>
      </w:pPr>
      <w:r w:rsidRPr="006F115B">
        <w:rPr>
          <w:rFonts w:eastAsia="MS Mincho"/>
        </w:rPr>
        <w:t>5.8.9.1.7</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8 \h </w:instrText>
      </w:r>
      <w:r w:rsidRPr="006F115B">
        <w:fldChar w:fldCharType="separate"/>
      </w:r>
      <w:r w:rsidRPr="006F115B">
        <w:t>223</w:t>
      </w:r>
      <w:r w:rsidRPr="006F115B">
        <w:fldChar w:fldCharType="end"/>
      </w:r>
    </w:p>
    <w:p w14:paraId="3EACBF18" w14:textId="36CD5B8B" w:rsidR="008E528F" w:rsidRPr="006F115B" w:rsidRDefault="008E528F">
      <w:pPr>
        <w:pStyle w:val="TOC5"/>
        <w:rPr>
          <w:rFonts w:asciiTheme="minorHAnsi" w:eastAsiaTheme="minorEastAsia" w:hAnsiTheme="minorHAnsi" w:cstheme="minorBidi"/>
          <w:sz w:val="22"/>
          <w:szCs w:val="22"/>
        </w:rPr>
      </w:pPr>
      <w:r w:rsidRPr="006F115B">
        <w:rPr>
          <w:rFonts w:eastAsia="MS Mincho"/>
        </w:rPr>
        <w:t>5.8.9.1.8</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FailureSidelink</w:t>
      </w:r>
      <w:r w:rsidRPr="006F115B">
        <w:rPr>
          <w:rFonts w:eastAsia="MS Mincho"/>
        </w:rPr>
        <w:t xml:space="preserve"> by the UE</w:t>
      </w:r>
      <w:r w:rsidRPr="006F115B">
        <w:tab/>
      </w:r>
      <w:r w:rsidRPr="006F115B">
        <w:fldChar w:fldCharType="begin" w:fldLock="1"/>
      </w:r>
      <w:r w:rsidRPr="006F115B">
        <w:instrText xml:space="preserve"> PAGEREF _Toc76423319 \h </w:instrText>
      </w:r>
      <w:r w:rsidRPr="006F115B">
        <w:fldChar w:fldCharType="separate"/>
      </w:r>
      <w:r w:rsidRPr="006F115B">
        <w:t>223</w:t>
      </w:r>
      <w:r w:rsidRPr="006F115B">
        <w:fldChar w:fldCharType="end"/>
      </w:r>
    </w:p>
    <w:p w14:paraId="042BE3E0" w14:textId="065943DC" w:rsidR="008E528F" w:rsidRPr="006F115B" w:rsidRDefault="008E528F">
      <w:pPr>
        <w:pStyle w:val="TOC5"/>
        <w:rPr>
          <w:rFonts w:asciiTheme="minorHAnsi" w:eastAsiaTheme="minorEastAsia" w:hAnsiTheme="minorHAnsi" w:cstheme="minorBidi"/>
          <w:sz w:val="22"/>
          <w:szCs w:val="22"/>
        </w:rPr>
      </w:pPr>
      <w:r w:rsidRPr="006F115B">
        <w:rPr>
          <w:rFonts w:eastAsia="MS Mincho"/>
        </w:rPr>
        <w:t>5.8.9.1.9</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i/>
          <w:lang w:eastAsia="ko-KR"/>
        </w:rPr>
        <w:t>RRCReconfigurationCompleteSidelink</w:t>
      </w:r>
      <w:r w:rsidRPr="006F115B">
        <w:rPr>
          <w:rFonts w:eastAsia="Batang"/>
          <w:lang w:eastAsia="x-none"/>
        </w:rPr>
        <w:t xml:space="preserve"> </w:t>
      </w:r>
      <w:r w:rsidRPr="006F115B">
        <w:rPr>
          <w:rFonts w:eastAsia="MS Mincho"/>
        </w:rPr>
        <w:t>by the UE</w:t>
      </w:r>
      <w:r w:rsidRPr="006F115B">
        <w:tab/>
      </w:r>
      <w:r w:rsidRPr="006F115B">
        <w:fldChar w:fldCharType="begin" w:fldLock="1"/>
      </w:r>
      <w:r w:rsidRPr="006F115B">
        <w:instrText xml:space="preserve"> PAGEREF _Toc76423320 \h </w:instrText>
      </w:r>
      <w:r w:rsidRPr="006F115B">
        <w:fldChar w:fldCharType="separate"/>
      </w:r>
      <w:r w:rsidRPr="006F115B">
        <w:t>223</w:t>
      </w:r>
      <w:r w:rsidRPr="006F115B">
        <w:fldChar w:fldCharType="end"/>
      </w:r>
    </w:p>
    <w:p w14:paraId="22D1A7EC" w14:textId="7D869306" w:rsidR="008E528F" w:rsidRPr="006F115B" w:rsidRDefault="008E528F">
      <w:pPr>
        <w:pStyle w:val="TOC4"/>
        <w:rPr>
          <w:rFonts w:asciiTheme="minorHAnsi" w:eastAsiaTheme="minorEastAsia" w:hAnsiTheme="minorHAnsi" w:cstheme="minorBidi"/>
          <w:sz w:val="22"/>
          <w:szCs w:val="22"/>
        </w:rPr>
      </w:pPr>
      <w:r w:rsidRPr="006F115B">
        <w:t>5.8.9.1a</w:t>
      </w:r>
      <w:r w:rsidRPr="006F115B">
        <w:rPr>
          <w:rFonts w:asciiTheme="minorHAnsi" w:eastAsiaTheme="minorEastAsia" w:hAnsiTheme="minorHAnsi" w:cstheme="minorBidi"/>
          <w:sz w:val="22"/>
          <w:szCs w:val="22"/>
        </w:rPr>
        <w:tab/>
      </w:r>
      <w:r w:rsidRPr="006F115B">
        <w:t>Sidelink radio bearer management</w:t>
      </w:r>
      <w:r w:rsidRPr="006F115B">
        <w:tab/>
      </w:r>
      <w:r w:rsidRPr="006F115B">
        <w:fldChar w:fldCharType="begin" w:fldLock="1"/>
      </w:r>
      <w:r w:rsidRPr="006F115B">
        <w:instrText xml:space="preserve"> PAGEREF _Toc76423321 \h </w:instrText>
      </w:r>
      <w:r w:rsidRPr="006F115B">
        <w:fldChar w:fldCharType="separate"/>
      </w:r>
      <w:r w:rsidRPr="006F115B">
        <w:t>224</w:t>
      </w:r>
      <w:r w:rsidRPr="006F115B">
        <w:fldChar w:fldCharType="end"/>
      </w:r>
    </w:p>
    <w:p w14:paraId="6023CE44" w14:textId="4B80F217" w:rsidR="008E528F" w:rsidRPr="006F115B" w:rsidRDefault="008E528F">
      <w:pPr>
        <w:pStyle w:val="TOC5"/>
        <w:rPr>
          <w:rFonts w:asciiTheme="minorHAnsi" w:eastAsiaTheme="minorEastAsia" w:hAnsiTheme="minorHAnsi" w:cstheme="minorBidi"/>
          <w:sz w:val="22"/>
          <w:szCs w:val="22"/>
        </w:rPr>
      </w:pPr>
      <w:r w:rsidRPr="006F115B">
        <w:rPr>
          <w:rFonts w:eastAsia="MS Mincho"/>
        </w:rPr>
        <w:t>5.8.9.1a.1</w:t>
      </w:r>
      <w:r w:rsidRPr="006F115B">
        <w:rPr>
          <w:rFonts w:asciiTheme="minorHAnsi" w:eastAsiaTheme="minorEastAsia" w:hAnsiTheme="minorHAnsi" w:cstheme="minorBidi"/>
          <w:sz w:val="22"/>
          <w:szCs w:val="22"/>
        </w:rPr>
        <w:tab/>
      </w:r>
      <w:r w:rsidRPr="006F115B">
        <w:rPr>
          <w:rFonts w:eastAsia="MS Mincho"/>
        </w:rPr>
        <w:t>Sidelink DRB release</w:t>
      </w:r>
      <w:r w:rsidRPr="006F115B">
        <w:tab/>
      </w:r>
      <w:r w:rsidRPr="006F115B">
        <w:fldChar w:fldCharType="begin" w:fldLock="1"/>
      </w:r>
      <w:r w:rsidRPr="006F115B">
        <w:instrText xml:space="preserve"> PAGEREF _Toc76423322 \h </w:instrText>
      </w:r>
      <w:r w:rsidRPr="006F115B">
        <w:fldChar w:fldCharType="separate"/>
      </w:r>
      <w:r w:rsidRPr="006F115B">
        <w:t>224</w:t>
      </w:r>
      <w:r w:rsidRPr="006F115B">
        <w:fldChar w:fldCharType="end"/>
      </w:r>
    </w:p>
    <w:p w14:paraId="58ACF61F" w14:textId="54B88D6A" w:rsidR="008E528F" w:rsidRPr="006F115B" w:rsidRDefault="008E528F">
      <w:pPr>
        <w:pStyle w:val="TOC5"/>
        <w:rPr>
          <w:rFonts w:asciiTheme="minorHAnsi" w:eastAsiaTheme="minorEastAsia" w:hAnsiTheme="minorHAnsi" w:cstheme="minorBidi"/>
          <w:sz w:val="22"/>
          <w:szCs w:val="22"/>
        </w:rPr>
      </w:pPr>
      <w:r w:rsidRPr="006F115B">
        <w:rPr>
          <w:rFonts w:eastAsia="MS Mincho"/>
        </w:rPr>
        <w:t>5.8.9.1a.2</w:t>
      </w:r>
      <w:r w:rsidRPr="006F115B">
        <w:rPr>
          <w:rFonts w:asciiTheme="minorHAnsi" w:eastAsiaTheme="minorEastAsia" w:hAnsiTheme="minorHAnsi" w:cstheme="minorBidi"/>
          <w:sz w:val="22"/>
          <w:szCs w:val="22"/>
        </w:rPr>
        <w:tab/>
      </w:r>
      <w:r w:rsidRPr="006F115B">
        <w:rPr>
          <w:rFonts w:eastAsia="MS Mincho"/>
        </w:rPr>
        <w:t>Sidelink DRB addition/modification</w:t>
      </w:r>
      <w:r w:rsidRPr="006F115B">
        <w:tab/>
      </w:r>
      <w:r w:rsidRPr="006F115B">
        <w:fldChar w:fldCharType="begin" w:fldLock="1"/>
      </w:r>
      <w:r w:rsidRPr="006F115B">
        <w:instrText xml:space="preserve"> PAGEREF _Toc76423323 \h </w:instrText>
      </w:r>
      <w:r w:rsidRPr="006F115B">
        <w:fldChar w:fldCharType="separate"/>
      </w:r>
      <w:r w:rsidRPr="006F115B">
        <w:t>225</w:t>
      </w:r>
      <w:r w:rsidRPr="006F115B">
        <w:fldChar w:fldCharType="end"/>
      </w:r>
    </w:p>
    <w:p w14:paraId="7E6AE0EB" w14:textId="74C0761F" w:rsidR="008E528F" w:rsidRPr="006F115B" w:rsidRDefault="008E528F">
      <w:pPr>
        <w:pStyle w:val="TOC5"/>
        <w:rPr>
          <w:rFonts w:asciiTheme="minorHAnsi" w:eastAsiaTheme="minorEastAsia" w:hAnsiTheme="minorHAnsi" w:cstheme="minorBidi"/>
          <w:sz w:val="22"/>
          <w:szCs w:val="22"/>
        </w:rPr>
      </w:pPr>
      <w:r w:rsidRPr="006F115B">
        <w:rPr>
          <w:rFonts w:eastAsia="MS Mincho"/>
        </w:rPr>
        <w:t>5.8.9.1a.3</w:t>
      </w:r>
      <w:r w:rsidRPr="006F115B">
        <w:rPr>
          <w:rFonts w:asciiTheme="minorHAnsi" w:eastAsiaTheme="minorEastAsia" w:hAnsiTheme="minorHAnsi" w:cstheme="minorBidi"/>
          <w:sz w:val="22"/>
          <w:szCs w:val="22"/>
        </w:rPr>
        <w:tab/>
      </w:r>
      <w:r w:rsidRPr="006F115B">
        <w:rPr>
          <w:rFonts w:eastAsia="MS Mincho"/>
        </w:rPr>
        <w:t>Sidelink SRB release</w:t>
      </w:r>
      <w:r w:rsidRPr="006F115B">
        <w:tab/>
      </w:r>
      <w:r w:rsidRPr="006F115B">
        <w:fldChar w:fldCharType="begin" w:fldLock="1"/>
      </w:r>
      <w:r w:rsidRPr="006F115B">
        <w:instrText xml:space="preserve"> PAGEREF _Toc76423324 \h </w:instrText>
      </w:r>
      <w:r w:rsidRPr="006F115B">
        <w:fldChar w:fldCharType="separate"/>
      </w:r>
      <w:r w:rsidRPr="006F115B">
        <w:t>226</w:t>
      </w:r>
      <w:r w:rsidRPr="006F115B">
        <w:fldChar w:fldCharType="end"/>
      </w:r>
    </w:p>
    <w:p w14:paraId="65439985" w14:textId="662FE1ED" w:rsidR="008E528F" w:rsidRPr="006F115B" w:rsidRDefault="008E528F">
      <w:pPr>
        <w:pStyle w:val="TOC5"/>
        <w:rPr>
          <w:rFonts w:asciiTheme="minorHAnsi" w:eastAsiaTheme="minorEastAsia" w:hAnsiTheme="minorHAnsi" w:cstheme="minorBidi"/>
          <w:sz w:val="22"/>
          <w:szCs w:val="22"/>
        </w:rPr>
      </w:pPr>
      <w:r w:rsidRPr="006F115B">
        <w:rPr>
          <w:rFonts w:eastAsia="MS Mincho"/>
        </w:rPr>
        <w:t>5.8.9.1a.4</w:t>
      </w:r>
      <w:r w:rsidRPr="006F115B">
        <w:rPr>
          <w:rFonts w:asciiTheme="minorHAnsi" w:eastAsiaTheme="minorEastAsia" w:hAnsiTheme="minorHAnsi" w:cstheme="minorBidi"/>
          <w:sz w:val="22"/>
          <w:szCs w:val="22"/>
        </w:rPr>
        <w:tab/>
      </w:r>
      <w:r w:rsidRPr="006F115B">
        <w:rPr>
          <w:rFonts w:eastAsia="MS Mincho"/>
        </w:rPr>
        <w:t>Sidelink SRB addition</w:t>
      </w:r>
      <w:r w:rsidRPr="006F115B">
        <w:tab/>
      </w:r>
      <w:r w:rsidRPr="006F115B">
        <w:fldChar w:fldCharType="begin" w:fldLock="1"/>
      </w:r>
      <w:r w:rsidRPr="006F115B">
        <w:instrText xml:space="preserve"> PAGEREF _Toc76423325 \h </w:instrText>
      </w:r>
      <w:r w:rsidRPr="006F115B">
        <w:fldChar w:fldCharType="separate"/>
      </w:r>
      <w:r w:rsidRPr="006F115B">
        <w:t>226</w:t>
      </w:r>
      <w:r w:rsidRPr="006F115B">
        <w:fldChar w:fldCharType="end"/>
      </w:r>
    </w:p>
    <w:p w14:paraId="6D6570C9" w14:textId="24FFB70A" w:rsidR="008E528F" w:rsidRPr="006F115B" w:rsidRDefault="008E528F">
      <w:pPr>
        <w:pStyle w:val="TOC4"/>
        <w:rPr>
          <w:rFonts w:asciiTheme="minorHAnsi" w:eastAsiaTheme="minorEastAsia" w:hAnsiTheme="minorHAnsi" w:cstheme="minorBidi"/>
          <w:sz w:val="22"/>
          <w:szCs w:val="22"/>
        </w:rPr>
      </w:pPr>
      <w:r w:rsidRPr="006F115B">
        <w:t>5.8.9.2</w:t>
      </w:r>
      <w:r w:rsidRPr="006F115B">
        <w:rPr>
          <w:rFonts w:asciiTheme="minorHAnsi" w:eastAsiaTheme="minorEastAsia" w:hAnsiTheme="minorHAnsi" w:cstheme="minorBidi"/>
          <w:sz w:val="22"/>
          <w:szCs w:val="22"/>
        </w:rPr>
        <w:tab/>
      </w:r>
      <w:r w:rsidRPr="006F115B">
        <w:t>Sidelink UE capability transfer</w:t>
      </w:r>
      <w:r w:rsidRPr="006F115B">
        <w:tab/>
      </w:r>
      <w:r w:rsidRPr="006F115B">
        <w:fldChar w:fldCharType="begin" w:fldLock="1"/>
      </w:r>
      <w:r w:rsidRPr="006F115B">
        <w:instrText xml:space="preserve"> PAGEREF _Toc76423326 \h </w:instrText>
      </w:r>
      <w:r w:rsidRPr="006F115B">
        <w:fldChar w:fldCharType="separate"/>
      </w:r>
      <w:r w:rsidRPr="006F115B">
        <w:t>227</w:t>
      </w:r>
      <w:r w:rsidRPr="006F115B">
        <w:fldChar w:fldCharType="end"/>
      </w:r>
    </w:p>
    <w:p w14:paraId="67A4B751" w14:textId="666A2A6C" w:rsidR="008E528F" w:rsidRPr="006F115B" w:rsidRDefault="008E528F">
      <w:pPr>
        <w:pStyle w:val="TOC4"/>
        <w:rPr>
          <w:rFonts w:asciiTheme="minorHAnsi" w:eastAsiaTheme="minorEastAsia" w:hAnsiTheme="minorHAnsi" w:cstheme="minorBidi"/>
          <w:sz w:val="22"/>
          <w:szCs w:val="22"/>
        </w:rPr>
      </w:pPr>
      <w:r w:rsidRPr="006F115B">
        <w:t>5.8.9.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27 \h </w:instrText>
      </w:r>
      <w:r w:rsidRPr="006F115B">
        <w:fldChar w:fldCharType="separate"/>
      </w:r>
      <w:r w:rsidRPr="006F115B">
        <w:t>227</w:t>
      </w:r>
      <w:r w:rsidRPr="006F115B">
        <w:fldChar w:fldCharType="end"/>
      </w:r>
    </w:p>
    <w:p w14:paraId="351998A3" w14:textId="440C2FA4" w:rsidR="008E528F" w:rsidRPr="006F115B" w:rsidRDefault="008E528F">
      <w:pPr>
        <w:pStyle w:val="TOC4"/>
        <w:rPr>
          <w:rFonts w:asciiTheme="minorHAnsi" w:eastAsiaTheme="minorEastAsia" w:hAnsiTheme="minorHAnsi" w:cstheme="minorBidi"/>
          <w:sz w:val="22"/>
          <w:szCs w:val="22"/>
        </w:rPr>
      </w:pPr>
      <w:r w:rsidRPr="006F115B">
        <w:lastRenderedPageBreak/>
        <w:t>5.8.9.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28 \h </w:instrText>
      </w:r>
      <w:r w:rsidRPr="006F115B">
        <w:fldChar w:fldCharType="separate"/>
      </w:r>
      <w:r w:rsidRPr="006F115B">
        <w:t>227</w:t>
      </w:r>
      <w:r w:rsidRPr="006F115B">
        <w:fldChar w:fldCharType="end"/>
      </w:r>
    </w:p>
    <w:p w14:paraId="32016282" w14:textId="4E9ECC10" w:rsidR="008E528F" w:rsidRPr="006F115B" w:rsidRDefault="008E528F">
      <w:pPr>
        <w:pStyle w:val="TOC4"/>
        <w:rPr>
          <w:rFonts w:asciiTheme="minorHAnsi" w:eastAsiaTheme="minorEastAsia" w:hAnsiTheme="minorHAnsi" w:cstheme="minorBidi"/>
          <w:sz w:val="22"/>
          <w:szCs w:val="22"/>
        </w:rPr>
      </w:pPr>
      <w:r w:rsidRPr="006F115B">
        <w:t>5.8.9.2.3</w:t>
      </w:r>
      <w:r w:rsidRPr="006F115B">
        <w:rPr>
          <w:rFonts w:asciiTheme="minorHAnsi" w:eastAsiaTheme="minorEastAsia" w:hAnsiTheme="minorHAnsi" w:cstheme="minorBidi"/>
          <w:sz w:val="22"/>
          <w:szCs w:val="22"/>
        </w:rPr>
        <w:tab/>
      </w:r>
      <w:r w:rsidRPr="006F115B">
        <w:t xml:space="preserve">Actions related to transmiss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29 \h </w:instrText>
      </w:r>
      <w:r w:rsidRPr="006F115B">
        <w:fldChar w:fldCharType="separate"/>
      </w:r>
      <w:r w:rsidRPr="006F115B">
        <w:t>227</w:t>
      </w:r>
      <w:r w:rsidRPr="006F115B">
        <w:fldChar w:fldCharType="end"/>
      </w:r>
    </w:p>
    <w:p w14:paraId="7A2CDF07" w14:textId="149405D1" w:rsidR="008E528F" w:rsidRPr="006F115B" w:rsidRDefault="008E528F">
      <w:pPr>
        <w:pStyle w:val="TOC4"/>
        <w:rPr>
          <w:rFonts w:asciiTheme="minorHAnsi" w:eastAsiaTheme="minorEastAsia" w:hAnsiTheme="minorHAnsi" w:cstheme="minorBidi"/>
          <w:sz w:val="22"/>
          <w:szCs w:val="22"/>
        </w:rPr>
      </w:pPr>
      <w:r w:rsidRPr="006F115B">
        <w:t>5.8.9.2.4</w:t>
      </w:r>
      <w:r w:rsidRPr="006F115B">
        <w:rPr>
          <w:rFonts w:asciiTheme="minorHAnsi" w:eastAsiaTheme="minorEastAsia" w:hAnsiTheme="minorHAnsi" w:cstheme="minorBidi"/>
          <w:sz w:val="22"/>
          <w:szCs w:val="22"/>
        </w:rPr>
        <w:tab/>
      </w:r>
      <w:r w:rsidRPr="006F115B">
        <w:t xml:space="preserve">Actions related to recept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30 \h </w:instrText>
      </w:r>
      <w:r w:rsidRPr="006F115B">
        <w:fldChar w:fldCharType="separate"/>
      </w:r>
      <w:r w:rsidRPr="006F115B">
        <w:t>227</w:t>
      </w:r>
      <w:r w:rsidRPr="006F115B">
        <w:fldChar w:fldCharType="end"/>
      </w:r>
    </w:p>
    <w:p w14:paraId="26750C86" w14:textId="521B20C3" w:rsidR="008E528F" w:rsidRPr="006F115B" w:rsidRDefault="008E528F">
      <w:pPr>
        <w:pStyle w:val="TOC4"/>
        <w:rPr>
          <w:rFonts w:asciiTheme="minorHAnsi" w:eastAsiaTheme="minorEastAsia" w:hAnsiTheme="minorHAnsi" w:cstheme="minorBidi"/>
          <w:sz w:val="22"/>
          <w:szCs w:val="22"/>
        </w:rPr>
      </w:pPr>
      <w:r w:rsidRPr="006F115B">
        <w:t>5.8.9.3</w:t>
      </w:r>
      <w:r w:rsidRPr="006F115B">
        <w:rPr>
          <w:rFonts w:asciiTheme="minorHAnsi" w:eastAsiaTheme="minorEastAsia" w:hAnsiTheme="minorHAnsi" w:cstheme="minorBidi"/>
          <w:sz w:val="22"/>
          <w:szCs w:val="22"/>
        </w:rPr>
        <w:tab/>
      </w:r>
      <w:r w:rsidRPr="006F115B">
        <w:t>Sidelink radio link failure related actions</w:t>
      </w:r>
      <w:r w:rsidRPr="006F115B">
        <w:tab/>
      </w:r>
      <w:r w:rsidRPr="006F115B">
        <w:fldChar w:fldCharType="begin" w:fldLock="1"/>
      </w:r>
      <w:r w:rsidRPr="006F115B">
        <w:instrText xml:space="preserve"> PAGEREF _Toc76423331 \h </w:instrText>
      </w:r>
      <w:r w:rsidRPr="006F115B">
        <w:fldChar w:fldCharType="separate"/>
      </w:r>
      <w:r w:rsidRPr="006F115B">
        <w:t>228</w:t>
      </w:r>
      <w:r w:rsidRPr="006F115B">
        <w:fldChar w:fldCharType="end"/>
      </w:r>
    </w:p>
    <w:p w14:paraId="736E499E" w14:textId="30C42A88" w:rsidR="008E528F" w:rsidRPr="006F115B" w:rsidRDefault="008E528F">
      <w:pPr>
        <w:pStyle w:val="TOC4"/>
        <w:rPr>
          <w:rFonts w:asciiTheme="minorHAnsi" w:eastAsiaTheme="minorEastAsia" w:hAnsiTheme="minorHAnsi" w:cstheme="minorBidi"/>
          <w:sz w:val="22"/>
          <w:szCs w:val="22"/>
        </w:rPr>
      </w:pPr>
      <w:r w:rsidRPr="006F115B">
        <w:t>5.8.9.4</w:t>
      </w:r>
      <w:r w:rsidRPr="006F115B">
        <w:rPr>
          <w:rFonts w:asciiTheme="minorHAnsi" w:eastAsiaTheme="minorEastAsia" w:hAnsiTheme="minorHAnsi" w:cstheme="minorBidi"/>
          <w:sz w:val="22"/>
          <w:szCs w:val="22"/>
        </w:rPr>
        <w:tab/>
      </w:r>
      <w:r w:rsidRPr="006F115B">
        <w:t>Sidelink common control information</w:t>
      </w:r>
      <w:r w:rsidRPr="006F115B">
        <w:tab/>
      </w:r>
      <w:r w:rsidRPr="006F115B">
        <w:fldChar w:fldCharType="begin" w:fldLock="1"/>
      </w:r>
      <w:r w:rsidRPr="006F115B">
        <w:instrText xml:space="preserve"> PAGEREF _Toc76423332 \h </w:instrText>
      </w:r>
      <w:r w:rsidRPr="006F115B">
        <w:fldChar w:fldCharType="separate"/>
      </w:r>
      <w:r w:rsidRPr="006F115B">
        <w:t>228</w:t>
      </w:r>
      <w:r w:rsidRPr="006F115B">
        <w:fldChar w:fldCharType="end"/>
      </w:r>
    </w:p>
    <w:p w14:paraId="690B238A" w14:textId="5BD40A84" w:rsidR="008E528F" w:rsidRPr="006F115B" w:rsidRDefault="008E528F">
      <w:pPr>
        <w:pStyle w:val="TOC5"/>
        <w:rPr>
          <w:rFonts w:asciiTheme="minorHAnsi" w:eastAsiaTheme="minorEastAsia" w:hAnsiTheme="minorHAnsi" w:cstheme="minorBidi"/>
          <w:sz w:val="22"/>
          <w:szCs w:val="22"/>
        </w:rPr>
      </w:pPr>
      <w:r w:rsidRPr="006F115B">
        <w:rPr>
          <w:rFonts w:eastAsia="MS Mincho"/>
        </w:rPr>
        <w:t>5.8.9.4.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333 \h </w:instrText>
      </w:r>
      <w:r w:rsidRPr="006F115B">
        <w:fldChar w:fldCharType="separate"/>
      </w:r>
      <w:r w:rsidRPr="006F115B">
        <w:t>228</w:t>
      </w:r>
      <w:r w:rsidRPr="006F115B">
        <w:fldChar w:fldCharType="end"/>
      </w:r>
    </w:p>
    <w:p w14:paraId="6B5F49C2" w14:textId="2580C5AD" w:rsidR="008E528F" w:rsidRPr="006F115B" w:rsidRDefault="008E528F">
      <w:pPr>
        <w:pStyle w:val="TOC5"/>
        <w:rPr>
          <w:rFonts w:asciiTheme="minorHAnsi" w:eastAsiaTheme="minorEastAsia" w:hAnsiTheme="minorHAnsi" w:cstheme="minorBidi"/>
          <w:sz w:val="22"/>
          <w:szCs w:val="22"/>
        </w:rPr>
      </w:pPr>
      <w:r w:rsidRPr="006F115B">
        <w:rPr>
          <w:rFonts w:eastAsia="MS Mincho"/>
        </w:rPr>
        <w:t>5.8.9.4.2</w:t>
      </w:r>
      <w:r w:rsidRPr="006F115B">
        <w:rPr>
          <w:rFonts w:asciiTheme="minorHAnsi" w:eastAsiaTheme="minorEastAsia" w:hAnsiTheme="minorHAnsi" w:cstheme="minorBidi"/>
          <w:sz w:val="22"/>
          <w:szCs w:val="22"/>
        </w:rPr>
        <w:tab/>
      </w:r>
      <w:r w:rsidRPr="006F115B">
        <w:rPr>
          <w:rFonts w:eastAsia="MS Mincho"/>
        </w:rPr>
        <w:t xml:space="preserve">Actions related to recept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4 \h </w:instrText>
      </w:r>
      <w:r w:rsidRPr="006F115B">
        <w:fldChar w:fldCharType="separate"/>
      </w:r>
      <w:r w:rsidRPr="006F115B">
        <w:t>228</w:t>
      </w:r>
      <w:r w:rsidRPr="006F115B">
        <w:fldChar w:fldCharType="end"/>
      </w:r>
    </w:p>
    <w:p w14:paraId="419D9582" w14:textId="7E655F5F" w:rsidR="008E528F" w:rsidRPr="006F115B" w:rsidRDefault="008E528F">
      <w:pPr>
        <w:pStyle w:val="TOC5"/>
        <w:rPr>
          <w:rFonts w:asciiTheme="minorHAnsi" w:eastAsiaTheme="minorEastAsia" w:hAnsiTheme="minorHAnsi" w:cstheme="minorBidi"/>
          <w:sz w:val="22"/>
          <w:szCs w:val="22"/>
        </w:rPr>
      </w:pPr>
      <w:r w:rsidRPr="006F115B">
        <w:rPr>
          <w:rFonts w:eastAsia="MS Mincho"/>
        </w:rPr>
        <w:t>5.8.9.4.3</w:t>
      </w:r>
      <w:r w:rsidRPr="006F115B">
        <w:rPr>
          <w:rFonts w:asciiTheme="minorHAnsi" w:eastAsiaTheme="minorEastAsia" w:hAnsiTheme="minorHAnsi" w:cstheme="minorBidi"/>
          <w:sz w:val="22"/>
          <w:szCs w:val="22"/>
        </w:rPr>
        <w:tab/>
      </w:r>
      <w:r w:rsidRPr="006F115B">
        <w:rPr>
          <w:rFonts w:eastAsia="MS Mincho"/>
        </w:rPr>
        <w:t xml:space="preserve">Transmiss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5 \h </w:instrText>
      </w:r>
      <w:r w:rsidRPr="006F115B">
        <w:fldChar w:fldCharType="separate"/>
      </w:r>
      <w:r w:rsidRPr="006F115B">
        <w:t>229</w:t>
      </w:r>
      <w:r w:rsidRPr="006F115B">
        <w:fldChar w:fldCharType="end"/>
      </w:r>
    </w:p>
    <w:p w14:paraId="557D63C8" w14:textId="73A34010" w:rsidR="008E528F" w:rsidRPr="006F115B" w:rsidRDefault="008E528F">
      <w:pPr>
        <w:pStyle w:val="TOC4"/>
        <w:rPr>
          <w:rFonts w:asciiTheme="minorHAnsi" w:eastAsiaTheme="minorEastAsia" w:hAnsiTheme="minorHAnsi" w:cstheme="minorBidi"/>
          <w:sz w:val="22"/>
          <w:szCs w:val="22"/>
        </w:rPr>
      </w:pPr>
      <w:r w:rsidRPr="006F115B">
        <w:t>5.8.9.5</w:t>
      </w:r>
      <w:r w:rsidRPr="006F115B">
        <w:rPr>
          <w:rFonts w:asciiTheme="minorHAnsi" w:eastAsiaTheme="minorEastAsia" w:hAnsiTheme="minorHAnsi" w:cstheme="minorBidi"/>
          <w:sz w:val="22"/>
          <w:szCs w:val="22"/>
        </w:rPr>
        <w:tab/>
      </w:r>
      <w:r w:rsidRPr="006F115B">
        <w:t>Actions related to PC5-RRC connection release requested by upper layers</w:t>
      </w:r>
      <w:r w:rsidRPr="006F115B">
        <w:tab/>
      </w:r>
      <w:r w:rsidRPr="006F115B">
        <w:fldChar w:fldCharType="begin" w:fldLock="1"/>
      </w:r>
      <w:r w:rsidRPr="006F115B">
        <w:instrText xml:space="preserve"> PAGEREF _Toc76423336 \h </w:instrText>
      </w:r>
      <w:r w:rsidRPr="006F115B">
        <w:fldChar w:fldCharType="separate"/>
      </w:r>
      <w:r w:rsidRPr="006F115B">
        <w:t>230</w:t>
      </w:r>
      <w:r w:rsidRPr="006F115B">
        <w:fldChar w:fldCharType="end"/>
      </w:r>
    </w:p>
    <w:p w14:paraId="4669DB67" w14:textId="504F5830" w:rsidR="008E528F" w:rsidRPr="006F115B" w:rsidRDefault="008E528F">
      <w:pPr>
        <w:pStyle w:val="TOC3"/>
        <w:rPr>
          <w:rFonts w:asciiTheme="minorHAnsi" w:eastAsiaTheme="minorEastAsia" w:hAnsiTheme="minorHAnsi" w:cstheme="minorBidi"/>
          <w:sz w:val="22"/>
          <w:szCs w:val="22"/>
        </w:rPr>
      </w:pPr>
      <w:r w:rsidRPr="006F115B">
        <w:t>5.8.10</w:t>
      </w:r>
      <w:r w:rsidRPr="006F115B">
        <w:rPr>
          <w:rFonts w:asciiTheme="minorHAnsi" w:eastAsiaTheme="minorEastAsia" w:hAnsiTheme="minorHAnsi" w:cstheme="minorBidi"/>
          <w:sz w:val="22"/>
          <w:szCs w:val="22"/>
        </w:rPr>
        <w:tab/>
      </w:r>
      <w:r w:rsidRPr="006F115B">
        <w:t>Sidelink measurement</w:t>
      </w:r>
      <w:r w:rsidRPr="006F115B">
        <w:tab/>
      </w:r>
      <w:r w:rsidRPr="006F115B">
        <w:fldChar w:fldCharType="begin" w:fldLock="1"/>
      </w:r>
      <w:r w:rsidRPr="006F115B">
        <w:instrText xml:space="preserve"> PAGEREF _Toc76423337 \h </w:instrText>
      </w:r>
      <w:r w:rsidRPr="006F115B">
        <w:fldChar w:fldCharType="separate"/>
      </w:r>
      <w:r w:rsidRPr="006F115B">
        <w:t>230</w:t>
      </w:r>
      <w:r w:rsidRPr="006F115B">
        <w:fldChar w:fldCharType="end"/>
      </w:r>
    </w:p>
    <w:p w14:paraId="6612DFE6" w14:textId="18551D2A" w:rsidR="008E528F" w:rsidRPr="006F115B" w:rsidRDefault="008E528F">
      <w:pPr>
        <w:pStyle w:val="TOC4"/>
        <w:rPr>
          <w:rFonts w:asciiTheme="minorHAnsi" w:eastAsiaTheme="minorEastAsia" w:hAnsiTheme="minorHAnsi" w:cstheme="minorBidi"/>
          <w:sz w:val="22"/>
          <w:szCs w:val="22"/>
        </w:rPr>
      </w:pPr>
      <w:r w:rsidRPr="006F115B">
        <w:rPr>
          <w:lang w:eastAsia="x-none"/>
        </w:rPr>
        <w:t>5.8.10.1</w:t>
      </w:r>
      <w:r w:rsidRPr="006F115B">
        <w:rPr>
          <w:rFonts w:asciiTheme="minorHAnsi" w:eastAsiaTheme="minorEastAsia" w:hAnsiTheme="minorHAnsi" w:cstheme="minorBidi"/>
          <w:sz w:val="22"/>
          <w:szCs w:val="22"/>
        </w:rPr>
        <w:tab/>
      </w:r>
      <w:r w:rsidRPr="006F115B">
        <w:rPr>
          <w:lang w:eastAsia="x-none"/>
        </w:rPr>
        <w:t>Introduction</w:t>
      </w:r>
      <w:r w:rsidRPr="006F115B">
        <w:tab/>
      </w:r>
      <w:r w:rsidRPr="006F115B">
        <w:fldChar w:fldCharType="begin" w:fldLock="1"/>
      </w:r>
      <w:r w:rsidRPr="006F115B">
        <w:instrText xml:space="preserve"> PAGEREF _Toc76423338 \h </w:instrText>
      </w:r>
      <w:r w:rsidRPr="006F115B">
        <w:fldChar w:fldCharType="separate"/>
      </w:r>
      <w:r w:rsidRPr="006F115B">
        <w:t>230</w:t>
      </w:r>
      <w:r w:rsidRPr="006F115B">
        <w:fldChar w:fldCharType="end"/>
      </w:r>
    </w:p>
    <w:p w14:paraId="7D246074" w14:textId="69F01B1B" w:rsidR="008E528F" w:rsidRPr="006F115B" w:rsidRDefault="008E528F">
      <w:pPr>
        <w:pStyle w:val="TOC4"/>
        <w:rPr>
          <w:rFonts w:asciiTheme="minorHAnsi" w:eastAsiaTheme="minorEastAsia" w:hAnsiTheme="minorHAnsi" w:cstheme="minorBidi"/>
          <w:sz w:val="22"/>
          <w:szCs w:val="22"/>
        </w:rPr>
      </w:pPr>
      <w:r w:rsidRPr="006F115B">
        <w:rPr>
          <w:lang w:eastAsia="x-none"/>
        </w:rPr>
        <w:t>5.8.10.2</w:t>
      </w:r>
      <w:r w:rsidRPr="006F115B">
        <w:rPr>
          <w:rFonts w:asciiTheme="minorHAnsi" w:eastAsiaTheme="minorEastAsia" w:hAnsiTheme="minorHAnsi" w:cstheme="minorBidi"/>
          <w:sz w:val="22"/>
          <w:szCs w:val="22"/>
        </w:rPr>
        <w:tab/>
      </w:r>
      <w:r w:rsidRPr="006F115B">
        <w:rPr>
          <w:lang w:eastAsia="x-none"/>
        </w:rPr>
        <w:t>Sidelink measurement configuration</w:t>
      </w:r>
      <w:r w:rsidRPr="006F115B">
        <w:tab/>
      </w:r>
      <w:r w:rsidRPr="006F115B">
        <w:fldChar w:fldCharType="begin" w:fldLock="1"/>
      </w:r>
      <w:r w:rsidRPr="006F115B">
        <w:instrText xml:space="preserve"> PAGEREF _Toc76423339 \h </w:instrText>
      </w:r>
      <w:r w:rsidRPr="006F115B">
        <w:fldChar w:fldCharType="separate"/>
      </w:r>
      <w:r w:rsidRPr="006F115B">
        <w:t>231</w:t>
      </w:r>
      <w:r w:rsidRPr="006F115B">
        <w:fldChar w:fldCharType="end"/>
      </w:r>
    </w:p>
    <w:p w14:paraId="7795438A" w14:textId="1DE16A37" w:rsidR="008E528F" w:rsidRPr="006F115B" w:rsidRDefault="008E528F">
      <w:pPr>
        <w:pStyle w:val="TOC5"/>
        <w:rPr>
          <w:rFonts w:asciiTheme="minorHAnsi" w:eastAsiaTheme="minorEastAsia" w:hAnsiTheme="minorHAnsi" w:cstheme="minorBidi"/>
          <w:sz w:val="22"/>
          <w:szCs w:val="22"/>
        </w:rPr>
      </w:pPr>
      <w:r w:rsidRPr="006F115B">
        <w:rPr>
          <w:lang w:eastAsia="zh-CN"/>
        </w:rPr>
        <w:t>5.8.10.2.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0 \h </w:instrText>
      </w:r>
      <w:r w:rsidRPr="006F115B">
        <w:fldChar w:fldCharType="separate"/>
      </w:r>
      <w:r w:rsidRPr="006F115B">
        <w:t>231</w:t>
      </w:r>
      <w:r w:rsidRPr="006F115B">
        <w:fldChar w:fldCharType="end"/>
      </w:r>
    </w:p>
    <w:p w14:paraId="344CF9A6" w14:textId="206DD4C6" w:rsidR="008E528F" w:rsidRPr="006F115B" w:rsidRDefault="008E528F">
      <w:pPr>
        <w:pStyle w:val="TOC5"/>
        <w:rPr>
          <w:rFonts w:asciiTheme="minorHAnsi" w:eastAsiaTheme="minorEastAsia" w:hAnsiTheme="minorHAnsi" w:cstheme="minorBidi"/>
          <w:sz w:val="22"/>
          <w:szCs w:val="22"/>
        </w:rPr>
      </w:pPr>
      <w:r w:rsidRPr="006F115B">
        <w:rPr>
          <w:lang w:eastAsia="zh-CN"/>
        </w:rPr>
        <w:t>5.8.10.2.2</w:t>
      </w:r>
      <w:r w:rsidRPr="006F115B">
        <w:rPr>
          <w:rFonts w:asciiTheme="minorHAnsi" w:eastAsiaTheme="minorEastAsia" w:hAnsiTheme="minorHAnsi" w:cstheme="minorBidi"/>
          <w:sz w:val="22"/>
          <w:szCs w:val="22"/>
        </w:rPr>
        <w:tab/>
      </w:r>
      <w:r w:rsidRPr="006F115B">
        <w:rPr>
          <w:lang w:eastAsia="zh-CN"/>
        </w:rPr>
        <w:t>Sidelink measurement identity removal</w:t>
      </w:r>
      <w:r w:rsidRPr="006F115B">
        <w:tab/>
      </w:r>
      <w:r w:rsidRPr="006F115B">
        <w:fldChar w:fldCharType="begin" w:fldLock="1"/>
      </w:r>
      <w:r w:rsidRPr="006F115B">
        <w:instrText xml:space="preserve"> PAGEREF _Toc76423341 \h </w:instrText>
      </w:r>
      <w:r w:rsidRPr="006F115B">
        <w:fldChar w:fldCharType="separate"/>
      </w:r>
      <w:r w:rsidRPr="006F115B">
        <w:t>231</w:t>
      </w:r>
      <w:r w:rsidRPr="006F115B">
        <w:fldChar w:fldCharType="end"/>
      </w:r>
    </w:p>
    <w:p w14:paraId="08121A2B" w14:textId="73F03415" w:rsidR="008E528F" w:rsidRPr="006F115B" w:rsidRDefault="008E528F">
      <w:pPr>
        <w:pStyle w:val="TOC5"/>
        <w:rPr>
          <w:rFonts w:asciiTheme="minorHAnsi" w:eastAsiaTheme="minorEastAsia" w:hAnsiTheme="minorHAnsi" w:cstheme="minorBidi"/>
          <w:sz w:val="22"/>
          <w:szCs w:val="22"/>
        </w:rPr>
      </w:pPr>
      <w:r w:rsidRPr="006F115B">
        <w:rPr>
          <w:lang w:eastAsia="zh-CN"/>
        </w:rPr>
        <w:t>5.8.10.2.3</w:t>
      </w:r>
      <w:r w:rsidRPr="006F115B">
        <w:rPr>
          <w:rFonts w:asciiTheme="minorHAnsi" w:eastAsiaTheme="minorEastAsia" w:hAnsiTheme="minorHAnsi" w:cstheme="minorBidi"/>
          <w:sz w:val="22"/>
          <w:szCs w:val="22"/>
        </w:rPr>
        <w:tab/>
      </w:r>
      <w:r w:rsidRPr="006F115B">
        <w:rPr>
          <w:lang w:eastAsia="zh-CN"/>
        </w:rPr>
        <w:t>Sidelink measurement identity addition/modification</w:t>
      </w:r>
      <w:r w:rsidRPr="006F115B">
        <w:tab/>
      </w:r>
      <w:r w:rsidRPr="006F115B">
        <w:fldChar w:fldCharType="begin" w:fldLock="1"/>
      </w:r>
      <w:r w:rsidRPr="006F115B">
        <w:instrText xml:space="preserve"> PAGEREF _Toc76423342 \h </w:instrText>
      </w:r>
      <w:r w:rsidRPr="006F115B">
        <w:fldChar w:fldCharType="separate"/>
      </w:r>
      <w:r w:rsidRPr="006F115B">
        <w:t>231</w:t>
      </w:r>
      <w:r w:rsidRPr="006F115B">
        <w:fldChar w:fldCharType="end"/>
      </w:r>
    </w:p>
    <w:p w14:paraId="39829453" w14:textId="6996D5AC" w:rsidR="008E528F" w:rsidRPr="006F115B" w:rsidRDefault="008E528F">
      <w:pPr>
        <w:pStyle w:val="TOC5"/>
        <w:rPr>
          <w:rFonts w:asciiTheme="minorHAnsi" w:eastAsiaTheme="minorEastAsia" w:hAnsiTheme="minorHAnsi" w:cstheme="minorBidi"/>
          <w:sz w:val="22"/>
          <w:szCs w:val="22"/>
        </w:rPr>
      </w:pPr>
      <w:r w:rsidRPr="006F115B">
        <w:rPr>
          <w:lang w:eastAsia="zh-CN"/>
        </w:rPr>
        <w:t>5.8.10.2.4</w:t>
      </w:r>
      <w:r w:rsidRPr="006F115B">
        <w:rPr>
          <w:rFonts w:asciiTheme="minorHAnsi" w:eastAsiaTheme="minorEastAsia" w:hAnsiTheme="minorHAnsi" w:cstheme="minorBidi"/>
          <w:sz w:val="22"/>
          <w:szCs w:val="22"/>
        </w:rPr>
        <w:tab/>
      </w:r>
      <w:r w:rsidRPr="006F115B">
        <w:rPr>
          <w:lang w:eastAsia="zh-CN"/>
        </w:rPr>
        <w:t>Sidelink measurement object removal</w:t>
      </w:r>
      <w:r w:rsidRPr="006F115B">
        <w:tab/>
      </w:r>
      <w:r w:rsidRPr="006F115B">
        <w:fldChar w:fldCharType="begin" w:fldLock="1"/>
      </w:r>
      <w:r w:rsidRPr="006F115B">
        <w:instrText xml:space="preserve"> PAGEREF _Toc76423343 \h </w:instrText>
      </w:r>
      <w:r w:rsidRPr="006F115B">
        <w:fldChar w:fldCharType="separate"/>
      </w:r>
      <w:r w:rsidRPr="006F115B">
        <w:t>232</w:t>
      </w:r>
      <w:r w:rsidRPr="006F115B">
        <w:fldChar w:fldCharType="end"/>
      </w:r>
    </w:p>
    <w:p w14:paraId="6181108A" w14:textId="1AB716A0" w:rsidR="008E528F" w:rsidRPr="006F115B" w:rsidRDefault="008E528F">
      <w:pPr>
        <w:pStyle w:val="TOC5"/>
        <w:rPr>
          <w:rFonts w:asciiTheme="minorHAnsi" w:eastAsiaTheme="minorEastAsia" w:hAnsiTheme="minorHAnsi" w:cstheme="minorBidi"/>
          <w:sz w:val="22"/>
          <w:szCs w:val="22"/>
        </w:rPr>
      </w:pPr>
      <w:r w:rsidRPr="006F115B">
        <w:rPr>
          <w:lang w:eastAsia="zh-CN"/>
        </w:rPr>
        <w:t>5.8.10.2.5</w:t>
      </w:r>
      <w:r w:rsidRPr="006F115B">
        <w:rPr>
          <w:rFonts w:asciiTheme="minorHAnsi" w:eastAsiaTheme="minorEastAsia" w:hAnsiTheme="minorHAnsi" w:cstheme="minorBidi"/>
          <w:sz w:val="22"/>
          <w:szCs w:val="22"/>
        </w:rPr>
        <w:tab/>
      </w:r>
      <w:r w:rsidRPr="006F115B">
        <w:rPr>
          <w:lang w:eastAsia="zh-CN"/>
        </w:rPr>
        <w:t>Sidelink measurement object addition/modification</w:t>
      </w:r>
      <w:r w:rsidRPr="006F115B">
        <w:tab/>
      </w:r>
      <w:r w:rsidRPr="006F115B">
        <w:fldChar w:fldCharType="begin" w:fldLock="1"/>
      </w:r>
      <w:r w:rsidRPr="006F115B">
        <w:instrText xml:space="preserve"> PAGEREF _Toc76423344 \h </w:instrText>
      </w:r>
      <w:r w:rsidRPr="006F115B">
        <w:fldChar w:fldCharType="separate"/>
      </w:r>
      <w:r w:rsidRPr="006F115B">
        <w:t>232</w:t>
      </w:r>
      <w:r w:rsidRPr="006F115B">
        <w:fldChar w:fldCharType="end"/>
      </w:r>
    </w:p>
    <w:p w14:paraId="2F64568D" w14:textId="7B9A17DC" w:rsidR="008E528F" w:rsidRPr="006F115B" w:rsidRDefault="008E528F">
      <w:pPr>
        <w:pStyle w:val="TOC5"/>
        <w:rPr>
          <w:rFonts w:asciiTheme="minorHAnsi" w:eastAsiaTheme="minorEastAsia" w:hAnsiTheme="minorHAnsi" w:cstheme="minorBidi"/>
          <w:sz w:val="22"/>
          <w:szCs w:val="22"/>
        </w:rPr>
      </w:pPr>
      <w:r w:rsidRPr="006F115B">
        <w:rPr>
          <w:lang w:eastAsia="zh-CN"/>
        </w:rPr>
        <w:t>5.8.10.2.6</w:t>
      </w:r>
      <w:r w:rsidRPr="006F115B">
        <w:rPr>
          <w:rFonts w:asciiTheme="minorHAnsi" w:eastAsiaTheme="minorEastAsia" w:hAnsiTheme="minorHAnsi" w:cstheme="minorBidi"/>
          <w:sz w:val="22"/>
          <w:szCs w:val="22"/>
        </w:rPr>
        <w:tab/>
      </w:r>
      <w:r w:rsidRPr="006F115B">
        <w:rPr>
          <w:lang w:eastAsia="zh-CN"/>
        </w:rPr>
        <w:t>Sidelink reporting configuration removal</w:t>
      </w:r>
      <w:r w:rsidRPr="006F115B">
        <w:tab/>
      </w:r>
      <w:r w:rsidRPr="006F115B">
        <w:fldChar w:fldCharType="begin" w:fldLock="1"/>
      </w:r>
      <w:r w:rsidRPr="006F115B">
        <w:instrText xml:space="preserve"> PAGEREF _Toc76423345 \h </w:instrText>
      </w:r>
      <w:r w:rsidRPr="006F115B">
        <w:fldChar w:fldCharType="separate"/>
      </w:r>
      <w:r w:rsidRPr="006F115B">
        <w:t>232</w:t>
      </w:r>
      <w:r w:rsidRPr="006F115B">
        <w:fldChar w:fldCharType="end"/>
      </w:r>
    </w:p>
    <w:p w14:paraId="37591F96" w14:textId="519C8674" w:rsidR="008E528F" w:rsidRPr="006F115B" w:rsidRDefault="008E528F">
      <w:pPr>
        <w:pStyle w:val="TOC5"/>
        <w:rPr>
          <w:rFonts w:asciiTheme="minorHAnsi" w:eastAsiaTheme="minorEastAsia" w:hAnsiTheme="minorHAnsi" w:cstheme="minorBidi"/>
          <w:sz w:val="22"/>
          <w:szCs w:val="22"/>
        </w:rPr>
      </w:pPr>
      <w:r w:rsidRPr="006F115B">
        <w:rPr>
          <w:lang w:eastAsia="zh-CN"/>
        </w:rPr>
        <w:t>5.8.10.2.7</w:t>
      </w:r>
      <w:r w:rsidRPr="006F115B">
        <w:rPr>
          <w:rFonts w:asciiTheme="minorHAnsi" w:eastAsiaTheme="minorEastAsia" w:hAnsiTheme="minorHAnsi" w:cstheme="minorBidi"/>
          <w:sz w:val="22"/>
          <w:szCs w:val="22"/>
        </w:rPr>
        <w:tab/>
      </w:r>
      <w:r w:rsidRPr="006F115B">
        <w:rPr>
          <w:lang w:eastAsia="zh-CN"/>
        </w:rPr>
        <w:t>Sidelink reporting configuration addition/modification</w:t>
      </w:r>
      <w:r w:rsidRPr="006F115B">
        <w:tab/>
      </w:r>
      <w:r w:rsidRPr="006F115B">
        <w:fldChar w:fldCharType="begin" w:fldLock="1"/>
      </w:r>
      <w:r w:rsidRPr="006F115B">
        <w:instrText xml:space="preserve"> PAGEREF _Toc76423346 \h </w:instrText>
      </w:r>
      <w:r w:rsidRPr="006F115B">
        <w:fldChar w:fldCharType="separate"/>
      </w:r>
      <w:r w:rsidRPr="006F115B">
        <w:t>233</w:t>
      </w:r>
      <w:r w:rsidRPr="006F115B">
        <w:fldChar w:fldCharType="end"/>
      </w:r>
    </w:p>
    <w:p w14:paraId="711D9874" w14:textId="1FC6190B" w:rsidR="008E528F" w:rsidRPr="006F115B" w:rsidRDefault="008E528F">
      <w:pPr>
        <w:pStyle w:val="TOC5"/>
        <w:rPr>
          <w:rFonts w:asciiTheme="minorHAnsi" w:eastAsiaTheme="minorEastAsia" w:hAnsiTheme="minorHAnsi" w:cstheme="minorBidi"/>
          <w:sz w:val="22"/>
          <w:szCs w:val="22"/>
        </w:rPr>
      </w:pPr>
      <w:r w:rsidRPr="006F115B">
        <w:rPr>
          <w:lang w:eastAsia="zh-CN"/>
        </w:rPr>
        <w:t>5.8.10.2.8</w:t>
      </w:r>
      <w:r w:rsidRPr="006F115B">
        <w:rPr>
          <w:rFonts w:asciiTheme="minorHAnsi" w:eastAsiaTheme="minorEastAsia" w:hAnsiTheme="minorHAnsi" w:cstheme="minorBidi"/>
          <w:sz w:val="22"/>
          <w:szCs w:val="22"/>
        </w:rPr>
        <w:tab/>
      </w:r>
      <w:r w:rsidRPr="006F115B">
        <w:rPr>
          <w:lang w:eastAsia="zh-CN"/>
        </w:rPr>
        <w:t>Sidelink quantity configuration</w:t>
      </w:r>
      <w:r w:rsidRPr="006F115B">
        <w:tab/>
      </w:r>
      <w:r w:rsidRPr="006F115B">
        <w:fldChar w:fldCharType="begin" w:fldLock="1"/>
      </w:r>
      <w:r w:rsidRPr="006F115B">
        <w:instrText xml:space="preserve"> PAGEREF _Toc76423347 \h </w:instrText>
      </w:r>
      <w:r w:rsidRPr="006F115B">
        <w:fldChar w:fldCharType="separate"/>
      </w:r>
      <w:r w:rsidRPr="006F115B">
        <w:t>233</w:t>
      </w:r>
      <w:r w:rsidRPr="006F115B">
        <w:fldChar w:fldCharType="end"/>
      </w:r>
    </w:p>
    <w:p w14:paraId="176E879D" w14:textId="14124C30" w:rsidR="008E528F" w:rsidRPr="006F115B" w:rsidRDefault="008E528F">
      <w:pPr>
        <w:pStyle w:val="TOC4"/>
        <w:rPr>
          <w:rFonts w:asciiTheme="minorHAnsi" w:eastAsiaTheme="minorEastAsia" w:hAnsiTheme="minorHAnsi" w:cstheme="minorBidi"/>
          <w:sz w:val="22"/>
          <w:szCs w:val="22"/>
        </w:rPr>
      </w:pPr>
      <w:r w:rsidRPr="006F115B">
        <w:rPr>
          <w:lang w:eastAsia="x-none"/>
        </w:rPr>
        <w:t>5.8.10.3</w:t>
      </w:r>
      <w:r w:rsidRPr="006F115B">
        <w:rPr>
          <w:rFonts w:asciiTheme="minorHAnsi" w:eastAsiaTheme="minorEastAsia" w:hAnsiTheme="minorHAnsi" w:cstheme="minorBidi"/>
          <w:sz w:val="22"/>
          <w:szCs w:val="22"/>
        </w:rPr>
        <w:tab/>
      </w:r>
      <w:r w:rsidRPr="006F115B">
        <w:rPr>
          <w:lang w:eastAsia="x-none"/>
        </w:rPr>
        <w:t>Performing NR sidelink measurements</w:t>
      </w:r>
      <w:r w:rsidRPr="006F115B">
        <w:tab/>
      </w:r>
      <w:r w:rsidRPr="006F115B">
        <w:fldChar w:fldCharType="begin" w:fldLock="1"/>
      </w:r>
      <w:r w:rsidRPr="006F115B">
        <w:instrText xml:space="preserve"> PAGEREF _Toc76423348 \h </w:instrText>
      </w:r>
      <w:r w:rsidRPr="006F115B">
        <w:fldChar w:fldCharType="separate"/>
      </w:r>
      <w:r w:rsidRPr="006F115B">
        <w:t>233</w:t>
      </w:r>
      <w:r w:rsidRPr="006F115B">
        <w:fldChar w:fldCharType="end"/>
      </w:r>
    </w:p>
    <w:p w14:paraId="0655540D" w14:textId="17B03C0D" w:rsidR="008E528F" w:rsidRPr="006F115B" w:rsidRDefault="008E528F">
      <w:pPr>
        <w:pStyle w:val="TOC5"/>
        <w:rPr>
          <w:rFonts w:asciiTheme="minorHAnsi" w:eastAsiaTheme="minorEastAsia" w:hAnsiTheme="minorHAnsi" w:cstheme="minorBidi"/>
          <w:sz w:val="22"/>
          <w:szCs w:val="22"/>
        </w:rPr>
      </w:pPr>
      <w:r w:rsidRPr="006F115B">
        <w:rPr>
          <w:lang w:eastAsia="zh-CN"/>
        </w:rPr>
        <w:t>5.8.10.3.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9 \h </w:instrText>
      </w:r>
      <w:r w:rsidRPr="006F115B">
        <w:fldChar w:fldCharType="separate"/>
      </w:r>
      <w:r w:rsidRPr="006F115B">
        <w:t>233</w:t>
      </w:r>
      <w:r w:rsidRPr="006F115B">
        <w:fldChar w:fldCharType="end"/>
      </w:r>
    </w:p>
    <w:p w14:paraId="12862B2D" w14:textId="39B2BC13" w:rsidR="008E528F" w:rsidRPr="006F115B" w:rsidRDefault="008E528F">
      <w:pPr>
        <w:pStyle w:val="TOC5"/>
        <w:rPr>
          <w:rFonts w:asciiTheme="minorHAnsi" w:eastAsiaTheme="minorEastAsia" w:hAnsiTheme="minorHAnsi" w:cstheme="minorBidi"/>
          <w:sz w:val="22"/>
          <w:szCs w:val="22"/>
        </w:rPr>
      </w:pPr>
      <w:r w:rsidRPr="006F115B">
        <w:rPr>
          <w:lang w:eastAsia="zh-CN"/>
        </w:rPr>
        <w:t>5.8.10.3.2</w:t>
      </w:r>
      <w:r w:rsidRPr="006F115B">
        <w:rPr>
          <w:rFonts w:asciiTheme="minorHAnsi" w:eastAsiaTheme="minorEastAsia" w:hAnsiTheme="minorHAnsi" w:cstheme="minorBidi"/>
          <w:sz w:val="22"/>
          <w:szCs w:val="22"/>
        </w:rPr>
        <w:tab/>
      </w:r>
      <w:r w:rsidRPr="006F115B">
        <w:rPr>
          <w:lang w:eastAsia="zh-CN"/>
        </w:rPr>
        <w:t>Derivation of NR sidelink measurement results</w:t>
      </w:r>
      <w:r w:rsidRPr="006F115B">
        <w:tab/>
      </w:r>
      <w:r w:rsidRPr="006F115B">
        <w:fldChar w:fldCharType="begin" w:fldLock="1"/>
      </w:r>
      <w:r w:rsidRPr="006F115B">
        <w:instrText xml:space="preserve"> PAGEREF _Toc76423350 \h </w:instrText>
      </w:r>
      <w:r w:rsidRPr="006F115B">
        <w:fldChar w:fldCharType="separate"/>
      </w:r>
      <w:r w:rsidRPr="006F115B">
        <w:t>234</w:t>
      </w:r>
      <w:r w:rsidRPr="006F115B">
        <w:fldChar w:fldCharType="end"/>
      </w:r>
    </w:p>
    <w:p w14:paraId="40331685" w14:textId="2AC7EFB4" w:rsidR="008E528F" w:rsidRPr="006F115B" w:rsidRDefault="008E528F">
      <w:pPr>
        <w:pStyle w:val="TOC4"/>
        <w:rPr>
          <w:rFonts w:asciiTheme="minorHAnsi" w:eastAsiaTheme="minorEastAsia" w:hAnsiTheme="minorHAnsi" w:cstheme="minorBidi"/>
          <w:sz w:val="22"/>
          <w:szCs w:val="22"/>
        </w:rPr>
      </w:pPr>
      <w:r w:rsidRPr="006F115B">
        <w:rPr>
          <w:lang w:eastAsia="x-none"/>
        </w:rPr>
        <w:t>5.8.10.4</w:t>
      </w:r>
      <w:r w:rsidRPr="006F115B">
        <w:rPr>
          <w:rFonts w:asciiTheme="minorHAnsi" w:eastAsiaTheme="minorEastAsia" w:hAnsiTheme="minorHAnsi" w:cstheme="minorBidi"/>
          <w:sz w:val="22"/>
          <w:szCs w:val="22"/>
        </w:rPr>
        <w:tab/>
      </w:r>
      <w:r w:rsidRPr="006F115B">
        <w:rPr>
          <w:lang w:eastAsia="x-none"/>
        </w:rPr>
        <w:t>Sidelink measurement report triggering</w:t>
      </w:r>
      <w:r w:rsidRPr="006F115B">
        <w:tab/>
      </w:r>
      <w:r w:rsidRPr="006F115B">
        <w:fldChar w:fldCharType="begin" w:fldLock="1"/>
      </w:r>
      <w:r w:rsidRPr="006F115B">
        <w:instrText xml:space="preserve"> PAGEREF _Toc76423351 \h </w:instrText>
      </w:r>
      <w:r w:rsidRPr="006F115B">
        <w:fldChar w:fldCharType="separate"/>
      </w:r>
      <w:r w:rsidRPr="006F115B">
        <w:t>234</w:t>
      </w:r>
      <w:r w:rsidRPr="006F115B">
        <w:fldChar w:fldCharType="end"/>
      </w:r>
    </w:p>
    <w:p w14:paraId="02F3B680" w14:textId="3568936E" w:rsidR="008E528F" w:rsidRPr="006F115B" w:rsidRDefault="008E528F">
      <w:pPr>
        <w:pStyle w:val="TOC5"/>
        <w:rPr>
          <w:rFonts w:asciiTheme="minorHAnsi" w:eastAsiaTheme="minorEastAsia" w:hAnsiTheme="minorHAnsi" w:cstheme="minorBidi"/>
          <w:sz w:val="22"/>
          <w:szCs w:val="22"/>
        </w:rPr>
      </w:pPr>
      <w:r w:rsidRPr="006F115B">
        <w:rPr>
          <w:lang w:eastAsia="zh-CN"/>
        </w:rPr>
        <w:t>5.8.10.4.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2 \h </w:instrText>
      </w:r>
      <w:r w:rsidRPr="006F115B">
        <w:fldChar w:fldCharType="separate"/>
      </w:r>
      <w:r w:rsidRPr="006F115B">
        <w:t>234</w:t>
      </w:r>
      <w:r w:rsidRPr="006F115B">
        <w:fldChar w:fldCharType="end"/>
      </w:r>
    </w:p>
    <w:p w14:paraId="5AACF93B" w14:textId="5FD48DF2" w:rsidR="008E528F" w:rsidRPr="006F115B" w:rsidRDefault="008E528F">
      <w:pPr>
        <w:pStyle w:val="TOC5"/>
        <w:rPr>
          <w:rFonts w:asciiTheme="minorHAnsi" w:eastAsiaTheme="minorEastAsia" w:hAnsiTheme="minorHAnsi" w:cstheme="minorBidi"/>
          <w:sz w:val="22"/>
          <w:szCs w:val="22"/>
        </w:rPr>
      </w:pPr>
      <w:r w:rsidRPr="006F115B">
        <w:rPr>
          <w:lang w:eastAsia="zh-CN"/>
        </w:rPr>
        <w:t>5.8.10.4.2</w:t>
      </w:r>
      <w:r w:rsidRPr="006F115B">
        <w:rPr>
          <w:rFonts w:asciiTheme="minorHAnsi" w:eastAsiaTheme="minorEastAsia" w:hAnsiTheme="minorHAnsi" w:cstheme="minorBidi"/>
          <w:sz w:val="22"/>
          <w:szCs w:val="22"/>
        </w:rPr>
        <w:tab/>
      </w:r>
      <w:r w:rsidRPr="006F115B">
        <w:rPr>
          <w:lang w:eastAsia="zh-CN"/>
        </w:rPr>
        <w:t>Event S1</w:t>
      </w:r>
      <w:r w:rsidRPr="006F115B">
        <w:t xml:space="preserve"> (Serving becomes better than threshold)</w:t>
      </w:r>
      <w:r w:rsidRPr="006F115B">
        <w:tab/>
      </w:r>
      <w:r w:rsidRPr="006F115B">
        <w:fldChar w:fldCharType="begin" w:fldLock="1"/>
      </w:r>
      <w:r w:rsidRPr="006F115B">
        <w:instrText xml:space="preserve"> PAGEREF _Toc76423353 \h </w:instrText>
      </w:r>
      <w:r w:rsidRPr="006F115B">
        <w:fldChar w:fldCharType="separate"/>
      </w:r>
      <w:r w:rsidRPr="006F115B">
        <w:t>235</w:t>
      </w:r>
      <w:r w:rsidRPr="006F115B">
        <w:fldChar w:fldCharType="end"/>
      </w:r>
    </w:p>
    <w:p w14:paraId="38E23722" w14:textId="4B727A11" w:rsidR="008E528F" w:rsidRPr="006F115B" w:rsidRDefault="008E528F">
      <w:pPr>
        <w:pStyle w:val="TOC5"/>
        <w:rPr>
          <w:rFonts w:asciiTheme="minorHAnsi" w:eastAsiaTheme="minorEastAsia" w:hAnsiTheme="minorHAnsi" w:cstheme="minorBidi"/>
          <w:sz w:val="22"/>
          <w:szCs w:val="22"/>
        </w:rPr>
      </w:pPr>
      <w:r w:rsidRPr="006F115B">
        <w:rPr>
          <w:lang w:eastAsia="zh-CN"/>
        </w:rPr>
        <w:t>5.8.10.4.3</w:t>
      </w:r>
      <w:r w:rsidRPr="006F115B">
        <w:rPr>
          <w:rFonts w:asciiTheme="minorHAnsi" w:eastAsiaTheme="minorEastAsia" w:hAnsiTheme="minorHAnsi" w:cstheme="minorBidi"/>
          <w:sz w:val="22"/>
          <w:szCs w:val="22"/>
        </w:rPr>
        <w:tab/>
      </w:r>
      <w:r w:rsidRPr="006F115B">
        <w:rPr>
          <w:lang w:eastAsia="zh-CN"/>
        </w:rPr>
        <w:t xml:space="preserve">Event S2 </w:t>
      </w:r>
      <w:r w:rsidRPr="006F115B">
        <w:t>(Serving becomes worse than threshold)</w:t>
      </w:r>
      <w:r w:rsidRPr="006F115B">
        <w:tab/>
      </w:r>
      <w:r w:rsidRPr="006F115B">
        <w:fldChar w:fldCharType="begin" w:fldLock="1"/>
      </w:r>
      <w:r w:rsidRPr="006F115B">
        <w:instrText xml:space="preserve"> PAGEREF _Toc76423354 \h </w:instrText>
      </w:r>
      <w:r w:rsidRPr="006F115B">
        <w:fldChar w:fldCharType="separate"/>
      </w:r>
      <w:r w:rsidRPr="006F115B">
        <w:t>235</w:t>
      </w:r>
      <w:r w:rsidRPr="006F115B">
        <w:fldChar w:fldCharType="end"/>
      </w:r>
    </w:p>
    <w:p w14:paraId="5969F701" w14:textId="08CD2BB3" w:rsidR="008E528F" w:rsidRPr="006F115B" w:rsidRDefault="008E528F">
      <w:pPr>
        <w:pStyle w:val="TOC4"/>
        <w:rPr>
          <w:rFonts w:asciiTheme="minorHAnsi" w:eastAsiaTheme="minorEastAsia" w:hAnsiTheme="minorHAnsi" w:cstheme="minorBidi"/>
          <w:sz w:val="22"/>
          <w:szCs w:val="22"/>
        </w:rPr>
      </w:pPr>
      <w:r w:rsidRPr="006F115B">
        <w:rPr>
          <w:lang w:eastAsia="x-none"/>
        </w:rPr>
        <w:t>5.8.10.5</w:t>
      </w:r>
      <w:r w:rsidRPr="006F115B">
        <w:rPr>
          <w:rFonts w:asciiTheme="minorHAnsi" w:eastAsiaTheme="minorEastAsia" w:hAnsiTheme="minorHAnsi" w:cstheme="minorBidi"/>
          <w:sz w:val="22"/>
          <w:szCs w:val="22"/>
        </w:rPr>
        <w:tab/>
      </w:r>
      <w:r w:rsidRPr="006F115B">
        <w:rPr>
          <w:lang w:eastAsia="x-none"/>
        </w:rPr>
        <w:t>Sidelink measurement reporting</w:t>
      </w:r>
      <w:r w:rsidRPr="006F115B">
        <w:tab/>
      </w:r>
      <w:r w:rsidRPr="006F115B">
        <w:fldChar w:fldCharType="begin" w:fldLock="1"/>
      </w:r>
      <w:r w:rsidRPr="006F115B">
        <w:instrText xml:space="preserve"> PAGEREF _Toc76423355 \h </w:instrText>
      </w:r>
      <w:r w:rsidRPr="006F115B">
        <w:fldChar w:fldCharType="separate"/>
      </w:r>
      <w:r w:rsidRPr="006F115B">
        <w:t>236</w:t>
      </w:r>
      <w:r w:rsidRPr="006F115B">
        <w:fldChar w:fldCharType="end"/>
      </w:r>
    </w:p>
    <w:p w14:paraId="5135D188" w14:textId="19B60522" w:rsidR="008E528F" w:rsidRPr="006F115B" w:rsidRDefault="008E528F">
      <w:pPr>
        <w:pStyle w:val="TOC5"/>
        <w:rPr>
          <w:rFonts w:asciiTheme="minorHAnsi" w:eastAsiaTheme="minorEastAsia" w:hAnsiTheme="minorHAnsi" w:cstheme="minorBidi"/>
          <w:sz w:val="22"/>
          <w:szCs w:val="22"/>
        </w:rPr>
      </w:pPr>
      <w:r w:rsidRPr="006F115B">
        <w:rPr>
          <w:lang w:eastAsia="zh-CN"/>
        </w:rPr>
        <w:t>5.8.10.5.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6 \h </w:instrText>
      </w:r>
      <w:r w:rsidRPr="006F115B">
        <w:fldChar w:fldCharType="separate"/>
      </w:r>
      <w:r w:rsidRPr="006F115B">
        <w:t>236</w:t>
      </w:r>
      <w:r w:rsidRPr="006F115B">
        <w:fldChar w:fldCharType="end"/>
      </w:r>
    </w:p>
    <w:p w14:paraId="18B42507" w14:textId="3EF84CEC" w:rsidR="008E528F" w:rsidRPr="006F115B" w:rsidRDefault="008E528F">
      <w:pPr>
        <w:pStyle w:val="TOC3"/>
        <w:rPr>
          <w:rFonts w:asciiTheme="minorHAnsi" w:eastAsiaTheme="minorEastAsia" w:hAnsiTheme="minorHAnsi" w:cstheme="minorBidi"/>
          <w:sz w:val="22"/>
          <w:szCs w:val="22"/>
        </w:rPr>
      </w:pPr>
      <w:r w:rsidRPr="006F115B">
        <w:t>5.8.11</w:t>
      </w:r>
      <w:r w:rsidRPr="006F115B">
        <w:rPr>
          <w:rFonts w:asciiTheme="minorHAnsi" w:eastAsiaTheme="minorEastAsia" w:hAnsiTheme="minorHAnsi" w:cstheme="minorBidi"/>
          <w:sz w:val="22"/>
          <w:szCs w:val="22"/>
        </w:rPr>
        <w:tab/>
      </w:r>
      <w:r w:rsidRPr="006F115B">
        <w:rPr>
          <w:rFonts w:cs="Arial"/>
        </w:rPr>
        <w:t>Zone identity calculation</w:t>
      </w:r>
      <w:r w:rsidRPr="006F115B">
        <w:tab/>
      </w:r>
      <w:r w:rsidRPr="006F115B">
        <w:fldChar w:fldCharType="begin" w:fldLock="1"/>
      </w:r>
      <w:r w:rsidRPr="006F115B">
        <w:instrText xml:space="preserve"> PAGEREF _Toc76423357 \h </w:instrText>
      </w:r>
      <w:r w:rsidRPr="006F115B">
        <w:fldChar w:fldCharType="separate"/>
      </w:r>
      <w:r w:rsidRPr="006F115B">
        <w:t>237</w:t>
      </w:r>
      <w:r w:rsidRPr="006F115B">
        <w:fldChar w:fldCharType="end"/>
      </w:r>
    </w:p>
    <w:p w14:paraId="51FD301E" w14:textId="153D9537" w:rsidR="008E528F" w:rsidRPr="006F115B" w:rsidRDefault="008E528F">
      <w:pPr>
        <w:pStyle w:val="TOC3"/>
        <w:rPr>
          <w:rFonts w:asciiTheme="minorHAnsi" w:eastAsiaTheme="minorEastAsia" w:hAnsiTheme="minorHAnsi" w:cstheme="minorBidi"/>
          <w:sz w:val="22"/>
          <w:szCs w:val="22"/>
        </w:rPr>
      </w:pPr>
      <w:r w:rsidRPr="006F115B">
        <w:t>5.8.12</w:t>
      </w:r>
      <w:r w:rsidRPr="006F115B">
        <w:rPr>
          <w:rFonts w:asciiTheme="minorHAnsi" w:eastAsiaTheme="minorEastAsia" w:hAnsiTheme="minorHAnsi" w:cstheme="minorBidi"/>
          <w:sz w:val="22"/>
          <w:szCs w:val="22"/>
        </w:rPr>
        <w:tab/>
      </w:r>
      <w:r w:rsidRPr="006F115B">
        <w:rPr>
          <w:lang w:eastAsia="zh-CN"/>
        </w:rPr>
        <w:t>DFN derivation from GNSS</w:t>
      </w:r>
      <w:r w:rsidRPr="006F115B">
        <w:tab/>
      </w:r>
      <w:r w:rsidRPr="006F115B">
        <w:fldChar w:fldCharType="begin" w:fldLock="1"/>
      </w:r>
      <w:r w:rsidRPr="006F115B">
        <w:instrText xml:space="preserve"> PAGEREF _Toc76423358 \h </w:instrText>
      </w:r>
      <w:r w:rsidRPr="006F115B">
        <w:fldChar w:fldCharType="separate"/>
      </w:r>
      <w:r w:rsidRPr="006F115B">
        <w:t>237</w:t>
      </w:r>
      <w:r w:rsidRPr="006F115B">
        <w:fldChar w:fldCharType="end"/>
      </w:r>
    </w:p>
    <w:p w14:paraId="792BE009" w14:textId="30BF0575" w:rsidR="008E528F" w:rsidRPr="006F115B" w:rsidRDefault="008E528F">
      <w:pPr>
        <w:pStyle w:val="TOC1"/>
        <w:rPr>
          <w:rFonts w:asciiTheme="minorHAnsi" w:eastAsiaTheme="minorEastAsia" w:hAnsiTheme="minorHAnsi" w:cstheme="minorBidi"/>
          <w:szCs w:val="22"/>
        </w:rPr>
      </w:pPr>
      <w:r w:rsidRPr="006F115B">
        <w:t>6</w:t>
      </w:r>
      <w:r w:rsidRPr="006F115B">
        <w:rPr>
          <w:rFonts w:asciiTheme="minorHAnsi" w:eastAsiaTheme="minorEastAsia" w:hAnsiTheme="minorHAnsi" w:cstheme="minorBidi"/>
          <w:szCs w:val="22"/>
        </w:rPr>
        <w:tab/>
      </w:r>
      <w:r w:rsidRPr="006F115B">
        <w:t>Protocol data units, formats and parameters (ASN.1)</w:t>
      </w:r>
      <w:r w:rsidRPr="006F115B">
        <w:tab/>
      </w:r>
      <w:r w:rsidRPr="006F115B">
        <w:fldChar w:fldCharType="begin" w:fldLock="1"/>
      </w:r>
      <w:r w:rsidRPr="006F115B">
        <w:instrText xml:space="preserve"> PAGEREF _Toc76423359 \h </w:instrText>
      </w:r>
      <w:r w:rsidRPr="006F115B">
        <w:fldChar w:fldCharType="separate"/>
      </w:r>
      <w:r w:rsidRPr="006F115B">
        <w:t>238</w:t>
      </w:r>
      <w:r w:rsidRPr="006F115B">
        <w:fldChar w:fldCharType="end"/>
      </w:r>
    </w:p>
    <w:p w14:paraId="233EC41D" w14:textId="03FE1761" w:rsidR="008E528F" w:rsidRPr="006F115B" w:rsidRDefault="008E528F">
      <w:pPr>
        <w:pStyle w:val="TOC2"/>
        <w:rPr>
          <w:rFonts w:asciiTheme="minorHAnsi" w:eastAsiaTheme="minorEastAsia" w:hAnsiTheme="minorHAnsi" w:cstheme="minorBidi"/>
          <w:sz w:val="22"/>
          <w:szCs w:val="22"/>
        </w:rPr>
      </w:pPr>
      <w:r w:rsidRPr="006F115B">
        <w:t>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60 \h </w:instrText>
      </w:r>
      <w:r w:rsidRPr="006F115B">
        <w:fldChar w:fldCharType="separate"/>
      </w:r>
      <w:r w:rsidRPr="006F115B">
        <w:t>238</w:t>
      </w:r>
      <w:r w:rsidRPr="006F115B">
        <w:fldChar w:fldCharType="end"/>
      </w:r>
    </w:p>
    <w:p w14:paraId="39F65657" w14:textId="5B3815A1" w:rsidR="008E528F" w:rsidRPr="006F115B" w:rsidRDefault="008E528F">
      <w:pPr>
        <w:pStyle w:val="TOC3"/>
        <w:rPr>
          <w:rFonts w:asciiTheme="minorHAnsi" w:eastAsiaTheme="minorEastAsia" w:hAnsiTheme="minorHAnsi" w:cstheme="minorBidi"/>
          <w:sz w:val="22"/>
          <w:szCs w:val="22"/>
        </w:rPr>
      </w:pPr>
      <w:r w:rsidRPr="006F115B">
        <w:t>6.1.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361 \h </w:instrText>
      </w:r>
      <w:r w:rsidRPr="006F115B">
        <w:fldChar w:fldCharType="separate"/>
      </w:r>
      <w:r w:rsidRPr="006F115B">
        <w:t>238</w:t>
      </w:r>
      <w:r w:rsidRPr="006F115B">
        <w:fldChar w:fldCharType="end"/>
      </w:r>
    </w:p>
    <w:p w14:paraId="3A5B1E39" w14:textId="761F6417" w:rsidR="008E528F" w:rsidRPr="006F115B" w:rsidRDefault="008E528F">
      <w:pPr>
        <w:pStyle w:val="TOC3"/>
        <w:rPr>
          <w:rFonts w:asciiTheme="minorHAnsi" w:eastAsiaTheme="minorEastAsia" w:hAnsiTheme="minorHAnsi" w:cstheme="minorBidi"/>
          <w:sz w:val="22"/>
          <w:szCs w:val="22"/>
        </w:rPr>
      </w:pPr>
      <w:r w:rsidRPr="006F115B">
        <w:t>6.1.2</w:t>
      </w:r>
      <w:r w:rsidRPr="006F115B">
        <w:rPr>
          <w:rFonts w:asciiTheme="minorHAnsi" w:eastAsiaTheme="minorEastAsia" w:hAnsiTheme="minorHAnsi" w:cstheme="minorBidi"/>
          <w:sz w:val="22"/>
          <w:szCs w:val="22"/>
        </w:rPr>
        <w:tab/>
      </w:r>
      <w:r w:rsidRPr="006F115B">
        <w:t>Need codes and conditions for optional downlink fields</w:t>
      </w:r>
      <w:r w:rsidRPr="006F115B">
        <w:tab/>
      </w:r>
      <w:r w:rsidRPr="006F115B">
        <w:fldChar w:fldCharType="begin" w:fldLock="1"/>
      </w:r>
      <w:r w:rsidRPr="006F115B">
        <w:instrText xml:space="preserve"> PAGEREF _Toc76423362 \h </w:instrText>
      </w:r>
      <w:r w:rsidRPr="006F115B">
        <w:fldChar w:fldCharType="separate"/>
      </w:r>
      <w:r w:rsidRPr="006F115B">
        <w:t>238</w:t>
      </w:r>
      <w:r w:rsidRPr="006F115B">
        <w:fldChar w:fldCharType="end"/>
      </w:r>
    </w:p>
    <w:p w14:paraId="54A349A5" w14:textId="7A7E2049" w:rsidR="008E528F" w:rsidRPr="006F115B" w:rsidRDefault="008E528F">
      <w:pPr>
        <w:pStyle w:val="TOC3"/>
        <w:rPr>
          <w:rFonts w:asciiTheme="minorHAnsi" w:eastAsiaTheme="minorEastAsia" w:hAnsiTheme="minorHAnsi" w:cstheme="minorBidi"/>
          <w:sz w:val="22"/>
          <w:szCs w:val="22"/>
        </w:rPr>
      </w:pPr>
      <w:r w:rsidRPr="006F115B">
        <w:t>6.1.3</w:t>
      </w:r>
      <w:r w:rsidRPr="006F115B">
        <w:rPr>
          <w:rFonts w:asciiTheme="minorHAnsi" w:eastAsiaTheme="minorEastAsia" w:hAnsiTheme="minorHAnsi" w:cstheme="minorBidi"/>
          <w:sz w:val="22"/>
          <w:szCs w:val="22"/>
        </w:rPr>
        <w:tab/>
      </w:r>
      <w:r w:rsidRPr="006F115B">
        <w:t>General rules</w:t>
      </w:r>
      <w:r w:rsidRPr="006F115B">
        <w:tab/>
      </w:r>
      <w:r w:rsidRPr="006F115B">
        <w:fldChar w:fldCharType="begin" w:fldLock="1"/>
      </w:r>
      <w:r w:rsidRPr="006F115B">
        <w:instrText xml:space="preserve"> PAGEREF _Toc76423363 \h </w:instrText>
      </w:r>
      <w:r w:rsidRPr="006F115B">
        <w:fldChar w:fldCharType="separate"/>
      </w:r>
      <w:r w:rsidRPr="006F115B">
        <w:t>241</w:t>
      </w:r>
      <w:r w:rsidRPr="006F115B">
        <w:fldChar w:fldCharType="end"/>
      </w:r>
    </w:p>
    <w:p w14:paraId="174D3016" w14:textId="350E0961" w:rsidR="008E528F" w:rsidRPr="006F115B" w:rsidRDefault="008E528F">
      <w:pPr>
        <w:pStyle w:val="TOC2"/>
        <w:rPr>
          <w:rFonts w:asciiTheme="minorHAnsi" w:eastAsiaTheme="minorEastAsia" w:hAnsiTheme="minorHAnsi" w:cstheme="minorBidi"/>
          <w:sz w:val="22"/>
          <w:szCs w:val="22"/>
        </w:rPr>
      </w:pPr>
      <w:r w:rsidRPr="006F115B">
        <w:t>6.2</w:t>
      </w:r>
      <w:r w:rsidRPr="006F115B">
        <w:rPr>
          <w:rFonts w:asciiTheme="minorHAnsi" w:eastAsiaTheme="minorEastAsia" w:hAnsiTheme="minorHAnsi" w:cstheme="minorBidi"/>
          <w:sz w:val="22"/>
          <w:szCs w:val="22"/>
        </w:rPr>
        <w:tab/>
      </w:r>
      <w:r w:rsidRPr="006F115B">
        <w:t>RRC messages</w:t>
      </w:r>
      <w:r w:rsidRPr="006F115B">
        <w:tab/>
      </w:r>
      <w:r w:rsidRPr="006F115B">
        <w:fldChar w:fldCharType="begin" w:fldLock="1"/>
      </w:r>
      <w:r w:rsidRPr="006F115B">
        <w:instrText xml:space="preserve"> PAGEREF _Toc76423364 \h </w:instrText>
      </w:r>
      <w:r w:rsidRPr="006F115B">
        <w:fldChar w:fldCharType="separate"/>
      </w:r>
      <w:r w:rsidRPr="006F115B">
        <w:t>241</w:t>
      </w:r>
      <w:r w:rsidRPr="006F115B">
        <w:fldChar w:fldCharType="end"/>
      </w:r>
    </w:p>
    <w:p w14:paraId="073A7A1D" w14:textId="1824A36A" w:rsidR="008E528F" w:rsidRPr="006F115B" w:rsidRDefault="008E528F">
      <w:pPr>
        <w:pStyle w:val="TOC3"/>
        <w:rPr>
          <w:rFonts w:asciiTheme="minorHAnsi" w:eastAsiaTheme="minorEastAsia" w:hAnsiTheme="minorHAnsi" w:cstheme="minorBidi"/>
          <w:sz w:val="22"/>
          <w:szCs w:val="22"/>
        </w:rPr>
      </w:pPr>
      <w:r w:rsidRPr="006F115B">
        <w:t>6.2.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365 \h </w:instrText>
      </w:r>
      <w:r w:rsidRPr="006F115B">
        <w:fldChar w:fldCharType="separate"/>
      </w:r>
      <w:r w:rsidRPr="006F115B">
        <w:t>241</w:t>
      </w:r>
      <w:r w:rsidRPr="006F115B">
        <w:fldChar w:fldCharType="end"/>
      </w:r>
    </w:p>
    <w:p w14:paraId="696B4DE6" w14:textId="001A8BE8" w:rsidR="008E528F" w:rsidRPr="006F115B" w:rsidRDefault="008E528F">
      <w:pPr>
        <w:pStyle w:val="TOC4"/>
        <w:rPr>
          <w:rFonts w:asciiTheme="minorHAnsi" w:eastAsiaTheme="minorEastAsia" w:hAnsiTheme="minorHAnsi" w:cstheme="minorBidi"/>
          <w:sz w:val="22"/>
          <w:szCs w:val="22"/>
        </w:rPr>
      </w:pPr>
      <w:r w:rsidRPr="006F115B">
        <w:rPr>
          <w:i/>
          <w:iCs/>
          <w:lang w:eastAsia="zh-CN"/>
        </w:rPr>
        <w:t>–</w:t>
      </w:r>
      <w:r w:rsidRPr="006F115B">
        <w:rPr>
          <w:rFonts w:asciiTheme="minorHAnsi" w:eastAsiaTheme="minorEastAsia" w:hAnsiTheme="minorHAnsi" w:cstheme="minorBidi"/>
          <w:sz w:val="22"/>
          <w:szCs w:val="22"/>
        </w:rPr>
        <w:tab/>
      </w:r>
      <w:r w:rsidRPr="006F115B">
        <w:rPr>
          <w:i/>
          <w:iCs/>
          <w:lang w:eastAsia="zh-CN"/>
        </w:rPr>
        <w:t>NR-RRC-Definitions</w:t>
      </w:r>
      <w:r w:rsidRPr="006F115B">
        <w:tab/>
      </w:r>
      <w:r w:rsidRPr="006F115B">
        <w:fldChar w:fldCharType="begin" w:fldLock="1"/>
      </w:r>
      <w:r w:rsidRPr="006F115B">
        <w:instrText xml:space="preserve"> PAGEREF _Toc76423366 \h </w:instrText>
      </w:r>
      <w:r w:rsidRPr="006F115B">
        <w:fldChar w:fldCharType="separate"/>
      </w:r>
      <w:r w:rsidRPr="006F115B">
        <w:t>241</w:t>
      </w:r>
      <w:r w:rsidRPr="006F115B">
        <w:fldChar w:fldCharType="end"/>
      </w:r>
    </w:p>
    <w:p w14:paraId="54986691" w14:textId="7DAE446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BCH-Message</w:t>
      </w:r>
      <w:r w:rsidRPr="006F115B">
        <w:tab/>
      </w:r>
      <w:r w:rsidRPr="006F115B">
        <w:fldChar w:fldCharType="begin" w:fldLock="1"/>
      </w:r>
      <w:r w:rsidRPr="006F115B">
        <w:instrText xml:space="preserve"> PAGEREF _Toc76423367 \h </w:instrText>
      </w:r>
      <w:r w:rsidRPr="006F115B">
        <w:fldChar w:fldCharType="separate"/>
      </w:r>
      <w:r w:rsidRPr="006F115B">
        <w:t>241</w:t>
      </w:r>
      <w:r w:rsidRPr="006F115B">
        <w:fldChar w:fldCharType="end"/>
      </w:r>
    </w:p>
    <w:p w14:paraId="75A3A5BC" w14:textId="3F50D3F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DL-SCH-Message</w:t>
      </w:r>
      <w:r w:rsidRPr="006F115B">
        <w:tab/>
      </w:r>
      <w:r w:rsidRPr="006F115B">
        <w:fldChar w:fldCharType="begin" w:fldLock="1"/>
      </w:r>
      <w:r w:rsidRPr="006F115B">
        <w:instrText xml:space="preserve"> PAGEREF _Toc76423368 \h </w:instrText>
      </w:r>
      <w:r w:rsidRPr="006F115B">
        <w:fldChar w:fldCharType="separate"/>
      </w:r>
      <w:r w:rsidRPr="006F115B">
        <w:t>242</w:t>
      </w:r>
      <w:r w:rsidRPr="006F115B">
        <w:fldChar w:fldCharType="end"/>
      </w:r>
    </w:p>
    <w:p w14:paraId="221A0E11" w14:textId="735447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CCCH-Message</w:t>
      </w:r>
      <w:r w:rsidRPr="006F115B">
        <w:tab/>
      </w:r>
      <w:r w:rsidRPr="006F115B">
        <w:fldChar w:fldCharType="begin" w:fldLock="1"/>
      </w:r>
      <w:r w:rsidRPr="006F115B">
        <w:instrText xml:space="preserve"> PAGEREF _Toc76423369 \h </w:instrText>
      </w:r>
      <w:r w:rsidRPr="006F115B">
        <w:fldChar w:fldCharType="separate"/>
      </w:r>
      <w:r w:rsidRPr="006F115B">
        <w:t>242</w:t>
      </w:r>
      <w:r w:rsidRPr="006F115B">
        <w:fldChar w:fldCharType="end"/>
      </w:r>
    </w:p>
    <w:p w14:paraId="5C9A63E3" w14:textId="4ED5692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DCCH-Message</w:t>
      </w:r>
      <w:r w:rsidRPr="006F115B">
        <w:tab/>
      </w:r>
      <w:r w:rsidRPr="006F115B">
        <w:fldChar w:fldCharType="begin" w:fldLock="1"/>
      </w:r>
      <w:r w:rsidRPr="006F115B">
        <w:instrText xml:space="preserve"> PAGEREF _Toc76423370 \h </w:instrText>
      </w:r>
      <w:r w:rsidRPr="006F115B">
        <w:fldChar w:fldCharType="separate"/>
      </w:r>
      <w:r w:rsidRPr="006F115B">
        <w:t>243</w:t>
      </w:r>
      <w:r w:rsidRPr="006F115B">
        <w:fldChar w:fldCharType="end"/>
      </w:r>
    </w:p>
    <w:p w14:paraId="29F6E0C5" w14:textId="36BA167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CCH-Message</w:t>
      </w:r>
      <w:r w:rsidRPr="006F115B">
        <w:tab/>
      </w:r>
      <w:r w:rsidRPr="006F115B">
        <w:fldChar w:fldCharType="begin" w:fldLock="1"/>
      </w:r>
      <w:r w:rsidRPr="006F115B">
        <w:instrText xml:space="preserve"> PAGEREF _Toc76423371 \h </w:instrText>
      </w:r>
      <w:r w:rsidRPr="006F115B">
        <w:fldChar w:fldCharType="separate"/>
      </w:r>
      <w:r w:rsidRPr="006F115B">
        <w:t>243</w:t>
      </w:r>
      <w:r w:rsidRPr="006F115B">
        <w:fldChar w:fldCharType="end"/>
      </w:r>
    </w:p>
    <w:p w14:paraId="7F19AF38" w14:textId="1FD95E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CCCH-Message</w:t>
      </w:r>
      <w:r w:rsidRPr="006F115B">
        <w:tab/>
      </w:r>
      <w:r w:rsidRPr="006F115B">
        <w:fldChar w:fldCharType="begin" w:fldLock="1"/>
      </w:r>
      <w:r w:rsidRPr="006F115B">
        <w:instrText xml:space="preserve"> PAGEREF _Toc76423372 \h </w:instrText>
      </w:r>
      <w:r w:rsidRPr="006F115B">
        <w:fldChar w:fldCharType="separate"/>
      </w:r>
      <w:r w:rsidRPr="006F115B">
        <w:t>244</w:t>
      </w:r>
      <w:r w:rsidRPr="006F115B">
        <w:fldChar w:fldCharType="end"/>
      </w:r>
    </w:p>
    <w:p w14:paraId="1763E664" w14:textId="4F09B48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CCCH1-Message</w:t>
      </w:r>
      <w:r w:rsidRPr="006F115B">
        <w:tab/>
      </w:r>
      <w:r w:rsidRPr="006F115B">
        <w:fldChar w:fldCharType="begin" w:fldLock="1"/>
      </w:r>
      <w:r w:rsidRPr="006F115B">
        <w:instrText xml:space="preserve"> PAGEREF _Toc76423373 \h </w:instrText>
      </w:r>
      <w:r w:rsidRPr="006F115B">
        <w:fldChar w:fldCharType="separate"/>
      </w:r>
      <w:r w:rsidRPr="006F115B">
        <w:t>244</w:t>
      </w:r>
      <w:r w:rsidRPr="006F115B">
        <w:fldChar w:fldCharType="end"/>
      </w:r>
    </w:p>
    <w:p w14:paraId="6E8A454B" w14:textId="5459C50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DCCH-Message</w:t>
      </w:r>
      <w:r w:rsidRPr="006F115B">
        <w:tab/>
      </w:r>
      <w:r w:rsidRPr="006F115B">
        <w:fldChar w:fldCharType="begin" w:fldLock="1"/>
      </w:r>
      <w:r w:rsidRPr="006F115B">
        <w:instrText xml:space="preserve"> PAGEREF _Toc76423374 \h </w:instrText>
      </w:r>
      <w:r w:rsidRPr="006F115B">
        <w:fldChar w:fldCharType="separate"/>
      </w:r>
      <w:r w:rsidRPr="006F115B">
        <w:t>245</w:t>
      </w:r>
      <w:r w:rsidRPr="006F115B">
        <w:fldChar w:fldCharType="end"/>
      </w:r>
    </w:p>
    <w:p w14:paraId="49914C93" w14:textId="3AC744F1" w:rsidR="008E528F" w:rsidRPr="006F115B" w:rsidRDefault="008E528F">
      <w:pPr>
        <w:pStyle w:val="TOC3"/>
        <w:rPr>
          <w:rFonts w:asciiTheme="minorHAnsi" w:eastAsiaTheme="minorEastAsia" w:hAnsiTheme="minorHAnsi" w:cstheme="minorBidi"/>
          <w:sz w:val="22"/>
          <w:szCs w:val="22"/>
        </w:rPr>
      </w:pPr>
      <w:r w:rsidRPr="006F115B">
        <w:t>6.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375 \h </w:instrText>
      </w:r>
      <w:r w:rsidRPr="006F115B">
        <w:fldChar w:fldCharType="separate"/>
      </w:r>
      <w:r w:rsidRPr="006F115B">
        <w:t>247</w:t>
      </w:r>
      <w:r w:rsidRPr="006F115B">
        <w:fldChar w:fldCharType="end"/>
      </w:r>
    </w:p>
    <w:p w14:paraId="663386D5" w14:textId="1B1EC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w:t>
      </w:r>
      <w:r w:rsidRPr="006F115B">
        <w:tab/>
      </w:r>
      <w:r w:rsidRPr="006F115B">
        <w:fldChar w:fldCharType="begin" w:fldLock="1"/>
      </w:r>
      <w:r w:rsidRPr="006F115B">
        <w:instrText xml:space="preserve"> PAGEREF _Toc76423376 \h </w:instrText>
      </w:r>
      <w:r w:rsidRPr="006F115B">
        <w:fldChar w:fldCharType="separate"/>
      </w:r>
      <w:r w:rsidRPr="006F115B">
        <w:t>247</w:t>
      </w:r>
      <w:r w:rsidRPr="006F115B">
        <w:fldChar w:fldCharType="end"/>
      </w:r>
    </w:p>
    <w:p w14:paraId="61C874A4" w14:textId="5F4302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Response</w:t>
      </w:r>
      <w:r w:rsidRPr="006F115B">
        <w:tab/>
      </w:r>
      <w:r w:rsidRPr="006F115B">
        <w:fldChar w:fldCharType="begin" w:fldLock="1"/>
      </w:r>
      <w:r w:rsidRPr="006F115B">
        <w:instrText xml:space="preserve"> PAGEREF _Toc76423377 \h </w:instrText>
      </w:r>
      <w:r w:rsidRPr="006F115B">
        <w:fldChar w:fldCharType="separate"/>
      </w:r>
      <w:r w:rsidRPr="006F115B">
        <w:t>248</w:t>
      </w:r>
      <w:r w:rsidRPr="006F115B">
        <w:fldChar w:fldCharType="end"/>
      </w:r>
    </w:p>
    <w:p w14:paraId="622F9A8E" w14:textId="5436B1C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DedicatedSIBRequest</w:t>
      </w:r>
      <w:r w:rsidRPr="006F115B">
        <w:tab/>
      </w:r>
      <w:r w:rsidRPr="006F115B">
        <w:fldChar w:fldCharType="begin" w:fldLock="1"/>
      </w:r>
      <w:r w:rsidRPr="006F115B">
        <w:instrText xml:space="preserve"> PAGEREF _Toc76423378 \h </w:instrText>
      </w:r>
      <w:r w:rsidRPr="006F115B">
        <w:fldChar w:fldCharType="separate"/>
      </w:r>
      <w:r w:rsidRPr="006F115B">
        <w:t>249</w:t>
      </w:r>
      <w:r w:rsidRPr="006F115B">
        <w:fldChar w:fldCharType="end"/>
      </w:r>
    </w:p>
    <w:p w14:paraId="574937C4" w14:textId="239B71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DLDedicatedMessageSegment</w:t>
      </w:r>
      <w:r w:rsidRPr="006F115B">
        <w:tab/>
      </w:r>
      <w:r w:rsidRPr="006F115B">
        <w:fldChar w:fldCharType="begin" w:fldLock="1"/>
      </w:r>
      <w:r w:rsidRPr="006F115B">
        <w:instrText xml:space="preserve"> PAGEREF _Toc76423379 \h </w:instrText>
      </w:r>
      <w:r w:rsidRPr="006F115B">
        <w:fldChar w:fldCharType="separate"/>
      </w:r>
      <w:r w:rsidRPr="006F115B">
        <w:t>250</w:t>
      </w:r>
      <w:r w:rsidRPr="006F115B">
        <w:fldChar w:fldCharType="end"/>
      </w:r>
    </w:p>
    <w:p w14:paraId="2EED2F8C" w14:textId="31CEE44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InformationTransfer</w:t>
      </w:r>
      <w:r w:rsidRPr="006F115B">
        <w:tab/>
      </w:r>
      <w:r w:rsidRPr="006F115B">
        <w:fldChar w:fldCharType="begin" w:fldLock="1"/>
      </w:r>
      <w:r w:rsidRPr="006F115B">
        <w:instrText xml:space="preserve"> PAGEREF _Toc76423380 \h </w:instrText>
      </w:r>
      <w:r w:rsidRPr="006F115B">
        <w:fldChar w:fldCharType="separate"/>
      </w:r>
      <w:r w:rsidRPr="006F115B">
        <w:t>251</w:t>
      </w:r>
      <w:r w:rsidRPr="006F115B">
        <w:fldChar w:fldCharType="end"/>
      </w:r>
    </w:p>
    <w:p w14:paraId="5C45E36D" w14:textId="584B4FE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InformationTransferMRDC</w:t>
      </w:r>
      <w:r w:rsidRPr="006F115B">
        <w:tab/>
      </w:r>
      <w:r w:rsidRPr="006F115B">
        <w:fldChar w:fldCharType="begin" w:fldLock="1"/>
      </w:r>
      <w:r w:rsidRPr="006F115B">
        <w:instrText xml:space="preserve"> PAGEREF _Toc76423381 \h </w:instrText>
      </w:r>
      <w:r w:rsidRPr="006F115B">
        <w:fldChar w:fldCharType="separate"/>
      </w:r>
      <w:r w:rsidRPr="006F115B">
        <w:t>252</w:t>
      </w:r>
      <w:r w:rsidRPr="006F115B">
        <w:fldChar w:fldCharType="end"/>
      </w:r>
    </w:p>
    <w:p w14:paraId="0032B713" w14:textId="11B46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ailureInformation</w:t>
      </w:r>
      <w:r w:rsidRPr="006F115B">
        <w:tab/>
      </w:r>
      <w:r w:rsidRPr="006F115B">
        <w:fldChar w:fldCharType="begin" w:fldLock="1"/>
      </w:r>
      <w:r w:rsidRPr="006F115B">
        <w:instrText xml:space="preserve"> PAGEREF _Toc76423382 \h </w:instrText>
      </w:r>
      <w:r w:rsidRPr="006F115B">
        <w:fldChar w:fldCharType="separate"/>
      </w:r>
      <w:r w:rsidRPr="006F115B">
        <w:t>253</w:t>
      </w:r>
      <w:r w:rsidRPr="006F115B">
        <w:fldChar w:fldCharType="end"/>
      </w:r>
    </w:p>
    <w:p w14:paraId="34A60BA6" w14:textId="68887D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OtherInformation</w:t>
      </w:r>
      <w:r w:rsidRPr="006F115B">
        <w:tab/>
      </w:r>
      <w:r w:rsidRPr="006F115B">
        <w:fldChar w:fldCharType="begin" w:fldLock="1"/>
      </w:r>
      <w:r w:rsidRPr="006F115B">
        <w:instrText xml:space="preserve"> PAGEREF _Toc76423383 \h </w:instrText>
      </w:r>
      <w:r w:rsidRPr="006F115B">
        <w:fldChar w:fldCharType="separate"/>
      </w:r>
      <w:r w:rsidRPr="006F115B">
        <w:t>254</w:t>
      </w:r>
      <w:r w:rsidRPr="006F115B">
        <w:fldChar w:fldCharType="end"/>
      </w:r>
    </w:p>
    <w:p w14:paraId="6119BE8A" w14:textId="0CEC009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cationMeasurementIndication</w:t>
      </w:r>
      <w:r w:rsidRPr="006F115B">
        <w:tab/>
      </w:r>
      <w:r w:rsidRPr="006F115B">
        <w:fldChar w:fldCharType="begin" w:fldLock="1"/>
      </w:r>
      <w:r w:rsidRPr="006F115B">
        <w:instrText xml:space="preserve"> PAGEREF _Toc76423384 \h </w:instrText>
      </w:r>
      <w:r w:rsidRPr="006F115B">
        <w:fldChar w:fldCharType="separate"/>
      </w:r>
      <w:r w:rsidRPr="006F115B">
        <w:t>257</w:t>
      </w:r>
      <w:r w:rsidRPr="006F115B">
        <w:fldChar w:fldCharType="end"/>
      </w:r>
    </w:p>
    <w:p w14:paraId="33AF9730" w14:textId="2FEFBF9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ggedMeasurementConfiguration</w:t>
      </w:r>
      <w:r w:rsidRPr="006F115B">
        <w:tab/>
      </w:r>
      <w:r w:rsidRPr="006F115B">
        <w:fldChar w:fldCharType="begin" w:fldLock="1"/>
      </w:r>
      <w:r w:rsidRPr="006F115B">
        <w:instrText xml:space="preserve"> PAGEREF _Toc76423385 \h </w:instrText>
      </w:r>
      <w:r w:rsidRPr="006F115B">
        <w:fldChar w:fldCharType="separate"/>
      </w:r>
      <w:r w:rsidRPr="006F115B">
        <w:t>258</w:t>
      </w:r>
      <w:r w:rsidRPr="006F115B">
        <w:fldChar w:fldCharType="end"/>
      </w:r>
    </w:p>
    <w:p w14:paraId="7247EB38" w14:textId="74D4EBE9"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CGFailureInformation</w:t>
      </w:r>
      <w:r w:rsidRPr="006F115B">
        <w:tab/>
      </w:r>
      <w:r w:rsidRPr="006F115B">
        <w:fldChar w:fldCharType="begin" w:fldLock="1"/>
      </w:r>
      <w:r w:rsidRPr="006F115B">
        <w:instrText xml:space="preserve"> PAGEREF _Toc76423386 \h </w:instrText>
      </w:r>
      <w:r w:rsidRPr="006F115B">
        <w:fldChar w:fldCharType="separate"/>
      </w:r>
      <w:r w:rsidRPr="006F115B">
        <w:t>260</w:t>
      </w:r>
      <w:r w:rsidRPr="006F115B">
        <w:fldChar w:fldCharType="end"/>
      </w:r>
    </w:p>
    <w:p w14:paraId="4C17BAEE" w14:textId="25C055C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MeasurementReport</w:t>
      </w:r>
      <w:r w:rsidRPr="006F115B">
        <w:tab/>
      </w:r>
      <w:r w:rsidRPr="006F115B">
        <w:fldChar w:fldCharType="begin" w:fldLock="1"/>
      </w:r>
      <w:r w:rsidRPr="006F115B">
        <w:instrText xml:space="preserve"> PAGEREF _Toc76423387 \h </w:instrText>
      </w:r>
      <w:r w:rsidRPr="006F115B">
        <w:fldChar w:fldCharType="separate"/>
      </w:r>
      <w:r w:rsidRPr="006F115B">
        <w:t>261</w:t>
      </w:r>
      <w:r w:rsidRPr="006F115B">
        <w:fldChar w:fldCharType="end"/>
      </w:r>
    </w:p>
    <w:p w14:paraId="456B1267" w14:textId="08F5C4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B</w:t>
      </w:r>
      <w:r w:rsidRPr="006F115B">
        <w:tab/>
      </w:r>
      <w:r w:rsidRPr="006F115B">
        <w:fldChar w:fldCharType="begin" w:fldLock="1"/>
      </w:r>
      <w:r w:rsidRPr="006F115B">
        <w:instrText xml:space="preserve"> PAGEREF _Toc76423388 \h </w:instrText>
      </w:r>
      <w:r w:rsidRPr="006F115B">
        <w:fldChar w:fldCharType="separate"/>
      </w:r>
      <w:r w:rsidRPr="006F115B">
        <w:t>262</w:t>
      </w:r>
      <w:r w:rsidRPr="006F115B">
        <w:fldChar w:fldCharType="end"/>
      </w:r>
    </w:p>
    <w:p w14:paraId="37ADE05F" w14:textId="2505DC4E"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MobilityFromNRCommand</w:t>
      </w:r>
      <w:r w:rsidRPr="006F115B">
        <w:tab/>
      </w:r>
      <w:r w:rsidRPr="006F115B">
        <w:fldChar w:fldCharType="begin" w:fldLock="1"/>
      </w:r>
      <w:r w:rsidRPr="006F115B">
        <w:instrText xml:space="preserve"> PAGEREF _Toc76423389 \h </w:instrText>
      </w:r>
      <w:r w:rsidRPr="006F115B">
        <w:fldChar w:fldCharType="separate"/>
      </w:r>
      <w:r w:rsidRPr="006F115B">
        <w:t>264</w:t>
      </w:r>
      <w:r w:rsidRPr="006F115B">
        <w:fldChar w:fldCharType="end"/>
      </w:r>
    </w:p>
    <w:p w14:paraId="24856605" w14:textId="0D42A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ging</w:t>
      </w:r>
      <w:r w:rsidRPr="006F115B">
        <w:tab/>
      </w:r>
      <w:r w:rsidRPr="006F115B">
        <w:fldChar w:fldCharType="begin" w:fldLock="1"/>
      </w:r>
      <w:r w:rsidRPr="006F115B">
        <w:instrText xml:space="preserve"> PAGEREF _Toc76423390 \h </w:instrText>
      </w:r>
      <w:r w:rsidRPr="006F115B">
        <w:fldChar w:fldCharType="separate"/>
      </w:r>
      <w:r w:rsidRPr="006F115B">
        <w:t>265</w:t>
      </w:r>
      <w:r w:rsidRPr="006F115B">
        <w:fldChar w:fldCharType="end"/>
      </w:r>
    </w:p>
    <w:p w14:paraId="2CA78890" w14:textId="1CCB210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w:t>
      </w:r>
      <w:r w:rsidRPr="006F115B">
        <w:tab/>
      </w:r>
      <w:r w:rsidRPr="006F115B">
        <w:fldChar w:fldCharType="begin" w:fldLock="1"/>
      </w:r>
      <w:r w:rsidRPr="006F115B">
        <w:instrText xml:space="preserve"> PAGEREF _Toc76423391 \h </w:instrText>
      </w:r>
      <w:r w:rsidRPr="006F115B">
        <w:fldChar w:fldCharType="separate"/>
      </w:r>
      <w:r w:rsidRPr="006F115B">
        <w:t>266</w:t>
      </w:r>
      <w:r w:rsidRPr="006F115B">
        <w:fldChar w:fldCharType="end"/>
      </w:r>
    </w:p>
    <w:p w14:paraId="322EBF60" w14:textId="4574C2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Complete</w:t>
      </w:r>
      <w:r w:rsidRPr="006F115B">
        <w:tab/>
      </w:r>
      <w:r w:rsidRPr="006F115B">
        <w:fldChar w:fldCharType="begin" w:fldLock="1"/>
      </w:r>
      <w:r w:rsidRPr="006F115B">
        <w:instrText xml:space="preserve"> PAGEREF _Toc76423392 \h </w:instrText>
      </w:r>
      <w:r w:rsidRPr="006F115B">
        <w:fldChar w:fldCharType="separate"/>
      </w:r>
      <w:r w:rsidRPr="006F115B">
        <w:t>267</w:t>
      </w:r>
      <w:r w:rsidRPr="006F115B">
        <w:fldChar w:fldCharType="end"/>
      </w:r>
    </w:p>
    <w:p w14:paraId="46708F28" w14:textId="63E3B6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Request</w:t>
      </w:r>
      <w:r w:rsidRPr="006F115B">
        <w:tab/>
      </w:r>
      <w:r w:rsidRPr="006F115B">
        <w:fldChar w:fldCharType="begin" w:fldLock="1"/>
      </w:r>
      <w:r w:rsidRPr="006F115B">
        <w:instrText xml:space="preserve"> PAGEREF _Toc76423393 \h </w:instrText>
      </w:r>
      <w:r w:rsidRPr="006F115B">
        <w:fldChar w:fldCharType="separate"/>
      </w:r>
      <w:r w:rsidRPr="006F115B">
        <w:t>268</w:t>
      </w:r>
      <w:r w:rsidRPr="006F115B">
        <w:fldChar w:fldCharType="end"/>
      </w:r>
    </w:p>
    <w:p w14:paraId="6730BDBB" w14:textId="615310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configuration</w:t>
      </w:r>
      <w:r w:rsidRPr="006F115B">
        <w:tab/>
      </w:r>
      <w:r w:rsidRPr="006F115B">
        <w:fldChar w:fldCharType="begin" w:fldLock="1"/>
      </w:r>
      <w:r w:rsidRPr="006F115B">
        <w:instrText xml:space="preserve"> PAGEREF _Toc76423394 \h </w:instrText>
      </w:r>
      <w:r w:rsidRPr="006F115B">
        <w:fldChar w:fldCharType="separate"/>
      </w:r>
      <w:r w:rsidRPr="006F115B">
        <w:t>269</w:t>
      </w:r>
      <w:r w:rsidRPr="006F115B">
        <w:fldChar w:fldCharType="end"/>
      </w:r>
    </w:p>
    <w:p w14:paraId="53EBA4B8" w14:textId="582BE2D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ReconfigurationComplete</w:t>
      </w:r>
      <w:r w:rsidRPr="006F115B">
        <w:tab/>
      </w:r>
      <w:r w:rsidRPr="006F115B">
        <w:fldChar w:fldCharType="begin" w:fldLock="1"/>
      </w:r>
      <w:r w:rsidRPr="006F115B">
        <w:instrText xml:space="preserve"> PAGEREF _Toc76423395 \h </w:instrText>
      </w:r>
      <w:r w:rsidRPr="006F115B">
        <w:fldChar w:fldCharType="separate"/>
      </w:r>
      <w:r w:rsidRPr="006F115B">
        <w:t>275</w:t>
      </w:r>
      <w:r w:rsidRPr="006F115B">
        <w:fldChar w:fldCharType="end"/>
      </w:r>
    </w:p>
    <w:p w14:paraId="121B155E" w14:textId="4C6DF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ject</w:t>
      </w:r>
      <w:r w:rsidRPr="006F115B">
        <w:tab/>
      </w:r>
      <w:r w:rsidRPr="006F115B">
        <w:fldChar w:fldCharType="begin" w:fldLock="1"/>
      </w:r>
      <w:r w:rsidRPr="006F115B">
        <w:instrText xml:space="preserve"> PAGEREF _Toc76423396 \h </w:instrText>
      </w:r>
      <w:r w:rsidRPr="006F115B">
        <w:fldChar w:fldCharType="separate"/>
      </w:r>
      <w:r w:rsidRPr="006F115B">
        <w:t>277</w:t>
      </w:r>
      <w:r w:rsidRPr="006F115B">
        <w:fldChar w:fldCharType="end"/>
      </w:r>
    </w:p>
    <w:p w14:paraId="340F678E" w14:textId="5D6CCD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lease</w:t>
      </w:r>
      <w:r w:rsidRPr="006F115B">
        <w:tab/>
      </w:r>
      <w:r w:rsidRPr="006F115B">
        <w:fldChar w:fldCharType="begin" w:fldLock="1"/>
      </w:r>
      <w:r w:rsidRPr="006F115B">
        <w:instrText xml:space="preserve"> PAGEREF _Toc76423397 \h </w:instrText>
      </w:r>
      <w:r w:rsidRPr="006F115B">
        <w:fldChar w:fldCharType="separate"/>
      </w:r>
      <w:r w:rsidRPr="006F115B">
        <w:t>277</w:t>
      </w:r>
      <w:r w:rsidRPr="006F115B">
        <w:fldChar w:fldCharType="end"/>
      </w:r>
    </w:p>
    <w:p w14:paraId="4E047319" w14:textId="31DD4F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w:t>
      </w:r>
      <w:r w:rsidRPr="006F115B">
        <w:tab/>
      </w:r>
      <w:r w:rsidRPr="006F115B">
        <w:fldChar w:fldCharType="begin" w:fldLock="1"/>
      </w:r>
      <w:r w:rsidRPr="006F115B">
        <w:instrText xml:space="preserve"> PAGEREF _Toc76423398 \h </w:instrText>
      </w:r>
      <w:r w:rsidRPr="006F115B">
        <w:fldChar w:fldCharType="separate"/>
      </w:r>
      <w:r w:rsidRPr="006F115B">
        <w:t>282</w:t>
      </w:r>
      <w:r w:rsidRPr="006F115B">
        <w:fldChar w:fldCharType="end"/>
      </w:r>
    </w:p>
    <w:p w14:paraId="1BC06EFC" w14:textId="21CB48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Complete</w:t>
      </w:r>
      <w:r w:rsidRPr="006F115B">
        <w:tab/>
      </w:r>
      <w:r w:rsidRPr="006F115B">
        <w:fldChar w:fldCharType="begin" w:fldLock="1"/>
      </w:r>
      <w:r w:rsidRPr="006F115B">
        <w:instrText xml:space="preserve"> PAGEREF _Toc76423399 \h </w:instrText>
      </w:r>
      <w:r w:rsidRPr="006F115B">
        <w:fldChar w:fldCharType="separate"/>
      </w:r>
      <w:r w:rsidRPr="006F115B">
        <w:t>284</w:t>
      </w:r>
      <w:r w:rsidRPr="006F115B">
        <w:fldChar w:fldCharType="end"/>
      </w:r>
    </w:p>
    <w:p w14:paraId="406E7869" w14:textId="353464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w:t>
      </w:r>
      <w:r w:rsidRPr="006F115B">
        <w:tab/>
      </w:r>
      <w:r w:rsidRPr="006F115B">
        <w:fldChar w:fldCharType="begin" w:fldLock="1"/>
      </w:r>
      <w:r w:rsidRPr="006F115B">
        <w:instrText xml:space="preserve"> PAGEREF _Toc76423400 \h </w:instrText>
      </w:r>
      <w:r w:rsidRPr="006F115B">
        <w:fldChar w:fldCharType="separate"/>
      </w:r>
      <w:r w:rsidRPr="006F115B">
        <w:t>286</w:t>
      </w:r>
      <w:r w:rsidRPr="006F115B">
        <w:fldChar w:fldCharType="end"/>
      </w:r>
    </w:p>
    <w:p w14:paraId="690E3D31" w14:textId="1194C5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1</w:t>
      </w:r>
      <w:r w:rsidRPr="006F115B">
        <w:tab/>
      </w:r>
      <w:r w:rsidRPr="006F115B">
        <w:fldChar w:fldCharType="begin" w:fldLock="1"/>
      </w:r>
      <w:r w:rsidRPr="006F115B">
        <w:instrText xml:space="preserve"> PAGEREF _Toc76423401 \h </w:instrText>
      </w:r>
      <w:r w:rsidRPr="006F115B">
        <w:fldChar w:fldCharType="separate"/>
      </w:r>
      <w:r w:rsidRPr="006F115B">
        <w:t>287</w:t>
      </w:r>
      <w:r w:rsidRPr="006F115B">
        <w:fldChar w:fldCharType="end"/>
      </w:r>
    </w:p>
    <w:p w14:paraId="624E73F7" w14:textId="5FA1F7B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w:t>
      </w:r>
      <w:r w:rsidRPr="006F115B">
        <w:tab/>
      </w:r>
      <w:r w:rsidRPr="006F115B">
        <w:fldChar w:fldCharType="begin" w:fldLock="1"/>
      </w:r>
      <w:r w:rsidRPr="006F115B">
        <w:instrText xml:space="preserve"> PAGEREF _Toc76423402 \h </w:instrText>
      </w:r>
      <w:r w:rsidRPr="006F115B">
        <w:fldChar w:fldCharType="separate"/>
      </w:r>
      <w:r w:rsidRPr="006F115B">
        <w:t>288</w:t>
      </w:r>
      <w:r w:rsidRPr="006F115B">
        <w:fldChar w:fldCharType="end"/>
      </w:r>
    </w:p>
    <w:p w14:paraId="76C3AB89" w14:textId="7D7E11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Complete</w:t>
      </w:r>
      <w:r w:rsidRPr="006F115B">
        <w:tab/>
      </w:r>
      <w:r w:rsidRPr="006F115B">
        <w:fldChar w:fldCharType="begin" w:fldLock="1"/>
      </w:r>
      <w:r w:rsidRPr="006F115B">
        <w:instrText xml:space="preserve"> PAGEREF _Toc76423403 \h </w:instrText>
      </w:r>
      <w:r w:rsidRPr="006F115B">
        <w:fldChar w:fldCharType="separate"/>
      </w:r>
      <w:r w:rsidRPr="006F115B">
        <w:t>289</w:t>
      </w:r>
      <w:r w:rsidRPr="006F115B">
        <w:fldChar w:fldCharType="end"/>
      </w:r>
    </w:p>
    <w:p w14:paraId="4B989AAF" w14:textId="0DDE9E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SetupRequest</w:t>
      </w:r>
      <w:r w:rsidRPr="006F115B">
        <w:tab/>
      </w:r>
      <w:r w:rsidRPr="006F115B">
        <w:fldChar w:fldCharType="begin" w:fldLock="1"/>
      </w:r>
      <w:r w:rsidRPr="006F115B">
        <w:instrText xml:space="preserve"> PAGEREF _Toc76423404 \h </w:instrText>
      </w:r>
      <w:r w:rsidRPr="006F115B">
        <w:fldChar w:fldCharType="separate"/>
      </w:r>
      <w:r w:rsidRPr="006F115B">
        <w:t>290</w:t>
      </w:r>
      <w:r w:rsidRPr="006F115B">
        <w:fldChar w:fldCharType="end"/>
      </w:r>
    </w:p>
    <w:p w14:paraId="3873056A" w14:textId="03EF21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RRCSystemInfoRequest</w:t>
      </w:r>
      <w:r w:rsidRPr="006F115B">
        <w:tab/>
      </w:r>
      <w:r w:rsidRPr="006F115B">
        <w:fldChar w:fldCharType="begin" w:fldLock="1"/>
      </w:r>
      <w:r w:rsidRPr="006F115B">
        <w:instrText xml:space="preserve"> PAGEREF _Toc76423405 \h </w:instrText>
      </w:r>
      <w:r w:rsidRPr="006F115B">
        <w:fldChar w:fldCharType="separate"/>
      </w:r>
      <w:r w:rsidRPr="006F115B">
        <w:t>291</w:t>
      </w:r>
      <w:r w:rsidRPr="006F115B">
        <w:fldChar w:fldCharType="end"/>
      </w:r>
    </w:p>
    <w:p w14:paraId="2FA3852E" w14:textId="0CD525B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w:t>
      </w:r>
      <w:r w:rsidRPr="006F115B">
        <w:tab/>
      </w:r>
      <w:r w:rsidRPr="006F115B">
        <w:fldChar w:fldCharType="begin" w:fldLock="1"/>
      </w:r>
      <w:r w:rsidRPr="006F115B">
        <w:instrText xml:space="preserve"> PAGEREF _Toc76423406 \h </w:instrText>
      </w:r>
      <w:r w:rsidRPr="006F115B">
        <w:fldChar w:fldCharType="separate"/>
      </w:r>
      <w:r w:rsidRPr="006F115B">
        <w:t>293</w:t>
      </w:r>
      <w:r w:rsidRPr="006F115B">
        <w:fldChar w:fldCharType="end"/>
      </w:r>
    </w:p>
    <w:p w14:paraId="2F390F1A" w14:textId="782332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EUTRA</w:t>
      </w:r>
      <w:r w:rsidRPr="006F115B">
        <w:tab/>
      </w:r>
      <w:r w:rsidRPr="006F115B">
        <w:fldChar w:fldCharType="begin" w:fldLock="1"/>
      </w:r>
      <w:r w:rsidRPr="006F115B">
        <w:instrText xml:space="preserve"> PAGEREF _Toc76423407 \h </w:instrText>
      </w:r>
      <w:r w:rsidRPr="006F115B">
        <w:fldChar w:fldCharType="separate"/>
      </w:r>
      <w:r w:rsidRPr="006F115B">
        <w:t>294</w:t>
      </w:r>
      <w:r w:rsidRPr="006F115B">
        <w:fldChar w:fldCharType="end"/>
      </w:r>
    </w:p>
    <w:p w14:paraId="3B0526AC" w14:textId="19681A6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mand</w:t>
      </w:r>
      <w:r w:rsidRPr="006F115B">
        <w:tab/>
      </w:r>
      <w:r w:rsidRPr="006F115B">
        <w:fldChar w:fldCharType="begin" w:fldLock="1"/>
      </w:r>
      <w:r w:rsidRPr="006F115B">
        <w:instrText xml:space="preserve"> PAGEREF _Toc76423408 \h </w:instrText>
      </w:r>
      <w:r w:rsidRPr="006F115B">
        <w:fldChar w:fldCharType="separate"/>
      </w:r>
      <w:r w:rsidRPr="006F115B">
        <w:t>295</w:t>
      </w:r>
      <w:r w:rsidRPr="006F115B">
        <w:fldChar w:fldCharType="end"/>
      </w:r>
    </w:p>
    <w:p w14:paraId="4FA9603C" w14:textId="06165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plete</w:t>
      </w:r>
      <w:r w:rsidRPr="006F115B">
        <w:tab/>
      </w:r>
      <w:r w:rsidRPr="006F115B">
        <w:fldChar w:fldCharType="begin" w:fldLock="1"/>
      </w:r>
      <w:r w:rsidRPr="006F115B">
        <w:instrText xml:space="preserve"> PAGEREF _Toc76423409 \h </w:instrText>
      </w:r>
      <w:r w:rsidRPr="006F115B">
        <w:fldChar w:fldCharType="separate"/>
      </w:r>
      <w:r w:rsidRPr="006F115B">
        <w:t>296</w:t>
      </w:r>
      <w:r w:rsidRPr="006F115B">
        <w:fldChar w:fldCharType="end"/>
      </w:r>
    </w:p>
    <w:p w14:paraId="2FDDD024" w14:textId="19918A5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Failure</w:t>
      </w:r>
      <w:r w:rsidRPr="006F115B">
        <w:tab/>
      </w:r>
      <w:r w:rsidRPr="006F115B">
        <w:fldChar w:fldCharType="begin" w:fldLock="1"/>
      </w:r>
      <w:r w:rsidRPr="006F115B">
        <w:instrText xml:space="preserve"> PAGEREF _Toc76423410 \h </w:instrText>
      </w:r>
      <w:r w:rsidRPr="006F115B">
        <w:fldChar w:fldCharType="separate"/>
      </w:r>
      <w:r w:rsidRPr="006F115B">
        <w:t>297</w:t>
      </w:r>
      <w:r w:rsidRPr="006F115B">
        <w:fldChar w:fldCharType="end"/>
      </w:r>
    </w:p>
    <w:p w14:paraId="6B86AF98" w14:textId="6AD1B1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IB1</w:t>
      </w:r>
      <w:r w:rsidRPr="006F115B">
        <w:tab/>
      </w:r>
      <w:r w:rsidRPr="006F115B">
        <w:fldChar w:fldCharType="begin" w:fldLock="1"/>
      </w:r>
      <w:r w:rsidRPr="006F115B">
        <w:instrText xml:space="preserve"> PAGEREF _Toc76423411 \h </w:instrText>
      </w:r>
      <w:r w:rsidRPr="006F115B">
        <w:fldChar w:fldCharType="separate"/>
      </w:r>
      <w:r w:rsidRPr="006F115B">
        <w:t>297</w:t>
      </w:r>
      <w:r w:rsidRPr="006F115B">
        <w:fldChar w:fldCharType="end"/>
      </w:r>
    </w:p>
    <w:p w14:paraId="290B551A" w14:textId="25E1EB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UEInformationNR</w:t>
      </w:r>
      <w:r w:rsidRPr="006F115B">
        <w:tab/>
      </w:r>
      <w:r w:rsidRPr="006F115B">
        <w:fldChar w:fldCharType="begin" w:fldLock="1"/>
      </w:r>
      <w:r w:rsidRPr="006F115B">
        <w:instrText xml:space="preserve"> PAGEREF _Toc76423412 \h </w:instrText>
      </w:r>
      <w:r w:rsidRPr="006F115B">
        <w:fldChar w:fldCharType="separate"/>
      </w:r>
      <w:r w:rsidRPr="006F115B">
        <w:t>301</w:t>
      </w:r>
      <w:r w:rsidRPr="006F115B">
        <w:fldChar w:fldCharType="end"/>
      </w:r>
    </w:p>
    <w:p w14:paraId="32CC9C17" w14:textId="21674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ystemInformation</w:t>
      </w:r>
      <w:r w:rsidRPr="006F115B">
        <w:tab/>
      </w:r>
      <w:r w:rsidRPr="006F115B">
        <w:fldChar w:fldCharType="begin" w:fldLock="1"/>
      </w:r>
      <w:r w:rsidRPr="006F115B">
        <w:instrText xml:space="preserve"> PAGEREF _Toc76423413 \h </w:instrText>
      </w:r>
      <w:r w:rsidRPr="006F115B">
        <w:fldChar w:fldCharType="separate"/>
      </w:r>
      <w:r w:rsidRPr="006F115B">
        <w:t>303</w:t>
      </w:r>
      <w:r w:rsidRPr="006F115B">
        <w:fldChar w:fldCharType="end"/>
      </w:r>
    </w:p>
    <w:p w14:paraId="6E8CE96E" w14:textId="7B7DEF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AssistanceInformation</w:t>
      </w:r>
      <w:r w:rsidRPr="006F115B">
        <w:tab/>
      </w:r>
      <w:r w:rsidRPr="006F115B">
        <w:fldChar w:fldCharType="begin" w:fldLock="1"/>
      </w:r>
      <w:r w:rsidRPr="006F115B">
        <w:instrText xml:space="preserve"> PAGEREF _Toc76423414 \h </w:instrText>
      </w:r>
      <w:r w:rsidRPr="006F115B">
        <w:fldChar w:fldCharType="separate"/>
      </w:r>
      <w:r w:rsidRPr="006F115B">
        <w:t>304</w:t>
      </w:r>
      <w:r w:rsidRPr="006F115B">
        <w:fldChar w:fldCharType="end"/>
      </w:r>
    </w:p>
    <w:p w14:paraId="2EE42151" w14:textId="27B563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Enquiry</w:t>
      </w:r>
      <w:r w:rsidRPr="006F115B">
        <w:tab/>
      </w:r>
      <w:r w:rsidRPr="006F115B">
        <w:fldChar w:fldCharType="begin" w:fldLock="1"/>
      </w:r>
      <w:r w:rsidRPr="006F115B">
        <w:instrText xml:space="preserve"> PAGEREF _Toc76423415 \h </w:instrText>
      </w:r>
      <w:r w:rsidRPr="006F115B">
        <w:fldChar w:fldCharType="separate"/>
      </w:r>
      <w:r w:rsidRPr="006F115B">
        <w:t>311</w:t>
      </w:r>
      <w:r w:rsidRPr="006F115B">
        <w:fldChar w:fldCharType="end"/>
      </w:r>
    </w:p>
    <w:p w14:paraId="00DED9C0" w14:textId="762C81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Information</w:t>
      </w:r>
      <w:r w:rsidRPr="006F115B">
        <w:tab/>
      </w:r>
      <w:r w:rsidRPr="006F115B">
        <w:fldChar w:fldCharType="begin" w:fldLock="1"/>
      </w:r>
      <w:r w:rsidRPr="006F115B">
        <w:instrText xml:space="preserve"> PAGEREF _Toc76423416 \h </w:instrText>
      </w:r>
      <w:r w:rsidRPr="006F115B">
        <w:fldChar w:fldCharType="separate"/>
      </w:r>
      <w:r w:rsidRPr="006F115B">
        <w:t>312</w:t>
      </w:r>
      <w:r w:rsidRPr="006F115B">
        <w:fldChar w:fldCharType="end"/>
      </w:r>
    </w:p>
    <w:p w14:paraId="00544C82" w14:textId="733FAAD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quest</w:t>
      </w:r>
      <w:r w:rsidRPr="006F115B">
        <w:tab/>
      </w:r>
      <w:r w:rsidRPr="006F115B">
        <w:fldChar w:fldCharType="begin" w:fldLock="1"/>
      </w:r>
      <w:r w:rsidRPr="006F115B">
        <w:instrText xml:space="preserve"> PAGEREF _Toc76423417 \h </w:instrText>
      </w:r>
      <w:r w:rsidRPr="006F115B">
        <w:fldChar w:fldCharType="separate"/>
      </w:r>
      <w:r w:rsidRPr="006F115B">
        <w:t>313</w:t>
      </w:r>
      <w:r w:rsidRPr="006F115B">
        <w:fldChar w:fldCharType="end"/>
      </w:r>
    </w:p>
    <w:p w14:paraId="3D07BBB8" w14:textId="498FAE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sponse</w:t>
      </w:r>
      <w:r w:rsidRPr="006F115B">
        <w:tab/>
      </w:r>
      <w:r w:rsidRPr="006F115B">
        <w:fldChar w:fldCharType="begin" w:fldLock="1"/>
      </w:r>
      <w:r w:rsidRPr="006F115B">
        <w:instrText xml:space="preserve"> PAGEREF _Toc76423418 \h </w:instrText>
      </w:r>
      <w:r w:rsidRPr="006F115B">
        <w:fldChar w:fldCharType="separate"/>
      </w:r>
      <w:r w:rsidRPr="006F115B">
        <w:t>314</w:t>
      </w:r>
      <w:r w:rsidRPr="006F115B">
        <w:fldChar w:fldCharType="end"/>
      </w:r>
    </w:p>
    <w:p w14:paraId="6CB9526D" w14:textId="218FC84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dicatedMessageSegment</w:t>
      </w:r>
      <w:r w:rsidRPr="006F115B">
        <w:tab/>
      </w:r>
      <w:r w:rsidRPr="006F115B">
        <w:fldChar w:fldCharType="begin" w:fldLock="1"/>
      </w:r>
      <w:r w:rsidRPr="006F115B">
        <w:instrText xml:space="preserve"> PAGEREF _Toc76423419 \h </w:instrText>
      </w:r>
      <w:r w:rsidRPr="006F115B">
        <w:fldChar w:fldCharType="separate"/>
      </w:r>
      <w:r w:rsidRPr="006F115B">
        <w:t>323</w:t>
      </w:r>
      <w:r w:rsidRPr="006F115B">
        <w:fldChar w:fldCharType="end"/>
      </w:r>
    </w:p>
    <w:p w14:paraId="1C9C061A" w14:textId="71C91C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InformationTransfer</w:t>
      </w:r>
      <w:r w:rsidRPr="006F115B">
        <w:tab/>
      </w:r>
      <w:r w:rsidRPr="006F115B">
        <w:fldChar w:fldCharType="begin" w:fldLock="1"/>
      </w:r>
      <w:r w:rsidRPr="006F115B">
        <w:instrText xml:space="preserve"> PAGEREF _Toc76423420 \h </w:instrText>
      </w:r>
      <w:r w:rsidRPr="006F115B">
        <w:fldChar w:fldCharType="separate"/>
      </w:r>
      <w:r w:rsidRPr="006F115B">
        <w:t>324</w:t>
      </w:r>
      <w:r w:rsidRPr="006F115B">
        <w:fldChar w:fldCharType="end"/>
      </w:r>
    </w:p>
    <w:p w14:paraId="28A2D981" w14:textId="19D563D9"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ULInformationTransferIRAT</w:t>
      </w:r>
      <w:r w:rsidRPr="006F115B">
        <w:tab/>
      </w:r>
      <w:r w:rsidRPr="006F115B">
        <w:fldChar w:fldCharType="begin" w:fldLock="1"/>
      </w:r>
      <w:r w:rsidRPr="006F115B">
        <w:instrText xml:space="preserve"> PAGEREF _Toc76423421 \h </w:instrText>
      </w:r>
      <w:r w:rsidRPr="006F115B">
        <w:fldChar w:fldCharType="separate"/>
      </w:r>
      <w:r w:rsidRPr="006F115B">
        <w:t>325</w:t>
      </w:r>
      <w:r w:rsidRPr="006F115B">
        <w:fldChar w:fldCharType="end"/>
      </w:r>
    </w:p>
    <w:p w14:paraId="0A7EFD56" w14:textId="40B3BE62"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InformationTransferMRDC</w:t>
      </w:r>
      <w:r w:rsidRPr="006F115B">
        <w:tab/>
      </w:r>
      <w:r w:rsidRPr="006F115B">
        <w:fldChar w:fldCharType="begin" w:fldLock="1"/>
      </w:r>
      <w:r w:rsidRPr="006F115B">
        <w:instrText xml:space="preserve"> PAGEREF _Toc76423422 \h </w:instrText>
      </w:r>
      <w:r w:rsidRPr="006F115B">
        <w:fldChar w:fldCharType="separate"/>
      </w:r>
      <w:r w:rsidRPr="006F115B">
        <w:t>326</w:t>
      </w:r>
      <w:r w:rsidRPr="006F115B">
        <w:fldChar w:fldCharType="end"/>
      </w:r>
    </w:p>
    <w:p w14:paraId="44C98D0E" w14:textId="16E01749" w:rsidR="008E528F" w:rsidRPr="006F115B" w:rsidRDefault="008E528F">
      <w:pPr>
        <w:pStyle w:val="TOC2"/>
        <w:rPr>
          <w:rFonts w:asciiTheme="minorHAnsi" w:eastAsiaTheme="minorEastAsia" w:hAnsiTheme="minorHAnsi" w:cstheme="minorBidi"/>
          <w:sz w:val="22"/>
          <w:szCs w:val="22"/>
        </w:rPr>
      </w:pPr>
      <w:r w:rsidRPr="006F115B">
        <w:t>6.3</w:t>
      </w:r>
      <w:r w:rsidRPr="006F115B">
        <w:rPr>
          <w:rFonts w:asciiTheme="minorHAnsi" w:eastAsiaTheme="minorEastAsia" w:hAnsiTheme="minorHAnsi" w:cstheme="minorBidi"/>
          <w:sz w:val="22"/>
          <w:szCs w:val="22"/>
        </w:rPr>
        <w:tab/>
      </w:r>
      <w:r w:rsidRPr="006F115B">
        <w:t>RRC information elements</w:t>
      </w:r>
      <w:r w:rsidRPr="006F115B">
        <w:tab/>
      </w:r>
      <w:r w:rsidRPr="006F115B">
        <w:fldChar w:fldCharType="begin" w:fldLock="1"/>
      </w:r>
      <w:r w:rsidRPr="006F115B">
        <w:instrText xml:space="preserve"> PAGEREF _Toc76423423 \h </w:instrText>
      </w:r>
      <w:r w:rsidRPr="006F115B">
        <w:fldChar w:fldCharType="separate"/>
      </w:r>
      <w:r w:rsidRPr="006F115B">
        <w:t>327</w:t>
      </w:r>
      <w:r w:rsidRPr="006F115B">
        <w:fldChar w:fldCharType="end"/>
      </w:r>
    </w:p>
    <w:p w14:paraId="03353080" w14:textId="27BF257C" w:rsidR="008E528F" w:rsidRPr="006F115B" w:rsidRDefault="008E528F">
      <w:pPr>
        <w:pStyle w:val="TOC3"/>
        <w:rPr>
          <w:rFonts w:asciiTheme="minorHAnsi" w:eastAsiaTheme="minorEastAsia" w:hAnsiTheme="minorHAnsi" w:cstheme="minorBidi"/>
          <w:sz w:val="22"/>
          <w:szCs w:val="22"/>
        </w:rPr>
      </w:pPr>
      <w:r w:rsidRPr="006F115B">
        <w:t>6.3.0</w:t>
      </w:r>
      <w:r w:rsidRPr="006F115B">
        <w:rPr>
          <w:rFonts w:asciiTheme="minorHAnsi" w:eastAsiaTheme="minorEastAsia" w:hAnsiTheme="minorHAnsi" w:cstheme="minorBidi"/>
          <w:sz w:val="22"/>
          <w:szCs w:val="22"/>
        </w:rPr>
        <w:tab/>
      </w:r>
      <w:r w:rsidRPr="006F115B">
        <w:t>Parameterized types</w:t>
      </w:r>
      <w:r w:rsidRPr="006F115B">
        <w:tab/>
      </w:r>
      <w:r w:rsidRPr="006F115B">
        <w:fldChar w:fldCharType="begin" w:fldLock="1"/>
      </w:r>
      <w:r w:rsidRPr="006F115B">
        <w:instrText xml:space="preserve"> PAGEREF _Toc76423424 \h </w:instrText>
      </w:r>
      <w:r w:rsidRPr="006F115B">
        <w:fldChar w:fldCharType="separate"/>
      </w:r>
      <w:r w:rsidRPr="006F115B">
        <w:t>327</w:t>
      </w:r>
      <w:r w:rsidRPr="006F115B">
        <w:fldChar w:fldCharType="end"/>
      </w:r>
    </w:p>
    <w:p w14:paraId="2A924CE2" w14:textId="3551A5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tupRelease</w:t>
      </w:r>
      <w:r w:rsidRPr="006F115B">
        <w:tab/>
      </w:r>
      <w:r w:rsidRPr="006F115B">
        <w:fldChar w:fldCharType="begin" w:fldLock="1"/>
      </w:r>
      <w:r w:rsidRPr="006F115B">
        <w:instrText xml:space="preserve"> PAGEREF _Toc76423425 \h </w:instrText>
      </w:r>
      <w:r w:rsidRPr="006F115B">
        <w:fldChar w:fldCharType="separate"/>
      </w:r>
      <w:r w:rsidRPr="006F115B">
        <w:t>327</w:t>
      </w:r>
      <w:r w:rsidRPr="006F115B">
        <w:fldChar w:fldCharType="end"/>
      </w:r>
    </w:p>
    <w:p w14:paraId="499C3E4A" w14:textId="00355D30" w:rsidR="008E528F" w:rsidRPr="006F115B" w:rsidRDefault="008E528F">
      <w:pPr>
        <w:pStyle w:val="TOC3"/>
        <w:rPr>
          <w:rFonts w:asciiTheme="minorHAnsi" w:eastAsiaTheme="minorEastAsia" w:hAnsiTheme="minorHAnsi" w:cstheme="minorBidi"/>
          <w:sz w:val="22"/>
          <w:szCs w:val="22"/>
        </w:rPr>
      </w:pPr>
      <w:r w:rsidRPr="006F115B">
        <w:t>6.3.1</w:t>
      </w:r>
      <w:r w:rsidRPr="006F115B">
        <w:rPr>
          <w:rFonts w:asciiTheme="minorHAnsi" w:eastAsiaTheme="minorEastAsia" w:hAnsiTheme="minorHAnsi" w:cstheme="minorBidi"/>
          <w:sz w:val="22"/>
          <w:szCs w:val="22"/>
        </w:rPr>
        <w:tab/>
      </w:r>
      <w:r w:rsidRPr="006F115B">
        <w:t>System information blocks</w:t>
      </w:r>
      <w:r w:rsidRPr="006F115B">
        <w:tab/>
      </w:r>
      <w:r w:rsidRPr="006F115B">
        <w:fldChar w:fldCharType="begin" w:fldLock="1"/>
      </w:r>
      <w:r w:rsidRPr="006F115B">
        <w:instrText xml:space="preserve"> PAGEREF _Toc76423426 \h </w:instrText>
      </w:r>
      <w:r w:rsidRPr="006F115B">
        <w:fldChar w:fldCharType="separate"/>
      </w:r>
      <w:r w:rsidRPr="006F115B">
        <w:t>327</w:t>
      </w:r>
      <w:r w:rsidRPr="006F115B">
        <w:fldChar w:fldCharType="end"/>
      </w:r>
    </w:p>
    <w:p w14:paraId="0A0E729B" w14:textId="778BC95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2</w:t>
      </w:r>
      <w:r w:rsidRPr="006F115B">
        <w:tab/>
      </w:r>
      <w:r w:rsidRPr="006F115B">
        <w:fldChar w:fldCharType="begin" w:fldLock="1"/>
      </w:r>
      <w:r w:rsidRPr="006F115B">
        <w:instrText xml:space="preserve"> PAGEREF _Toc76423427 \h </w:instrText>
      </w:r>
      <w:r w:rsidRPr="006F115B">
        <w:fldChar w:fldCharType="separate"/>
      </w:r>
      <w:r w:rsidRPr="006F115B">
        <w:t>327</w:t>
      </w:r>
      <w:r w:rsidRPr="006F115B">
        <w:fldChar w:fldCharType="end"/>
      </w:r>
    </w:p>
    <w:p w14:paraId="674F4FFD" w14:textId="2E6A15A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3</w:t>
      </w:r>
      <w:r w:rsidRPr="006F115B">
        <w:tab/>
      </w:r>
      <w:r w:rsidRPr="006F115B">
        <w:fldChar w:fldCharType="begin" w:fldLock="1"/>
      </w:r>
      <w:r w:rsidRPr="006F115B">
        <w:instrText xml:space="preserve"> PAGEREF _Toc76423428 \h </w:instrText>
      </w:r>
      <w:r w:rsidRPr="006F115B">
        <w:fldChar w:fldCharType="separate"/>
      </w:r>
      <w:r w:rsidRPr="006F115B">
        <w:t>332</w:t>
      </w:r>
      <w:r w:rsidRPr="006F115B">
        <w:fldChar w:fldCharType="end"/>
      </w:r>
    </w:p>
    <w:p w14:paraId="68BC9924" w14:textId="33015B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4</w:t>
      </w:r>
      <w:r w:rsidRPr="006F115B">
        <w:tab/>
      </w:r>
      <w:r w:rsidRPr="006F115B">
        <w:fldChar w:fldCharType="begin" w:fldLock="1"/>
      </w:r>
      <w:r w:rsidRPr="006F115B">
        <w:instrText xml:space="preserve"> PAGEREF _Toc76423429 \h </w:instrText>
      </w:r>
      <w:r w:rsidRPr="006F115B">
        <w:fldChar w:fldCharType="separate"/>
      </w:r>
      <w:r w:rsidRPr="006F115B">
        <w:t>333</w:t>
      </w:r>
      <w:r w:rsidRPr="006F115B">
        <w:fldChar w:fldCharType="end"/>
      </w:r>
    </w:p>
    <w:p w14:paraId="264BDA10" w14:textId="6103B4D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5</w:t>
      </w:r>
      <w:r w:rsidRPr="006F115B">
        <w:tab/>
      </w:r>
      <w:r w:rsidRPr="006F115B">
        <w:fldChar w:fldCharType="begin" w:fldLock="1"/>
      </w:r>
      <w:r w:rsidRPr="006F115B">
        <w:instrText xml:space="preserve"> PAGEREF _Toc76423430 \h </w:instrText>
      </w:r>
      <w:r w:rsidRPr="006F115B">
        <w:fldChar w:fldCharType="separate"/>
      </w:r>
      <w:r w:rsidRPr="006F115B">
        <w:t>338</w:t>
      </w:r>
      <w:r w:rsidRPr="006F115B">
        <w:fldChar w:fldCharType="end"/>
      </w:r>
    </w:p>
    <w:p w14:paraId="46F96570" w14:textId="36E5B323"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6</w:t>
      </w:r>
      <w:r w:rsidRPr="006F115B">
        <w:tab/>
      </w:r>
      <w:r w:rsidRPr="006F115B">
        <w:fldChar w:fldCharType="begin" w:fldLock="1"/>
      </w:r>
      <w:r w:rsidRPr="006F115B">
        <w:instrText xml:space="preserve"> PAGEREF _Toc76423431 \h </w:instrText>
      </w:r>
      <w:r w:rsidRPr="006F115B">
        <w:fldChar w:fldCharType="separate"/>
      </w:r>
      <w:r w:rsidRPr="006F115B">
        <w:t>341</w:t>
      </w:r>
      <w:r w:rsidRPr="006F115B">
        <w:fldChar w:fldCharType="end"/>
      </w:r>
    </w:p>
    <w:p w14:paraId="68B55A6B" w14:textId="360A8B1E"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7</w:t>
      </w:r>
      <w:r w:rsidRPr="006F115B">
        <w:tab/>
      </w:r>
      <w:r w:rsidRPr="006F115B">
        <w:fldChar w:fldCharType="begin" w:fldLock="1"/>
      </w:r>
      <w:r w:rsidRPr="006F115B">
        <w:instrText xml:space="preserve"> PAGEREF _Toc76423432 \h </w:instrText>
      </w:r>
      <w:r w:rsidRPr="006F115B">
        <w:fldChar w:fldCharType="separate"/>
      </w:r>
      <w:r w:rsidRPr="006F115B">
        <w:t>341</w:t>
      </w:r>
      <w:r w:rsidRPr="006F115B">
        <w:fldChar w:fldCharType="end"/>
      </w:r>
    </w:p>
    <w:p w14:paraId="105AA7D2" w14:textId="6C2344F6"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8</w:t>
      </w:r>
      <w:r w:rsidRPr="006F115B">
        <w:tab/>
      </w:r>
      <w:r w:rsidRPr="006F115B">
        <w:fldChar w:fldCharType="begin" w:fldLock="1"/>
      </w:r>
      <w:r w:rsidRPr="006F115B">
        <w:instrText xml:space="preserve"> PAGEREF _Toc76423433 \h </w:instrText>
      </w:r>
      <w:r w:rsidRPr="006F115B">
        <w:fldChar w:fldCharType="separate"/>
      </w:r>
      <w:r w:rsidRPr="006F115B">
        <w:t>342</w:t>
      </w:r>
      <w:r w:rsidRPr="006F115B">
        <w:fldChar w:fldCharType="end"/>
      </w:r>
    </w:p>
    <w:p w14:paraId="00E4DAD1" w14:textId="6CB3C39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9</w:t>
      </w:r>
      <w:r w:rsidRPr="006F115B">
        <w:tab/>
      </w:r>
      <w:r w:rsidRPr="006F115B">
        <w:fldChar w:fldCharType="begin" w:fldLock="1"/>
      </w:r>
      <w:r w:rsidRPr="006F115B">
        <w:instrText xml:space="preserve"> PAGEREF _Toc76423434 \h </w:instrText>
      </w:r>
      <w:r w:rsidRPr="006F115B">
        <w:fldChar w:fldCharType="separate"/>
      </w:r>
      <w:r w:rsidRPr="006F115B">
        <w:t>343</w:t>
      </w:r>
      <w:r w:rsidRPr="006F115B">
        <w:fldChar w:fldCharType="end"/>
      </w:r>
    </w:p>
    <w:p w14:paraId="66AB27E4" w14:textId="6C5F34D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SIB10</w:t>
      </w:r>
      <w:r w:rsidRPr="006F115B">
        <w:tab/>
      </w:r>
      <w:r w:rsidRPr="006F115B">
        <w:fldChar w:fldCharType="begin" w:fldLock="1"/>
      </w:r>
      <w:r w:rsidRPr="006F115B">
        <w:instrText xml:space="preserve"> PAGEREF _Toc76423435 \h </w:instrText>
      </w:r>
      <w:r w:rsidRPr="006F115B">
        <w:fldChar w:fldCharType="separate"/>
      </w:r>
      <w:r w:rsidRPr="006F115B">
        <w:t>344</w:t>
      </w:r>
      <w:r w:rsidRPr="006F115B">
        <w:fldChar w:fldCharType="end"/>
      </w:r>
    </w:p>
    <w:p w14:paraId="4F2636DC" w14:textId="5E1702D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lang w:eastAsia="x-none"/>
        </w:rPr>
        <w:t>SIB11</w:t>
      </w:r>
      <w:r w:rsidRPr="006F115B">
        <w:tab/>
      </w:r>
      <w:r w:rsidRPr="006F115B">
        <w:fldChar w:fldCharType="begin" w:fldLock="1"/>
      </w:r>
      <w:r w:rsidRPr="006F115B">
        <w:instrText xml:space="preserve"> PAGEREF _Toc76423436 \h </w:instrText>
      </w:r>
      <w:r w:rsidRPr="006F115B">
        <w:fldChar w:fldCharType="separate"/>
      </w:r>
      <w:r w:rsidRPr="006F115B">
        <w:t>345</w:t>
      </w:r>
      <w:r w:rsidRPr="006F115B">
        <w:fldChar w:fldCharType="end"/>
      </w:r>
    </w:p>
    <w:p w14:paraId="081383D8" w14:textId="052CE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2</w:t>
      </w:r>
      <w:r w:rsidRPr="006F115B">
        <w:tab/>
      </w:r>
      <w:r w:rsidRPr="006F115B">
        <w:fldChar w:fldCharType="begin" w:fldLock="1"/>
      </w:r>
      <w:r w:rsidRPr="006F115B">
        <w:instrText xml:space="preserve"> PAGEREF _Toc76423437 \h </w:instrText>
      </w:r>
      <w:r w:rsidRPr="006F115B">
        <w:fldChar w:fldCharType="separate"/>
      </w:r>
      <w:r w:rsidRPr="006F115B">
        <w:t>345</w:t>
      </w:r>
      <w:r w:rsidRPr="006F115B">
        <w:fldChar w:fldCharType="end"/>
      </w:r>
    </w:p>
    <w:p w14:paraId="6FB5BADA" w14:textId="64DC0F8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3</w:t>
      </w:r>
      <w:r w:rsidRPr="006F115B">
        <w:tab/>
      </w:r>
      <w:r w:rsidRPr="006F115B">
        <w:fldChar w:fldCharType="begin" w:fldLock="1"/>
      </w:r>
      <w:r w:rsidRPr="006F115B">
        <w:instrText xml:space="preserve"> PAGEREF _Toc76423438 \h </w:instrText>
      </w:r>
      <w:r w:rsidRPr="006F115B">
        <w:fldChar w:fldCharType="separate"/>
      </w:r>
      <w:r w:rsidRPr="006F115B">
        <w:t>347</w:t>
      </w:r>
      <w:r w:rsidRPr="006F115B">
        <w:fldChar w:fldCharType="end"/>
      </w:r>
    </w:p>
    <w:p w14:paraId="29CE1EAE" w14:textId="18FCE8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4</w:t>
      </w:r>
      <w:r w:rsidRPr="006F115B">
        <w:tab/>
      </w:r>
      <w:r w:rsidRPr="006F115B">
        <w:fldChar w:fldCharType="begin" w:fldLock="1"/>
      </w:r>
      <w:r w:rsidRPr="006F115B">
        <w:instrText xml:space="preserve"> PAGEREF _Toc76423439 \h </w:instrText>
      </w:r>
      <w:r w:rsidRPr="006F115B">
        <w:fldChar w:fldCharType="separate"/>
      </w:r>
      <w:r w:rsidRPr="006F115B">
        <w:t>348</w:t>
      </w:r>
      <w:r w:rsidRPr="006F115B">
        <w:fldChar w:fldCharType="end"/>
      </w:r>
    </w:p>
    <w:p w14:paraId="637BB8D3" w14:textId="2943E135" w:rsidR="008E528F" w:rsidRPr="006F115B" w:rsidRDefault="008E528F">
      <w:pPr>
        <w:pStyle w:val="TOC3"/>
        <w:rPr>
          <w:rFonts w:asciiTheme="minorHAnsi" w:eastAsiaTheme="minorEastAsia" w:hAnsiTheme="minorHAnsi" w:cstheme="minorBidi"/>
          <w:sz w:val="22"/>
          <w:szCs w:val="22"/>
        </w:rPr>
      </w:pPr>
      <w:r w:rsidRPr="006F115B">
        <w:t>6.3.1a</w:t>
      </w:r>
      <w:r w:rsidRPr="006F115B">
        <w:rPr>
          <w:rFonts w:asciiTheme="minorHAnsi" w:eastAsiaTheme="minorEastAsia" w:hAnsiTheme="minorHAnsi" w:cstheme="minorBidi"/>
          <w:sz w:val="22"/>
          <w:szCs w:val="22"/>
        </w:rPr>
        <w:tab/>
      </w:r>
      <w:r w:rsidRPr="006F115B">
        <w:t>Positioning System information blocks</w:t>
      </w:r>
      <w:r w:rsidRPr="006F115B">
        <w:tab/>
      </w:r>
      <w:r w:rsidRPr="006F115B">
        <w:fldChar w:fldCharType="begin" w:fldLock="1"/>
      </w:r>
      <w:r w:rsidRPr="006F115B">
        <w:instrText xml:space="preserve"> PAGEREF _Toc76423440 \h </w:instrText>
      </w:r>
      <w:r w:rsidRPr="006F115B">
        <w:fldChar w:fldCharType="separate"/>
      </w:r>
      <w:r w:rsidRPr="006F115B">
        <w:t>349</w:t>
      </w:r>
      <w:r w:rsidRPr="006F115B">
        <w:fldChar w:fldCharType="end"/>
      </w:r>
    </w:p>
    <w:p w14:paraId="1C6E58A9" w14:textId="595714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PosSystemInformation-r16-IEs</w:t>
      </w:r>
      <w:r w:rsidRPr="006F115B">
        <w:tab/>
      </w:r>
      <w:r w:rsidRPr="006F115B">
        <w:fldChar w:fldCharType="begin" w:fldLock="1"/>
      </w:r>
      <w:r w:rsidRPr="006F115B">
        <w:instrText xml:space="preserve"> PAGEREF _Toc76423441 \h </w:instrText>
      </w:r>
      <w:r w:rsidRPr="006F115B">
        <w:fldChar w:fldCharType="separate"/>
      </w:r>
      <w:r w:rsidRPr="006F115B">
        <w:t>349</w:t>
      </w:r>
      <w:r w:rsidRPr="006F115B">
        <w:fldChar w:fldCharType="end"/>
      </w:r>
    </w:p>
    <w:p w14:paraId="504C1559" w14:textId="46B5D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osSI-SchedulingInfo</w:t>
      </w:r>
      <w:r w:rsidRPr="006F115B">
        <w:tab/>
      </w:r>
      <w:r w:rsidRPr="006F115B">
        <w:fldChar w:fldCharType="begin" w:fldLock="1"/>
      </w:r>
      <w:r w:rsidRPr="006F115B">
        <w:instrText xml:space="preserve"> PAGEREF _Toc76423442 \h </w:instrText>
      </w:r>
      <w:r w:rsidRPr="006F115B">
        <w:fldChar w:fldCharType="separate"/>
      </w:r>
      <w:r w:rsidRPr="006F115B">
        <w:t>350</w:t>
      </w:r>
      <w:r w:rsidRPr="006F115B">
        <w:fldChar w:fldCharType="end"/>
      </w:r>
    </w:p>
    <w:p w14:paraId="11DBDBE4" w14:textId="3097CA8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pos</w:t>
      </w:r>
      <w:r w:rsidRPr="006F115B">
        <w:tab/>
      </w:r>
      <w:r w:rsidRPr="006F115B">
        <w:fldChar w:fldCharType="begin" w:fldLock="1"/>
      </w:r>
      <w:r w:rsidRPr="006F115B">
        <w:instrText xml:space="preserve"> PAGEREF _Toc76423443 \h </w:instrText>
      </w:r>
      <w:r w:rsidRPr="006F115B">
        <w:fldChar w:fldCharType="separate"/>
      </w:r>
      <w:r w:rsidRPr="006F115B">
        <w:t>351</w:t>
      </w:r>
      <w:r w:rsidRPr="006F115B">
        <w:fldChar w:fldCharType="end"/>
      </w:r>
    </w:p>
    <w:p w14:paraId="3A8F642A" w14:textId="3EBE7F96" w:rsidR="008E528F" w:rsidRPr="006F115B" w:rsidRDefault="008E528F">
      <w:pPr>
        <w:pStyle w:val="TOC3"/>
        <w:rPr>
          <w:rFonts w:asciiTheme="minorHAnsi" w:eastAsiaTheme="minorEastAsia" w:hAnsiTheme="minorHAnsi" w:cstheme="minorBidi"/>
          <w:sz w:val="22"/>
          <w:szCs w:val="22"/>
        </w:rPr>
      </w:pPr>
      <w:r w:rsidRPr="006F115B">
        <w:t>6.3.2</w:t>
      </w:r>
      <w:r w:rsidRPr="006F115B">
        <w:rPr>
          <w:rFonts w:asciiTheme="minorHAnsi" w:eastAsiaTheme="minorEastAsia" w:hAnsiTheme="minorHAnsi" w:cstheme="minorBidi"/>
          <w:sz w:val="22"/>
          <w:szCs w:val="22"/>
        </w:rPr>
        <w:tab/>
      </w:r>
      <w:r w:rsidRPr="006F115B">
        <w:t>Radio resource control information elements</w:t>
      </w:r>
      <w:r w:rsidRPr="006F115B">
        <w:tab/>
      </w:r>
      <w:r w:rsidRPr="006F115B">
        <w:fldChar w:fldCharType="begin" w:fldLock="1"/>
      </w:r>
      <w:r w:rsidRPr="006F115B">
        <w:instrText xml:space="preserve"> PAGEREF _Toc76423444 \h </w:instrText>
      </w:r>
      <w:r w:rsidRPr="006F115B">
        <w:fldChar w:fldCharType="separate"/>
      </w:r>
      <w:r w:rsidRPr="006F115B">
        <w:t>352</w:t>
      </w:r>
      <w:r w:rsidRPr="006F115B">
        <w:fldChar w:fldCharType="end"/>
      </w:r>
    </w:p>
    <w:p w14:paraId="2A026ACA" w14:textId="4980C8F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dditionalSpectrumEmission</w:t>
      </w:r>
      <w:r w:rsidRPr="006F115B">
        <w:tab/>
      </w:r>
      <w:r w:rsidRPr="006F115B">
        <w:fldChar w:fldCharType="begin" w:fldLock="1"/>
      </w:r>
      <w:r w:rsidRPr="006F115B">
        <w:instrText xml:space="preserve"> PAGEREF _Toc76423445 \h </w:instrText>
      </w:r>
      <w:r w:rsidRPr="006F115B">
        <w:fldChar w:fldCharType="separate"/>
      </w:r>
      <w:r w:rsidRPr="006F115B">
        <w:t>352</w:t>
      </w:r>
      <w:r w:rsidRPr="006F115B">
        <w:fldChar w:fldCharType="end"/>
      </w:r>
    </w:p>
    <w:p w14:paraId="39C77E75" w14:textId="29DB986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lpha</w:t>
      </w:r>
      <w:r w:rsidRPr="006F115B">
        <w:tab/>
      </w:r>
      <w:r w:rsidRPr="006F115B">
        <w:fldChar w:fldCharType="begin" w:fldLock="1"/>
      </w:r>
      <w:r w:rsidRPr="006F115B">
        <w:instrText xml:space="preserve"> PAGEREF _Toc76423446 \h </w:instrText>
      </w:r>
      <w:r w:rsidRPr="006F115B">
        <w:fldChar w:fldCharType="separate"/>
      </w:r>
      <w:r w:rsidRPr="006F115B">
        <w:t>352</w:t>
      </w:r>
      <w:r w:rsidRPr="006F115B">
        <w:fldChar w:fldCharType="end"/>
      </w:r>
    </w:p>
    <w:p w14:paraId="354B1563" w14:textId="0CC1471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MF-Identifier</w:t>
      </w:r>
      <w:r w:rsidRPr="006F115B">
        <w:tab/>
      </w:r>
      <w:r w:rsidRPr="006F115B">
        <w:fldChar w:fldCharType="begin" w:fldLock="1"/>
      </w:r>
      <w:r w:rsidRPr="006F115B">
        <w:instrText xml:space="preserve"> PAGEREF _Toc76423447 \h </w:instrText>
      </w:r>
      <w:r w:rsidRPr="006F115B">
        <w:fldChar w:fldCharType="separate"/>
      </w:r>
      <w:r w:rsidRPr="006F115B">
        <w:t>353</w:t>
      </w:r>
      <w:r w:rsidRPr="006F115B">
        <w:fldChar w:fldCharType="end"/>
      </w:r>
    </w:p>
    <w:p w14:paraId="1C804A5D" w14:textId="341918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EUTRA</w:t>
      </w:r>
      <w:r w:rsidRPr="006F115B">
        <w:tab/>
      </w:r>
      <w:r w:rsidRPr="006F115B">
        <w:fldChar w:fldCharType="begin" w:fldLock="1"/>
      </w:r>
      <w:r w:rsidRPr="006F115B">
        <w:instrText xml:space="preserve"> PAGEREF _Toc76423448 \h </w:instrText>
      </w:r>
      <w:r w:rsidRPr="006F115B">
        <w:fldChar w:fldCharType="separate"/>
      </w:r>
      <w:r w:rsidRPr="006F115B">
        <w:t>353</w:t>
      </w:r>
      <w:r w:rsidRPr="006F115B">
        <w:fldChar w:fldCharType="end"/>
      </w:r>
    </w:p>
    <w:p w14:paraId="00B18BA2" w14:textId="2DF26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NR</w:t>
      </w:r>
      <w:r w:rsidRPr="006F115B">
        <w:tab/>
      </w:r>
      <w:r w:rsidRPr="006F115B">
        <w:fldChar w:fldCharType="begin" w:fldLock="1"/>
      </w:r>
      <w:r w:rsidRPr="006F115B">
        <w:instrText xml:space="preserve"> PAGEREF _Toc76423449 \h </w:instrText>
      </w:r>
      <w:r w:rsidRPr="006F115B">
        <w:fldChar w:fldCharType="separate"/>
      </w:r>
      <w:r w:rsidRPr="006F115B">
        <w:t>353</w:t>
      </w:r>
      <w:r w:rsidRPr="006F115B">
        <w:fldChar w:fldCharType="end"/>
      </w:r>
    </w:p>
    <w:p w14:paraId="36468205" w14:textId="4EB8DD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UTRA-FDD</w:t>
      </w:r>
      <w:r w:rsidRPr="006F115B">
        <w:tab/>
      </w:r>
      <w:r w:rsidRPr="006F115B">
        <w:fldChar w:fldCharType="begin" w:fldLock="1"/>
      </w:r>
      <w:r w:rsidRPr="006F115B">
        <w:instrText xml:space="preserve"> PAGEREF _Toc76423450 \h </w:instrText>
      </w:r>
      <w:r w:rsidRPr="006F115B">
        <w:fldChar w:fldCharType="separate"/>
      </w:r>
      <w:r w:rsidRPr="006F115B">
        <w:t>354</w:t>
      </w:r>
      <w:r w:rsidRPr="006F115B">
        <w:fldChar w:fldCharType="end"/>
      </w:r>
    </w:p>
    <w:p w14:paraId="49F6CE30" w14:textId="3813A9A7"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iCs/>
        </w:rPr>
        <w:t>AvailabilityCombinationsPerCell</w:t>
      </w:r>
      <w:r w:rsidRPr="006F115B">
        <w:tab/>
      </w:r>
      <w:r w:rsidRPr="006F115B">
        <w:fldChar w:fldCharType="begin" w:fldLock="1"/>
      </w:r>
      <w:r w:rsidRPr="006F115B">
        <w:instrText xml:space="preserve"> PAGEREF _Toc76423451 \h </w:instrText>
      </w:r>
      <w:r w:rsidRPr="006F115B">
        <w:fldChar w:fldCharType="separate"/>
      </w:r>
      <w:r w:rsidRPr="006F115B">
        <w:t>354</w:t>
      </w:r>
      <w:r w:rsidRPr="006F115B">
        <w:fldChar w:fldCharType="end"/>
      </w:r>
    </w:p>
    <w:p w14:paraId="1C50DA9C" w14:textId="365B1FB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vailabilityIndicator</w:t>
      </w:r>
      <w:r w:rsidRPr="006F115B">
        <w:tab/>
      </w:r>
      <w:r w:rsidRPr="006F115B">
        <w:fldChar w:fldCharType="begin" w:fldLock="1"/>
      </w:r>
      <w:r w:rsidRPr="006F115B">
        <w:instrText xml:space="preserve"> PAGEREF _Toc76423452 \h </w:instrText>
      </w:r>
      <w:r w:rsidRPr="006F115B">
        <w:fldChar w:fldCharType="separate"/>
      </w:r>
      <w:r w:rsidRPr="006F115B">
        <w:t>355</w:t>
      </w:r>
      <w:r w:rsidRPr="006F115B">
        <w:fldChar w:fldCharType="end"/>
      </w:r>
    </w:p>
    <w:p w14:paraId="64DF5DF9" w14:textId="60D96056"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AP-RoutingID</w:t>
      </w:r>
      <w:r w:rsidRPr="006F115B">
        <w:tab/>
      </w:r>
      <w:r w:rsidRPr="006F115B">
        <w:fldChar w:fldCharType="begin" w:fldLock="1"/>
      </w:r>
      <w:r w:rsidRPr="006F115B">
        <w:instrText xml:space="preserve"> PAGEREF _Toc76423453 \h </w:instrText>
      </w:r>
      <w:r w:rsidRPr="006F115B">
        <w:fldChar w:fldCharType="separate"/>
      </w:r>
      <w:r w:rsidRPr="006F115B">
        <w:t>356</w:t>
      </w:r>
      <w:r w:rsidRPr="006F115B">
        <w:fldChar w:fldCharType="end"/>
      </w:r>
    </w:p>
    <w:p w14:paraId="68250859" w14:textId="75A57E04"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Config</w:t>
      </w:r>
      <w:r w:rsidRPr="006F115B">
        <w:tab/>
      </w:r>
      <w:r w:rsidRPr="006F115B">
        <w:fldChar w:fldCharType="begin" w:fldLock="1"/>
      </w:r>
      <w:r w:rsidRPr="006F115B">
        <w:instrText xml:space="preserve"> PAGEREF _Toc76423454 \h </w:instrText>
      </w:r>
      <w:r w:rsidRPr="006F115B">
        <w:fldChar w:fldCharType="separate"/>
      </w:r>
      <w:r w:rsidRPr="006F115B">
        <w:t>356</w:t>
      </w:r>
      <w:r w:rsidRPr="006F115B">
        <w:fldChar w:fldCharType="end"/>
      </w:r>
    </w:p>
    <w:p w14:paraId="6FBE37F0" w14:textId="7912AB9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SCellConfig</w:t>
      </w:r>
      <w:r w:rsidRPr="006F115B">
        <w:tab/>
      </w:r>
      <w:r w:rsidRPr="006F115B">
        <w:fldChar w:fldCharType="begin" w:fldLock="1"/>
      </w:r>
      <w:r w:rsidRPr="006F115B">
        <w:instrText xml:space="preserve"> PAGEREF _Toc76423455 \h </w:instrText>
      </w:r>
      <w:r w:rsidRPr="006F115B">
        <w:fldChar w:fldCharType="separate"/>
      </w:r>
      <w:r w:rsidRPr="006F115B">
        <w:t>359</w:t>
      </w:r>
      <w:r w:rsidRPr="006F115B">
        <w:fldChar w:fldCharType="end"/>
      </w:r>
    </w:p>
    <w:p w14:paraId="6F74EAD2" w14:textId="4335CA9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etaOffsets</w:t>
      </w:r>
      <w:r w:rsidRPr="006F115B">
        <w:tab/>
      </w:r>
      <w:r w:rsidRPr="006F115B">
        <w:fldChar w:fldCharType="begin" w:fldLock="1"/>
      </w:r>
      <w:r w:rsidRPr="006F115B">
        <w:instrText xml:space="preserve"> PAGEREF _Toc76423456 \h </w:instrText>
      </w:r>
      <w:r w:rsidRPr="006F115B">
        <w:fldChar w:fldCharType="separate"/>
      </w:r>
      <w:r w:rsidRPr="006F115B">
        <w:t>360</w:t>
      </w:r>
      <w:r w:rsidRPr="006F115B">
        <w:fldChar w:fldCharType="end"/>
      </w:r>
    </w:p>
    <w:p w14:paraId="73616535" w14:textId="1E264F9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w:t>
      </w:r>
      <w:r w:rsidRPr="006F115B">
        <w:tab/>
      </w:r>
      <w:r w:rsidRPr="006F115B">
        <w:fldChar w:fldCharType="begin" w:fldLock="1"/>
      </w:r>
      <w:r w:rsidRPr="006F115B">
        <w:instrText xml:space="preserve"> PAGEREF _Toc76423457 \h </w:instrText>
      </w:r>
      <w:r w:rsidRPr="006F115B">
        <w:fldChar w:fldCharType="separate"/>
      </w:r>
      <w:r w:rsidRPr="006F115B">
        <w:t>361</w:t>
      </w:r>
      <w:r w:rsidRPr="006F115B">
        <w:fldChar w:fldCharType="end"/>
      </w:r>
    </w:p>
    <w:p w14:paraId="7A74AA3F" w14:textId="3FC430E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Ext</w:t>
      </w:r>
      <w:r w:rsidRPr="006F115B">
        <w:tab/>
      </w:r>
      <w:r w:rsidRPr="006F115B">
        <w:fldChar w:fldCharType="begin" w:fldLock="1"/>
      </w:r>
      <w:r w:rsidRPr="006F115B">
        <w:instrText xml:space="preserve"> PAGEREF _Toc76423458 \h </w:instrText>
      </w:r>
      <w:r w:rsidRPr="006F115B">
        <w:fldChar w:fldCharType="separate"/>
      </w:r>
      <w:r w:rsidRPr="006F115B">
        <w:t>361</w:t>
      </w:r>
      <w:r w:rsidRPr="006F115B">
        <w:fldChar w:fldCharType="end"/>
      </w:r>
    </w:p>
    <w:p w14:paraId="68B426CC" w14:textId="45AFE1C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RLC-ChannelConfig</w:t>
      </w:r>
      <w:r w:rsidRPr="006F115B">
        <w:tab/>
      </w:r>
      <w:r w:rsidRPr="006F115B">
        <w:fldChar w:fldCharType="begin" w:fldLock="1"/>
      </w:r>
      <w:r w:rsidRPr="006F115B">
        <w:instrText xml:space="preserve"> PAGEREF _Toc76423459 \h </w:instrText>
      </w:r>
      <w:r w:rsidRPr="006F115B">
        <w:fldChar w:fldCharType="separate"/>
      </w:r>
      <w:r w:rsidRPr="006F115B">
        <w:t>362</w:t>
      </w:r>
      <w:r w:rsidRPr="006F115B">
        <w:fldChar w:fldCharType="end"/>
      </w:r>
    </w:p>
    <w:p w14:paraId="6241604F" w14:textId="1AD020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BH-RLC-ChannelID</w:t>
      </w:r>
      <w:r w:rsidRPr="006F115B">
        <w:tab/>
      </w:r>
      <w:r w:rsidRPr="006F115B">
        <w:fldChar w:fldCharType="begin" w:fldLock="1"/>
      </w:r>
      <w:r w:rsidRPr="006F115B">
        <w:instrText xml:space="preserve"> PAGEREF _Toc76423460 \h </w:instrText>
      </w:r>
      <w:r w:rsidRPr="006F115B">
        <w:fldChar w:fldCharType="separate"/>
      </w:r>
      <w:r w:rsidRPr="006F115B">
        <w:t>363</w:t>
      </w:r>
      <w:r w:rsidRPr="006F115B">
        <w:fldChar w:fldCharType="end"/>
      </w:r>
    </w:p>
    <w:p w14:paraId="0118AEBD" w14:textId="2977E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SR-Config</w:t>
      </w:r>
      <w:r w:rsidRPr="006F115B">
        <w:tab/>
      </w:r>
      <w:r w:rsidRPr="006F115B">
        <w:fldChar w:fldCharType="begin" w:fldLock="1"/>
      </w:r>
      <w:r w:rsidRPr="006F115B">
        <w:instrText xml:space="preserve"> PAGEREF _Toc76423461 \h </w:instrText>
      </w:r>
      <w:r w:rsidRPr="006F115B">
        <w:fldChar w:fldCharType="separate"/>
      </w:r>
      <w:r w:rsidRPr="006F115B">
        <w:t>363</w:t>
      </w:r>
      <w:r w:rsidRPr="006F115B">
        <w:fldChar w:fldCharType="end"/>
      </w:r>
    </w:p>
    <w:p w14:paraId="2AF43BB0" w14:textId="5DEFCE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w:t>
      </w:r>
      <w:r w:rsidRPr="006F115B">
        <w:tab/>
      </w:r>
      <w:r w:rsidRPr="006F115B">
        <w:fldChar w:fldCharType="begin" w:fldLock="1"/>
      </w:r>
      <w:r w:rsidRPr="006F115B">
        <w:instrText xml:space="preserve"> PAGEREF _Toc76423462 \h </w:instrText>
      </w:r>
      <w:r w:rsidRPr="006F115B">
        <w:fldChar w:fldCharType="separate"/>
      </w:r>
      <w:r w:rsidRPr="006F115B">
        <w:t>364</w:t>
      </w:r>
      <w:r w:rsidRPr="006F115B">
        <w:fldChar w:fldCharType="end"/>
      </w:r>
    </w:p>
    <w:p w14:paraId="76A29D29" w14:textId="32D901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w:t>
      </w:r>
      <w:r w:rsidRPr="006F115B">
        <w:tab/>
      </w:r>
      <w:r w:rsidRPr="006F115B">
        <w:fldChar w:fldCharType="begin" w:fldLock="1"/>
      </w:r>
      <w:r w:rsidRPr="006F115B">
        <w:instrText xml:space="preserve"> PAGEREF _Toc76423463 \h </w:instrText>
      </w:r>
      <w:r w:rsidRPr="006F115B">
        <w:fldChar w:fldCharType="separate"/>
      </w:r>
      <w:r w:rsidRPr="006F115B">
        <w:t>365</w:t>
      </w:r>
      <w:r w:rsidRPr="006F115B">
        <w:fldChar w:fldCharType="end"/>
      </w:r>
    </w:p>
    <w:p w14:paraId="57742B83" w14:textId="18A020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Common</w:t>
      </w:r>
      <w:r w:rsidRPr="006F115B">
        <w:tab/>
      </w:r>
      <w:r w:rsidRPr="006F115B">
        <w:fldChar w:fldCharType="begin" w:fldLock="1"/>
      </w:r>
      <w:r w:rsidRPr="006F115B">
        <w:instrText xml:space="preserve"> PAGEREF _Toc76423464 \h </w:instrText>
      </w:r>
      <w:r w:rsidRPr="006F115B">
        <w:fldChar w:fldCharType="separate"/>
      </w:r>
      <w:r w:rsidRPr="006F115B">
        <w:t>365</w:t>
      </w:r>
      <w:r w:rsidRPr="006F115B">
        <w:fldChar w:fldCharType="end"/>
      </w:r>
    </w:p>
    <w:p w14:paraId="1EB61B55" w14:textId="39E770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Dedicated</w:t>
      </w:r>
      <w:r w:rsidRPr="006F115B">
        <w:tab/>
      </w:r>
      <w:r w:rsidRPr="006F115B">
        <w:fldChar w:fldCharType="begin" w:fldLock="1"/>
      </w:r>
      <w:r w:rsidRPr="006F115B">
        <w:instrText xml:space="preserve"> PAGEREF _Toc76423465 \h </w:instrText>
      </w:r>
      <w:r w:rsidRPr="006F115B">
        <w:fldChar w:fldCharType="separate"/>
      </w:r>
      <w:r w:rsidRPr="006F115B">
        <w:t>366</w:t>
      </w:r>
      <w:r w:rsidRPr="006F115B">
        <w:fldChar w:fldCharType="end"/>
      </w:r>
    </w:p>
    <w:p w14:paraId="4B433E15" w14:textId="572A01A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Id</w:t>
      </w:r>
      <w:r w:rsidRPr="006F115B">
        <w:tab/>
      </w:r>
      <w:r w:rsidRPr="006F115B">
        <w:fldChar w:fldCharType="begin" w:fldLock="1"/>
      </w:r>
      <w:r w:rsidRPr="006F115B">
        <w:instrText xml:space="preserve"> PAGEREF _Toc76423466 \h </w:instrText>
      </w:r>
      <w:r w:rsidRPr="006F115B">
        <w:fldChar w:fldCharType="separate"/>
      </w:r>
      <w:r w:rsidRPr="006F115B">
        <w:t>367</w:t>
      </w:r>
      <w:r w:rsidRPr="006F115B">
        <w:fldChar w:fldCharType="end"/>
      </w:r>
    </w:p>
    <w:p w14:paraId="6DB179ED" w14:textId="1BFDFC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w:t>
      </w:r>
      <w:r w:rsidRPr="006F115B">
        <w:tab/>
      </w:r>
      <w:r w:rsidRPr="006F115B">
        <w:fldChar w:fldCharType="begin" w:fldLock="1"/>
      </w:r>
      <w:r w:rsidRPr="006F115B">
        <w:instrText xml:space="preserve"> PAGEREF _Toc76423467 \h </w:instrText>
      </w:r>
      <w:r w:rsidRPr="006F115B">
        <w:fldChar w:fldCharType="separate"/>
      </w:r>
      <w:r w:rsidRPr="006F115B">
        <w:t>368</w:t>
      </w:r>
      <w:r w:rsidRPr="006F115B">
        <w:fldChar w:fldCharType="end"/>
      </w:r>
    </w:p>
    <w:p w14:paraId="4C9F722E" w14:textId="74E42E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Common</w:t>
      </w:r>
      <w:r w:rsidRPr="006F115B">
        <w:tab/>
      </w:r>
      <w:r w:rsidRPr="006F115B">
        <w:fldChar w:fldCharType="begin" w:fldLock="1"/>
      </w:r>
      <w:r w:rsidRPr="006F115B">
        <w:instrText xml:space="preserve"> PAGEREF _Toc76423468 \h </w:instrText>
      </w:r>
      <w:r w:rsidRPr="006F115B">
        <w:fldChar w:fldCharType="separate"/>
      </w:r>
      <w:r w:rsidRPr="006F115B">
        <w:t>368</w:t>
      </w:r>
      <w:r w:rsidRPr="006F115B">
        <w:fldChar w:fldCharType="end"/>
      </w:r>
    </w:p>
    <w:p w14:paraId="1BEC3CEF" w14:textId="181A4A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Dedicated</w:t>
      </w:r>
      <w:r w:rsidRPr="006F115B">
        <w:tab/>
      </w:r>
      <w:r w:rsidRPr="006F115B">
        <w:fldChar w:fldCharType="begin" w:fldLock="1"/>
      </w:r>
      <w:r w:rsidRPr="006F115B">
        <w:instrText xml:space="preserve"> PAGEREF _Toc76423469 \h </w:instrText>
      </w:r>
      <w:r w:rsidRPr="006F115B">
        <w:fldChar w:fldCharType="separate"/>
      </w:r>
      <w:r w:rsidRPr="006F115B">
        <w:t>369</w:t>
      </w:r>
      <w:r w:rsidRPr="006F115B">
        <w:fldChar w:fldCharType="end"/>
      </w:r>
    </w:p>
    <w:p w14:paraId="50EA57B8" w14:textId="42418D2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AccessRelatedInfo</w:t>
      </w:r>
      <w:r w:rsidRPr="006F115B">
        <w:tab/>
      </w:r>
      <w:r w:rsidRPr="006F115B">
        <w:fldChar w:fldCharType="begin" w:fldLock="1"/>
      </w:r>
      <w:r w:rsidRPr="006F115B">
        <w:instrText xml:space="preserve"> PAGEREF _Toc76423470 \h </w:instrText>
      </w:r>
      <w:r w:rsidRPr="006F115B">
        <w:fldChar w:fldCharType="separate"/>
      </w:r>
      <w:r w:rsidRPr="006F115B">
        <w:t>372</w:t>
      </w:r>
      <w:r w:rsidRPr="006F115B">
        <w:fldChar w:fldCharType="end"/>
      </w:r>
    </w:p>
    <w:p w14:paraId="4933FED7" w14:textId="72B9ADC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5GC</w:t>
      </w:r>
      <w:r w:rsidRPr="006F115B">
        <w:tab/>
      </w:r>
      <w:r w:rsidRPr="006F115B">
        <w:fldChar w:fldCharType="begin" w:fldLock="1"/>
      </w:r>
      <w:r w:rsidRPr="006F115B">
        <w:instrText xml:space="preserve"> PAGEREF _Toc76423471 \h </w:instrText>
      </w:r>
      <w:r w:rsidRPr="006F115B">
        <w:fldChar w:fldCharType="separate"/>
      </w:r>
      <w:r w:rsidRPr="006F115B">
        <w:t>373</w:t>
      </w:r>
      <w:r w:rsidRPr="006F115B">
        <w:fldChar w:fldCharType="end"/>
      </w:r>
    </w:p>
    <w:p w14:paraId="6AC46581" w14:textId="14CDDE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EPC</w:t>
      </w:r>
      <w:r w:rsidRPr="006F115B">
        <w:tab/>
      </w:r>
      <w:r w:rsidRPr="006F115B">
        <w:fldChar w:fldCharType="begin" w:fldLock="1"/>
      </w:r>
      <w:r w:rsidRPr="006F115B">
        <w:instrText xml:space="preserve"> PAGEREF _Toc76423472 \h </w:instrText>
      </w:r>
      <w:r w:rsidRPr="006F115B">
        <w:fldChar w:fldCharType="separate"/>
      </w:r>
      <w:r w:rsidRPr="006F115B">
        <w:t>374</w:t>
      </w:r>
      <w:r w:rsidRPr="006F115B">
        <w:fldChar w:fldCharType="end"/>
      </w:r>
    </w:p>
    <w:p w14:paraId="0B76F92E" w14:textId="116928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Config</w:t>
      </w:r>
      <w:r w:rsidRPr="006F115B">
        <w:tab/>
      </w:r>
      <w:r w:rsidRPr="006F115B">
        <w:fldChar w:fldCharType="begin" w:fldLock="1"/>
      </w:r>
      <w:r w:rsidRPr="006F115B">
        <w:instrText xml:space="preserve"> PAGEREF _Toc76423473 \h </w:instrText>
      </w:r>
      <w:r w:rsidRPr="006F115B">
        <w:fldChar w:fldCharType="separate"/>
      </w:r>
      <w:r w:rsidRPr="006F115B">
        <w:t>374</w:t>
      </w:r>
      <w:r w:rsidRPr="006F115B">
        <w:fldChar w:fldCharType="end"/>
      </w:r>
    </w:p>
    <w:p w14:paraId="6E42222A" w14:textId="3AFEE28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Id</w:t>
      </w:r>
      <w:r w:rsidRPr="006F115B">
        <w:tab/>
      </w:r>
      <w:r w:rsidRPr="006F115B">
        <w:fldChar w:fldCharType="begin" w:fldLock="1"/>
      </w:r>
      <w:r w:rsidRPr="006F115B">
        <w:instrText xml:space="preserve"> PAGEREF _Toc76423474 \h </w:instrText>
      </w:r>
      <w:r w:rsidRPr="006F115B">
        <w:fldChar w:fldCharType="separate"/>
      </w:r>
      <w:r w:rsidRPr="006F115B">
        <w:t>379</w:t>
      </w:r>
      <w:r w:rsidRPr="006F115B">
        <w:fldChar w:fldCharType="end"/>
      </w:r>
    </w:p>
    <w:p w14:paraId="7A2597E5" w14:textId="02A7A17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Identity</w:t>
      </w:r>
      <w:r w:rsidRPr="006F115B">
        <w:tab/>
      </w:r>
      <w:r w:rsidRPr="006F115B">
        <w:fldChar w:fldCharType="begin" w:fldLock="1"/>
      </w:r>
      <w:r w:rsidRPr="006F115B">
        <w:instrText xml:space="preserve"> PAGEREF _Toc76423475 \h </w:instrText>
      </w:r>
      <w:r w:rsidRPr="006F115B">
        <w:fldChar w:fldCharType="separate"/>
      </w:r>
      <w:r w:rsidRPr="006F115B">
        <w:t>380</w:t>
      </w:r>
      <w:r w:rsidRPr="006F115B">
        <w:fldChar w:fldCharType="end"/>
      </w:r>
    </w:p>
    <w:p w14:paraId="0F41291A" w14:textId="31C684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Priority</w:t>
      </w:r>
      <w:r w:rsidRPr="006F115B">
        <w:tab/>
      </w:r>
      <w:r w:rsidRPr="006F115B">
        <w:fldChar w:fldCharType="begin" w:fldLock="1"/>
      </w:r>
      <w:r w:rsidRPr="006F115B">
        <w:instrText xml:space="preserve"> PAGEREF _Toc76423476 \h </w:instrText>
      </w:r>
      <w:r w:rsidRPr="006F115B">
        <w:fldChar w:fldCharType="separate"/>
      </w:r>
      <w:r w:rsidRPr="006F115B">
        <w:t>380</w:t>
      </w:r>
      <w:r w:rsidRPr="006F115B">
        <w:fldChar w:fldCharType="end"/>
      </w:r>
    </w:p>
    <w:p w14:paraId="51D27621" w14:textId="1910988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SubPriority</w:t>
      </w:r>
      <w:r w:rsidRPr="006F115B">
        <w:tab/>
      </w:r>
      <w:r w:rsidRPr="006F115B">
        <w:fldChar w:fldCharType="begin" w:fldLock="1"/>
      </w:r>
      <w:r w:rsidRPr="006F115B">
        <w:instrText xml:space="preserve"> PAGEREF _Toc76423477 \h </w:instrText>
      </w:r>
      <w:r w:rsidRPr="006F115B">
        <w:fldChar w:fldCharType="separate"/>
      </w:r>
      <w:r w:rsidRPr="006F115B">
        <w:t>380</w:t>
      </w:r>
      <w:r w:rsidRPr="006F115B">
        <w:fldChar w:fldCharType="end"/>
      </w:r>
    </w:p>
    <w:p w14:paraId="120AA5DC" w14:textId="2171ACE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w:t>
      </w:r>
      <w:r w:rsidRPr="006F115B">
        <w:tab/>
      </w:r>
      <w:r w:rsidRPr="006F115B">
        <w:fldChar w:fldCharType="begin" w:fldLock="1"/>
      </w:r>
      <w:r w:rsidRPr="006F115B">
        <w:instrText xml:space="preserve"> PAGEREF _Toc76423478 \h </w:instrText>
      </w:r>
      <w:r w:rsidRPr="006F115B">
        <w:fldChar w:fldCharType="separate"/>
      </w:r>
      <w:r w:rsidRPr="006F115B">
        <w:t>381</w:t>
      </w:r>
      <w:r w:rsidRPr="006F115B">
        <w:fldChar w:fldCharType="end"/>
      </w:r>
    </w:p>
    <w:p w14:paraId="3D89A28B" w14:textId="47BCAFF7"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Logging</w:t>
      </w:r>
      <w:r w:rsidRPr="006F115B">
        <w:tab/>
      </w:r>
      <w:r w:rsidRPr="006F115B">
        <w:fldChar w:fldCharType="begin" w:fldLock="1"/>
      </w:r>
      <w:r w:rsidRPr="006F115B">
        <w:instrText xml:space="preserve"> PAGEREF _Toc76423479 \h </w:instrText>
      </w:r>
      <w:r w:rsidRPr="006F115B">
        <w:fldChar w:fldCharType="separate"/>
      </w:r>
      <w:r w:rsidRPr="006F115B">
        <w:t>381</w:t>
      </w:r>
      <w:r w:rsidRPr="006F115B">
        <w:fldChar w:fldCharType="end"/>
      </w:r>
    </w:p>
    <w:p w14:paraId="642D7C1F" w14:textId="59DC714C"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NR</w:t>
      </w:r>
      <w:r w:rsidRPr="006F115B">
        <w:tab/>
      </w:r>
      <w:r w:rsidRPr="006F115B">
        <w:fldChar w:fldCharType="begin" w:fldLock="1"/>
      </w:r>
      <w:r w:rsidRPr="006F115B">
        <w:instrText xml:space="preserve"> PAGEREF _Toc76423480 \h </w:instrText>
      </w:r>
      <w:r w:rsidRPr="006F115B">
        <w:fldChar w:fldCharType="separate"/>
      </w:r>
      <w:r w:rsidRPr="006F115B">
        <w:t>382</w:t>
      </w:r>
      <w:r w:rsidRPr="006F115B">
        <w:fldChar w:fldCharType="end"/>
      </w:r>
    </w:p>
    <w:p w14:paraId="3FFF91FF" w14:textId="0625D21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GI-Info-Logging</w:t>
      </w:r>
      <w:r w:rsidRPr="006F115B">
        <w:tab/>
      </w:r>
      <w:r w:rsidRPr="006F115B">
        <w:fldChar w:fldCharType="begin" w:fldLock="1"/>
      </w:r>
      <w:r w:rsidRPr="006F115B">
        <w:instrText xml:space="preserve"> PAGEREF _Toc76423481 \h </w:instrText>
      </w:r>
      <w:r w:rsidRPr="006F115B">
        <w:fldChar w:fldCharType="separate"/>
      </w:r>
      <w:r w:rsidRPr="006F115B">
        <w:t>383</w:t>
      </w:r>
      <w:r w:rsidRPr="006F115B">
        <w:fldChar w:fldCharType="end"/>
      </w:r>
    </w:p>
    <w:p w14:paraId="4A90AA38" w14:textId="3611A8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CLI-RSSI-Range</w:t>
      </w:r>
      <w:r w:rsidRPr="006F115B">
        <w:tab/>
      </w:r>
      <w:r w:rsidRPr="006F115B">
        <w:fldChar w:fldCharType="begin" w:fldLock="1"/>
      </w:r>
      <w:r w:rsidRPr="006F115B">
        <w:instrText xml:space="preserve"> PAGEREF _Toc76423482 \h </w:instrText>
      </w:r>
      <w:r w:rsidRPr="006F115B">
        <w:fldChar w:fldCharType="separate"/>
      </w:r>
      <w:r w:rsidRPr="006F115B">
        <w:t>383</w:t>
      </w:r>
      <w:r w:rsidRPr="006F115B">
        <w:fldChar w:fldCharType="end"/>
      </w:r>
    </w:p>
    <w:p w14:paraId="2ADF043B" w14:textId="238152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Config</w:t>
      </w:r>
      <w:r w:rsidRPr="006F115B">
        <w:tab/>
      </w:r>
      <w:r w:rsidRPr="006F115B">
        <w:fldChar w:fldCharType="begin" w:fldLock="1"/>
      </w:r>
      <w:r w:rsidRPr="006F115B">
        <w:instrText xml:space="preserve"> PAGEREF _Toc76423483 \h </w:instrText>
      </w:r>
      <w:r w:rsidRPr="006F115B">
        <w:fldChar w:fldCharType="separate"/>
      </w:r>
      <w:r w:rsidRPr="006F115B">
        <w:t>384</w:t>
      </w:r>
      <w:r w:rsidRPr="006F115B">
        <w:fldChar w:fldCharType="end"/>
      </w:r>
    </w:p>
    <w:p w14:paraId="48B215C3" w14:textId="4D7C7D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ommonLocationInfo</w:t>
      </w:r>
      <w:r w:rsidRPr="006F115B">
        <w:tab/>
      </w:r>
      <w:r w:rsidRPr="006F115B">
        <w:fldChar w:fldCharType="begin" w:fldLock="1"/>
      </w:r>
      <w:r w:rsidRPr="006F115B">
        <w:instrText xml:space="preserve"> PAGEREF _Toc76423484 \h </w:instrText>
      </w:r>
      <w:r w:rsidRPr="006F115B">
        <w:fldChar w:fldCharType="separate"/>
      </w:r>
      <w:r w:rsidRPr="006F115B">
        <w:t>387</w:t>
      </w:r>
      <w:r w:rsidRPr="006F115B">
        <w:fldChar w:fldCharType="end"/>
      </w:r>
    </w:p>
    <w:p w14:paraId="72F9BADF" w14:textId="3608ABC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Id</w:t>
      </w:r>
      <w:r w:rsidRPr="006F115B">
        <w:tab/>
      </w:r>
      <w:r w:rsidRPr="006F115B">
        <w:fldChar w:fldCharType="begin" w:fldLock="1"/>
      </w:r>
      <w:r w:rsidRPr="006F115B">
        <w:instrText xml:space="preserve"> PAGEREF _Toc76423485 \h </w:instrText>
      </w:r>
      <w:r w:rsidRPr="006F115B">
        <w:fldChar w:fldCharType="separate"/>
      </w:r>
      <w:r w:rsidRPr="006F115B">
        <w:t>388</w:t>
      </w:r>
      <w:r w:rsidRPr="006F115B">
        <w:fldChar w:fldCharType="end"/>
      </w:r>
    </w:p>
    <w:p w14:paraId="7182DF77" w14:textId="122FE0A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ToAddModList</w:t>
      </w:r>
      <w:r w:rsidRPr="006F115B">
        <w:tab/>
      </w:r>
      <w:r w:rsidRPr="006F115B">
        <w:fldChar w:fldCharType="begin" w:fldLock="1"/>
      </w:r>
      <w:r w:rsidRPr="006F115B">
        <w:instrText xml:space="preserve"> PAGEREF _Toc76423486 \h </w:instrText>
      </w:r>
      <w:r w:rsidRPr="006F115B">
        <w:fldChar w:fldCharType="separate"/>
      </w:r>
      <w:r w:rsidRPr="006F115B">
        <w:t>389</w:t>
      </w:r>
      <w:r w:rsidRPr="006F115B">
        <w:fldChar w:fldCharType="end"/>
      </w:r>
    </w:p>
    <w:p w14:paraId="44C3CC25" w14:textId="540E941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itionalReconfiguration</w:t>
      </w:r>
      <w:r w:rsidRPr="006F115B">
        <w:tab/>
      </w:r>
      <w:r w:rsidRPr="006F115B">
        <w:fldChar w:fldCharType="begin" w:fldLock="1"/>
      </w:r>
      <w:r w:rsidRPr="006F115B">
        <w:instrText xml:space="preserve"> PAGEREF _Toc76423487 \h </w:instrText>
      </w:r>
      <w:r w:rsidRPr="006F115B">
        <w:fldChar w:fldCharType="separate"/>
      </w:r>
      <w:r w:rsidRPr="006F115B">
        <w:t>389</w:t>
      </w:r>
      <w:r w:rsidRPr="006F115B">
        <w:fldChar w:fldCharType="end"/>
      </w:r>
    </w:p>
    <w:p w14:paraId="267B8148" w14:textId="2E110CC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w:t>
      </w:r>
      <w:r w:rsidRPr="006F115B">
        <w:tab/>
      </w:r>
      <w:r w:rsidRPr="006F115B">
        <w:fldChar w:fldCharType="begin" w:fldLock="1"/>
      </w:r>
      <w:r w:rsidRPr="006F115B">
        <w:instrText xml:space="preserve"> PAGEREF _Toc76423488 \h </w:instrText>
      </w:r>
      <w:r w:rsidRPr="006F115B">
        <w:fldChar w:fldCharType="separate"/>
      </w:r>
      <w:r w:rsidRPr="006F115B">
        <w:t>390</w:t>
      </w:r>
      <w:r w:rsidRPr="006F115B">
        <w:fldChar w:fldCharType="end"/>
      </w:r>
    </w:p>
    <w:p w14:paraId="6B1B78D3" w14:textId="5C1C5CE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w:t>
      </w:r>
      <w:r w:rsidRPr="006F115B">
        <w:tab/>
      </w:r>
      <w:r w:rsidRPr="006F115B">
        <w:fldChar w:fldCharType="begin" w:fldLock="1"/>
      </w:r>
      <w:r w:rsidRPr="006F115B">
        <w:instrText xml:space="preserve"> PAGEREF _Toc76423489 \h </w:instrText>
      </w:r>
      <w:r w:rsidRPr="006F115B">
        <w:fldChar w:fldCharType="separate"/>
      </w:r>
      <w:r w:rsidRPr="006F115B">
        <w:t>396</w:t>
      </w:r>
      <w:r w:rsidRPr="006F115B">
        <w:fldChar w:fldCharType="end"/>
      </w:r>
    </w:p>
    <w:p w14:paraId="17F73668" w14:textId="62CA567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MAC</w:t>
      </w:r>
      <w:r w:rsidRPr="006F115B">
        <w:tab/>
      </w:r>
      <w:r w:rsidRPr="006F115B">
        <w:fldChar w:fldCharType="begin" w:fldLock="1"/>
      </w:r>
      <w:r w:rsidRPr="006F115B">
        <w:instrText xml:space="preserve"> PAGEREF _Toc76423490 \h </w:instrText>
      </w:r>
      <w:r w:rsidRPr="006F115B">
        <w:fldChar w:fldCharType="separate"/>
      </w:r>
      <w:r w:rsidRPr="006F115B">
        <w:t>397</w:t>
      </w:r>
      <w:r w:rsidRPr="006F115B">
        <w:fldChar w:fldCharType="end"/>
      </w:r>
    </w:p>
    <w:p w14:paraId="01EF0216" w14:textId="5826CB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nEstFailureControl</w:t>
      </w:r>
      <w:r w:rsidRPr="006F115B">
        <w:tab/>
      </w:r>
      <w:r w:rsidRPr="006F115B">
        <w:fldChar w:fldCharType="begin" w:fldLock="1"/>
      </w:r>
      <w:r w:rsidRPr="006F115B">
        <w:instrText xml:space="preserve"> PAGEREF _Toc76423491 \h </w:instrText>
      </w:r>
      <w:r w:rsidRPr="006F115B">
        <w:fldChar w:fldCharType="separate"/>
      </w:r>
      <w:r w:rsidRPr="006F115B">
        <w:t>397</w:t>
      </w:r>
      <w:r w:rsidRPr="006F115B">
        <w:fldChar w:fldCharType="end"/>
      </w:r>
    </w:p>
    <w:p w14:paraId="492FB259" w14:textId="041F59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w:t>
      </w:r>
      <w:r w:rsidRPr="006F115B">
        <w:tab/>
      </w:r>
      <w:r w:rsidRPr="006F115B">
        <w:fldChar w:fldCharType="begin" w:fldLock="1"/>
      </w:r>
      <w:r w:rsidRPr="006F115B">
        <w:instrText xml:space="preserve"> PAGEREF _Toc76423492 \h </w:instrText>
      </w:r>
      <w:r w:rsidRPr="006F115B">
        <w:fldChar w:fldCharType="separate"/>
      </w:r>
      <w:r w:rsidRPr="006F115B">
        <w:t>398</w:t>
      </w:r>
      <w:r w:rsidRPr="006F115B">
        <w:fldChar w:fldCharType="end"/>
      </w:r>
    </w:p>
    <w:p w14:paraId="45D9EE8E" w14:textId="34460C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Id</w:t>
      </w:r>
      <w:r w:rsidRPr="006F115B">
        <w:tab/>
      </w:r>
      <w:r w:rsidRPr="006F115B">
        <w:fldChar w:fldCharType="begin" w:fldLock="1"/>
      </w:r>
      <w:r w:rsidRPr="006F115B">
        <w:instrText xml:space="preserve"> PAGEREF _Toc76423493 \h </w:instrText>
      </w:r>
      <w:r w:rsidRPr="006F115B">
        <w:fldChar w:fldCharType="separate"/>
      </w:r>
      <w:r w:rsidRPr="006F115B">
        <w:t>401</w:t>
      </w:r>
      <w:r w:rsidRPr="006F115B">
        <w:fldChar w:fldCharType="end"/>
      </w:r>
    </w:p>
    <w:p w14:paraId="54A18F7B" w14:textId="0FDE4DA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Zero</w:t>
      </w:r>
      <w:r w:rsidRPr="006F115B">
        <w:tab/>
      </w:r>
      <w:r w:rsidRPr="006F115B">
        <w:fldChar w:fldCharType="begin" w:fldLock="1"/>
      </w:r>
      <w:r w:rsidRPr="006F115B">
        <w:instrText xml:space="preserve"> PAGEREF _Toc76423494 \h </w:instrText>
      </w:r>
      <w:r w:rsidRPr="006F115B">
        <w:fldChar w:fldCharType="separate"/>
      </w:r>
      <w:r w:rsidRPr="006F115B">
        <w:t>401</w:t>
      </w:r>
      <w:r w:rsidRPr="006F115B">
        <w:fldChar w:fldCharType="end"/>
      </w:r>
    </w:p>
    <w:p w14:paraId="550A4FFA" w14:textId="5F1D5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rossCarrierSchedulingConfig</w:t>
      </w:r>
      <w:r w:rsidRPr="006F115B">
        <w:tab/>
      </w:r>
      <w:r w:rsidRPr="006F115B">
        <w:fldChar w:fldCharType="begin" w:fldLock="1"/>
      </w:r>
      <w:r w:rsidRPr="006F115B">
        <w:instrText xml:space="preserve"> PAGEREF _Toc76423495 \h </w:instrText>
      </w:r>
      <w:r w:rsidRPr="006F115B">
        <w:fldChar w:fldCharType="separate"/>
      </w:r>
      <w:r w:rsidRPr="006F115B">
        <w:t>401</w:t>
      </w:r>
      <w:r w:rsidRPr="006F115B">
        <w:fldChar w:fldCharType="end"/>
      </w:r>
    </w:p>
    <w:p w14:paraId="07AB120D" w14:textId="4C68B5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AperiodicTriggerStateList</w:t>
      </w:r>
      <w:r w:rsidRPr="006F115B">
        <w:tab/>
      </w:r>
      <w:r w:rsidRPr="006F115B">
        <w:fldChar w:fldCharType="begin" w:fldLock="1"/>
      </w:r>
      <w:r w:rsidRPr="006F115B">
        <w:instrText xml:space="preserve"> PAGEREF _Toc76423496 \h </w:instrText>
      </w:r>
      <w:r w:rsidRPr="006F115B">
        <w:fldChar w:fldCharType="separate"/>
      </w:r>
      <w:r w:rsidRPr="006F115B">
        <w:t>403</w:t>
      </w:r>
      <w:r w:rsidRPr="006F115B">
        <w:fldChar w:fldCharType="end"/>
      </w:r>
    </w:p>
    <w:p w14:paraId="48E0233C" w14:textId="7A17D0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FrequencyOccupation</w:t>
      </w:r>
      <w:r w:rsidRPr="006F115B">
        <w:tab/>
      </w:r>
      <w:r w:rsidRPr="006F115B">
        <w:fldChar w:fldCharType="begin" w:fldLock="1"/>
      </w:r>
      <w:r w:rsidRPr="006F115B">
        <w:instrText xml:space="preserve"> PAGEREF _Toc76423497 \h </w:instrText>
      </w:r>
      <w:r w:rsidRPr="006F115B">
        <w:fldChar w:fldCharType="separate"/>
      </w:r>
      <w:r w:rsidRPr="006F115B">
        <w:t>405</w:t>
      </w:r>
      <w:r w:rsidRPr="006F115B">
        <w:fldChar w:fldCharType="end"/>
      </w:r>
    </w:p>
    <w:p w14:paraId="59B49C92" w14:textId="350F034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w:t>
      </w:r>
      <w:r w:rsidRPr="006F115B">
        <w:tab/>
      </w:r>
      <w:r w:rsidRPr="006F115B">
        <w:fldChar w:fldCharType="begin" w:fldLock="1"/>
      </w:r>
      <w:r w:rsidRPr="006F115B">
        <w:instrText xml:space="preserve"> PAGEREF _Toc76423498 \h </w:instrText>
      </w:r>
      <w:r w:rsidRPr="006F115B">
        <w:fldChar w:fldCharType="separate"/>
      </w:r>
      <w:r w:rsidRPr="006F115B">
        <w:t>405</w:t>
      </w:r>
      <w:r w:rsidRPr="006F115B">
        <w:fldChar w:fldCharType="end"/>
      </w:r>
    </w:p>
    <w:p w14:paraId="00E77CD6" w14:textId="13CB00C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Id</w:t>
      </w:r>
      <w:r w:rsidRPr="006F115B">
        <w:tab/>
      </w:r>
      <w:r w:rsidRPr="006F115B">
        <w:fldChar w:fldCharType="begin" w:fldLock="1"/>
      </w:r>
      <w:r w:rsidRPr="006F115B">
        <w:instrText xml:space="preserve"> PAGEREF _Toc76423499 \h </w:instrText>
      </w:r>
      <w:r w:rsidRPr="006F115B">
        <w:fldChar w:fldCharType="separate"/>
      </w:r>
      <w:r w:rsidRPr="006F115B">
        <w:t>407</w:t>
      </w:r>
      <w:r w:rsidRPr="006F115B">
        <w:fldChar w:fldCharType="end"/>
      </w:r>
    </w:p>
    <w:p w14:paraId="4BACD184" w14:textId="4A37EA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w:t>
      </w:r>
      <w:r w:rsidRPr="006F115B">
        <w:tab/>
      </w:r>
      <w:r w:rsidRPr="006F115B">
        <w:fldChar w:fldCharType="begin" w:fldLock="1"/>
      </w:r>
      <w:r w:rsidRPr="006F115B">
        <w:instrText xml:space="preserve"> PAGEREF _Toc76423500 \h </w:instrText>
      </w:r>
      <w:r w:rsidRPr="006F115B">
        <w:fldChar w:fldCharType="separate"/>
      </w:r>
      <w:r w:rsidRPr="006F115B">
        <w:t>407</w:t>
      </w:r>
      <w:r w:rsidRPr="006F115B">
        <w:fldChar w:fldCharType="end"/>
      </w:r>
    </w:p>
    <w:p w14:paraId="3FEEA280" w14:textId="4BBC06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Id</w:t>
      </w:r>
      <w:r w:rsidRPr="006F115B">
        <w:tab/>
      </w:r>
      <w:r w:rsidRPr="006F115B">
        <w:fldChar w:fldCharType="begin" w:fldLock="1"/>
      </w:r>
      <w:r w:rsidRPr="006F115B">
        <w:instrText xml:space="preserve"> PAGEREF _Toc76423501 \h </w:instrText>
      </w:r>
      <w:r w:rsidRPr="006F115B">
        <w:fldChar w:fldCharType="separate"/>
      </w:r>
      <w:r w:rsidRPr="006F115B">
        <w:t>407</w:t>
      </w:r>
      <w:r w:rsidRPr="006F115B">
        <w:fldChar w:fldCharType="end"/>
      </w:r>
    </w:p>
    <w:p w14:paraId="40DCDCDF" w14:textId="67FB96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MeasConfig</w:t>
      </w:r>
      <w:r w:rsidRPr="006F115B">
        <w:tab/>
      </w:r>
      <w:r w:rsidRPr="006F115B">
        <w:fldChar w:fldCharType="begin" w:fldLock="1"/>
      </w:r>
      <w:r w:rsidRPr="006F115B">
        <w:instrText xml:space="preserve"> PAGEREF _Toc76423502 \h </w:instrText>
      </w:r>
      <w:r w:rsidRPr="006F115B">
        <w:fldChar w:fldCharType="separate"/>
      </w:r>
      <w:r w:rsidRPr="006F115B">
        <w:t>408</w:t>
      </w:r>
      <w:r w:rsidRPr="006F115B">
        <w:fldChar w:fldCharType="end"/>
      </w:r>
    </w:p>
    <w:p w14:paraId="74121EB7" w14:textId="233CF9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w:t>
      </w:r>
      <w:r w:rsidRPr="006F115B">
        <w:tab/>
      </w:r>
      <w:r w:rsidRPr="006F115B">
        <w:fldChar w:fldCharType="begin" w:fldLock="1"/>
      </w:r>
      <w:r w:rsidRPr="006F115B">
        <w:instrText xml:space="preserve"> PAGEREF _Toc76423503 \h </w:instrText>
      </w:r>
      <w:r w:rsidRPr="006F115B">
        <w:fldChar w:fldCharType="separate"/>
      </w:r>
      <w:r w:rsidRPr="006F115B">
        <w:t>409</w:t>
      </w:r>
      <w:r w:rsidRPr="006F115B">
        <w:fldChar w:fldCharType="end"/>
      </w:r>
    </w:p>
    <w:p w14:paraId="76314C29" w14:textId="1FF421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Id</w:t>
      </w:r>
      <w:r w:rsidRPr="006F115B">
        <w:tab/>
      </w:r>
      <w:r w:rsidRPr="006F115B">
        <w:fldChar w:fldCharType="begin" w:fldLock="1"/>
      </w:r>
      <w:r w:rsidRPr="006F115B">
        <w:instrText xml:space="preserve"> PAGEREF _Toc76423504 \h </w:instrText>
      </w:r>
      <w:r w:rsidRPr="006F115B">
        <w:fldChar w:fldCharType="separate"/>
      </w:r>
      <w:r w:rsidRPr="006F115B">
        <w:t>415</w:t>
      </w:r>
      <w:r w:rsidRPr="006F115B">
        <w:fldChar w:fldCharType="end"/>
      </w:r>
    </w:p>
    <w:p w14:paraId="5C43C07F" w14:textId="72DD50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w:t>
      </w:r>
      <w:r w:rsidRPr="006F115B">
        <w:tab/>
      </w:r>
      <w:r w:rsidRPr="006F115B">
        <w:fldChar w:fldCharType="begin" w:fldLock="1"/>
      </w:r>
      <w:r w:rsidRPr="006F115B">
        <w:instrText xml:space="preserve"> PAGEREF _Toc76423505 \h </w:instrText>
      </w:r>
      <w:r w:rsidRPr="006F115B">
        <w:fldChar w:fldCharType="separate"/>
      </w:r>
      <w:r w:rsidRPr="006F115B">
        <w:t>415</w:t>
      </w:r>
      <w:r w:rsidRPr="006F115B">
        <w:fldChar w:fldCharType="end"/>
      </w:r>
    </w:p>
    <w:p w14:paraId="2E3CAEDD" w14:textId="7164C91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Id</w:t>
      </w:r>
      <w:r w:rsidRPr="006F115B">
        <w:tab/>
      </w:r>
      <w:r w:rsidRPr="006F115B">
        <w:fldChar w:fldCharType="begin" w:fldLock="1"/>
      </w:r>
      <w:r w:rsidRPr="006F115B">
        <w:instrText xml:space="preserve"> PAGEREF _Toc76423506 \h </w:instrText>
      </w:r>
      <w:r w:rsidRPr="006F115B">
        <w:fldChar w:fldCharType="separate"/>
      </w:r>
      <w:r w:rsidRPr="006F115B">
        <w:t>416</w:t>
      </w:r>
      <w:r w:rsidRPr="006F115B">
        <w:fldChar w:fldCharType="end"/>
      </w:r>
    </w:p>
    <w:p w14:paraId="690D2F3F" w14:textId="0C054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PeriodicityAndOffset</w:t>
      </w:r>
      <w:r w:rsidRPr="006F115B">
        <w:tab/>
      </w:r>
      <w:r w:rsidRPr="006F115B">
        <w:fldChar w:fldCharType="begin" w:fldLock="1"/>
      </w:r>
      <w:r w:rsidRPr="006F115B">
        <w:instrText xml:space="preserve"> PAGEREF _Toc76423507 \h </w:instrText>
      </w:r>
      <w:r w:rsidRPr="006F115B">
        <w:fldChar w:fldCharType="separate"/>
      </w:r>
      <w:r w:rsidRPr="006F115B">
        <w:t>417</w:t>
      </w:r>
      <w:r w:rsidRPr="006F115B">
        <w:fldChar w:fldCharType="end"/>
      </w:r>
    </w:p>
    <w:p w14:paraId="39DA715C" w14:textId="19CA7E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ConfigMobility</w:t>
      </w:r>
      <w:r w:rsidRPr="006F115B">
        <w:tab/>
      </w:r>
      <w:r w:rsidRPr="006F115B">
        <w:fldChar w:fldCharType="begin" w:fldLock="1"/>
      </w:r>
      <w:r w:rsidRPr="006F115B">
        <w:instrText xml:space="preserve"> PAGEREF _Toc76423508 \h </w:instrText>
      </w:r>
      <w:r w:rsidRPr="006F115B">
        <w:fldChar w:fldCharType="separate"/>
      </w:r>
      <w:r w:rsidRPr="006F115B">
        <w:t>417</w:t>
      </w:r>
      <w:r w:rsidRPr="006F115B">
        <w:fldChar w:fldCharType="end"/>
      </w:r>
    </w:p>
    <w:p w14:paraId="0C3B985D" w14:textId="5B025D7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Mapping</w:t>
      </w:r>
      <w:r w:rsidRPr="006F115B">
        <w:tab/>
      </w:r>
      <w:r w:rsidRPr="006F115B">
        <w:fldChar w:fldCharType="begin" w:fldLock="1"/>
      </w:r>
      <w:r w:rsidRPr="006F115B">
        <w:instrText xml:space="preserve"> PAGEREF _Toc76423509 \h </w:instrText>
      </w:r>
      <w:r w:rsidRPr="006F115B">
        <w:fldChar w:fldCharType="separate"/>
      </w:r>
      <w:r w:rsidRPr="006F115B">
        <w:t>420</w:t>
      </w:r>
      <w:r w:rsidRPr="006F115B">
        <w:fldChar w:fldCharType="end"/>
      </w:r>
    </w:p>
    <w:p w14:paraId="6550D544" w14:textId="3267C7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emiPersistentOnPUSCH-TriggerStateList</w:t>
      </w:r>
      <w:r w:rsidRPr="006F115B">
        <w:tab/>
      </w:r>
      <w:r w:rsidRPr="006F115B">
        <w:fldChar w:fldCharType="begin" w:fldLock="1"/>
      </w:r>
      <w:r w:rsidRPr="006F115B">
        <w:instrText xml:space="preserve"> PAGEREF _Toc76423510 \h </w:instrText>
      </w:r>
      <w:r w:rsidRPr="006F115B">
        <w:fldChar w:fldCharType="separate"/>
      </w:r>
      <w:r w:rsidRPr="006F115B">
        <w:t>421</w:t>
      </w:r>
      <w:r w:rsidRPr="006F115B">
        <w:fldChar w:fldCharType="end"/>
      </w:r>
    </w:p>
    <w:p w14:paraId="6912755B" w14:textId="0C443B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w:t>
      </w:r>
      <w:r w:rsidRPr="006F115B">
        <w:tab/>
      </w:r>
      <w:r w:rsidRPr="006F115B">
        <w:fldChar w:fldCharType="begin" w:fldLock="1"/>
      </w:r>
      <w:r w:rsidRPr="006F115B">
        <w:instrText xml:space="preserve"> PAGEREF _Toc76423511 \h </w:instrText>
      </w:r>
      <w:r w:rsidRPr="006F115B">
        <w:fldChar w:fldCharType="separate"/>
      </w:r>
      <w:r w:rsidRPr="006F115B">
        <w:t>422</w:t>
      </w:r>
      <w:r w:rsidRPr="006F115B">
        <w:fldChar w:fldCharType="end"/>
      </w:r>
    </w:p>
    <w:p w14:paraId="042D143B" w14:textId="1EC1109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Id</w:t>
      </w:r>
      <w:r w:rsidRPr="006F115B">
        <w:tab/>
      </w:r>
      <w:r w:rsidRPr="006F115B">
        <w:fldChar w:fldCharType="begin" w:fldLock="1"/>
      </w:r>
      <w:r w:rsidRPr="006F115B">
        <w:instrText xml:space="preserve"> PAGEREF _Toc76423512 \h </w:instrText>
      </w:r>
      <w:r w:rsidRPr="006F115B">
        <w:fldChar w:fldCharType="separate"/>
      </w:r>
      <w:r w:rsidRPr="006F115B">
        <w:t>422</w:t>
      </w:r>
      <w:r w:rsidRPr="006F115B">
        <w:fldChar w:fldCharType="end"/>
      </w:r>
    </w:p>
    <w:p w14:paraId="506DCBB0" w14:textId="620035B2"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DedicatedNAS-Message</w:t>
      </w:r>
      <w:r w:rsidRPr="006F115B">
        <w:tab/>
      </w:r>
      <w:r w:rsidRPr="006F115B">
        <w:fldChar w:fldCharType="begin" w:fldLock="1"/>
      </w:r>
      <w:r w:rsidRPr="006F115B">
        <w:instrText xml:space="preserve"> PAGEREF _Toc76423513 \h </w:instrText>
      </w:r>
      <w:r w:rsidRPr="006F115B">
        <w:fldChar w:fldCharType="separate"/>
      </w:r>
      <w:r w:rsidRPr="006F115B">
        <w:t>422</w:t>
      </w:r>
      <w:r w:rsidRPr="006F115B">
        <w:fldChar w:fldCharType="end"/>
      </w:r>
    </w:p>
    <w:p w14:paraId="1F2BF7E1" w14:textId="7511BE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DownlinkConfig</w:t>
      </w:r>
      <w:r w:rsidRPr="006F115B">
        <w:tab/>
      </w:r>
      <w:r w:rsidRPr="006F115B">
        <w:fldChar w:fldCharType="begin" w:fldLock="1"/>
      </w:r>
      <w:r w:rsidRPr="006F115B">
        <w:instrText xml:space="preserve"> PAGEREF _Toc76423514 \h </w:instrText>
      </w:r>
      <w:r w:rsidRPr="006F115B">
        <w:fldChar w:fldCharType="separate"/>
      </w:r>
      <w:r w:rsidRPr="006F115B">
        <w:t>423</w:t>
      </w:r>
      <w:r w:rsidRPr="006F115B">
        <w:fldChar w:fldCharType="end"/>
      </w:r>
    </w:p>
    <w:p w14:paraId="74D13D84" w14:textId="79DFC5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UplinkConfig</w:t>
      </w:r>
      <w:r w:rsidRPr="006F115B">
        <w:tab/>
      </w:r>
      <w:r w:rsidRPr="006F115B">
        <w:fldChar w:fldCharType="begin" w:fldLock="1"/>
      </w:r>
      <w:r w:rsidRPr="006F115B">
        <w:instrText xml:space="preserve"> PAGEREF _Toc76423515 \h </w:instrText>
      </w:r>
      <w:r w:rsidRPr="006F115B">
        <w:fldChar w:fldCharType="separate"/>
      </w:r>
      <w:r w:rsidRPr="006F115B">
        <w:t>424</w:t>
      </w:r>
      <w:r w:rsidRPr="006F115B">
        <w:fldChar w:fldCharType="end"/>
      </w:r>
    </w:p>
    <w:p w14:paraId="1A31D56F" w14:textId="247DE91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ownlinkConfigCommon</w:t>
      </w:r>
      <w:r w:rsidRPr="006F115B">
        <w:tab/>
      </w:r>
      <w:r w:rsidRPr="006F115B">
        <w:fldChar w:fldCharType="begin" w:fldLock="1"/>
      </w:r>
      <w:r w:rsidRPr="006F115B">
        <w:instrText xml:space="preserve"> PAGEREF _Toc76423516 \h </w:instrText>
      </w:r>
      <w:r w:rsidRPr="006F115B">
        <w:fldChar w:fldCharType="separate"/>
      </w:r>
      <w:r w:rsidRPr="006F115B">
        <w:t>426</w:t>
      </w:r>
      <w:r w:rsidRPr="006F115B">
        <w:fldChar w:fldCharType="end"/>
      </w:r>
    </w:p>
    <w:p w14:paraId="04D5CD22" w14:textId="0C6D88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ConfigCommonSIB</w:t>
      </w:r>
      <w:r w:rsidRPr="006F115B">
        <w:tab/>
      </w:r>
      <w:r w:rsidRPr="006F115B">
        <w:fldChar w:fldCharType="begin" w:fldLock="1"/>
      </w:r>
      <w:r w:rsidRPr="006F115B">
        <w:instrText xml:space="preserve"> PAGEREF _Toc76423517 \h </w:instrText>
      </w:r>
      <w:r w:rsidRPr="006F115B">
        <w:fldChar w:fldCharType="separate"/>
      </w:r>
      <w:r w:rsidRPr="006F115B">
        <w:t>427</w:t>
      </w:r>
      <w:r w:rsidRPr="006F115B">
        <w:fldChar w:fldCharType="end"/>
      </w:r>
    </w:p>
    <w:p w14:paraId="192B419C" w14:textId="2746E3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Preemption</w:t>
      </w:r>
      <w:r w:rsidRPr="006F115B">
        <w:tab/>
      </w:r>
      <w:r w:rsidRPr="006F115B">
        <w:fldChar w:fldCharType="begin" w:fldLock="1"/>
      </w:r>
      <w:r w:rsidRPr="006F115B">
        <w:instrText xml:space="preserve"> PAGEREF _Toc76423518 \h </w:instrText>
      </w:r>
      <w:r w:rsidRPr="006F115B">
        <w:fldChar w:fldCharType="separate"/>
      </w:r>
      <w:r w:rsidRPr="006F115B">
        <w:t>430</w:t>
      </w:r>
      <w:r w:rsidRPr="006F115B">
        <w:fldChar w:fldCharType="end"/>
      </w:r>
    </w:p>
    <w:p w14:paraId="2B80B040" w14:textId="138C886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B-Identity</w:t>
      </w:r>
      <w:r w:rsidRPr="006F115B">
        <w:tab/>
      </w:r>
      <w:r w:rsidRPr="006F115B">
        <w:fldChar w:fldCharType="begin" w:fldLock="1"/>
      </w:r>
      <w:r w:rsidRPr="006F115B">
        <w:instrText xml:space="preserve"> PAGEREF _Toc76423519 \h </w:instrText>
      </w:r>
      <w:r w:rsidRPr="006F115B">
        <w:fldChar w:fldCharType="separate"/>
      </w:r>
      <w:r w:rsidRPr="006F115B">
        <w:t>431</w:t>
      </w:r>
      <w:r w:rsidRPr="006F115B">
        <w:fldChar w:fldCharType="end"/>
      </w:r>
    </w:p>
    <w:p w14:paraId="02F65208" w14:textId="1AF433D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X-Config</w:t>
      </w:r>
      <w:r w:rsidRPr="006F115B">
        <w:tab/>
      </w:r>
      <w:r w:rsidRPr="006F115B">
        <w:fldChar w:fldCharType="begin" w:fldLock="1"/>
      </w:r>
      <w:r w:rsidRPr="006F115B">
        <w:instrText xml:space="preserve"> PAGEREF _Toc76423520 \h </w:instrText>
      </w:r>
      <w:r w:rsidRPr="006F115B">
        <w:fldChar w:fldCharType="separate"/>
      </w:r>
      <w:r w:rsidRPr="006F115B">
        <w:t>431</w:t>
      </w:r>
      <w:r w:rsidRPr="006F115B">
        <w:fldChar w:fldCharType="end"/>
      </w:r>
    </w:p>
    <w:p w14:paraId="3EB5BB06" w14:textId="6EC168B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DRX-ConfigSecondaryGroup</w:t>
      </w:r>
      <w:r w:rsidRPr="006F115B">
        <w:tab/>
      </w:r>
      <w:r w:rsidRPr="006F115B">
        <w:fldChar w:fldCharType="begin" w:fldLock="1"/>
      </w:r>
      <w:r w:rsidRPr="006F115B">
        <w:instrText xml:space="preserve"> PAGEREF _Toc76423521 \h </w:instrText>
      </w:r>
      <w:r w:rsidRPr="006F115B">
        <w:fldChar w:fldCharType="separate"/>
      </w:r>
      <w:r w:rsidRPr="006F115B">
        <w:t>433</w:t>
      </w:r>
      <w:r w:rsidRPr="006F115B">
        <w:fldChar w:fldCharType="end"/>
      </w:r>
    </w:p>
    <w:p w14:paraId="5CD49EE9" w14:textId="0F69DB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FilterCoefficient</w:t>
      </w:r>
      <w:r w:rsidRPr="006F115B">
        <w:tab/>
      </w:r>
      <w:r w:rsidRPr="006F115B">
        <w:fldChar w:fldCharType="begin" w:fldLock="1"/>
      </w:r>
      <w:r w:rsidRPr="006F115B">
        <w:instrText xml:space="preserve"> PAGEREF _Toc76423522 \h </w:instrText>
      </w:r>
      <w:r w:rsidRPr="006F115B">
        <w:fldChar w:fldCharType="separate"/>
      </w:r>
      <w:r w:rsidRPr="006F115B">
        <w:t>434</w:t>
      </w:r>
      <w:r w:rsidRPr="006F115B">
        <w:fldChar w:fldCharType="end"/>
      </w:r>
    </w:p>
    <w:p w14:paraId="63E1374B" w14:textId="22C8CA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NR</w:t>
      </w:r>
      <w:r w:rsidRPr="006F115B">
        <w:tab/>
      </w:r>
      <w:r w:rsidRPr="006F115B">
        <w:fldChar w:fldCharType="begin" w:fldLock="1"/>
      </w:r>
      <w:r w:rsidRPr="006F115B">
        <w:instrText xml:space="preserve"> PAGEREF _Toc76423523 \h </w:instrText>
      </w:r>
      <w:r w:rsidRPr="006F115B">
        <w:fldChar w:fldCharType="separate"/>
      </w:r>
      <w:r w:rsidRPr="006F115B">
        <w:t>434</w:t>
      </w:r>
      <w:r w:rsidRPr="006F115B">
        <w:fldChar w:fldCharType="end"/>
      </w:r>
    </w:p>
    <w:p w14:paraId="5213329A" w14:textId="1C3218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DL</w:t>
      </w:r>
      <w:r w:rsidRPr="006F115B">
        <w:tab/>
      </w:r>
      <w:r w:rsidRPr="006F115B">
        <w:fldChar w:fldCharType="begin" w:fldLock="1"/>
      </w:r>
      <w:r w:rsidRPr="006F115B">
        <w:instrText xml:space="preserve"> PAGEREF _Toc76423524 \h </w:instrText>
      </w:r>
      <w:r w:rsidRPr="006F115B">
        <w:fldChar w:fldCharType="separate"/>
      </w:r>
      <w:r w:rsidRPr="006F115B">
        <w:t>435</w:t>
      </w:r>
      <w:r w:rsidRPr="006F115B">
        <w:fldChar w:fldCharType="end"/>
      </w:r>
    </w:p>
    <w:p w14:paraId="45892F89" w14:textId="6FCD57B3"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DL-SIB</w:t>
      </w:r>
      <w:r w:rsidRPr="006F115B">
        <w:tab/>
      </w:r>
      <w:r w:rsidRPr="006F115B">
        <w:fldChar w:fldCharType="begin" w:fldLock="1"/>
      </w:r>
      <w:r w:rsidRPr="006F115B">
        <w:instrText xml:space="preserve"> PAGEREF _Toc76423525 \h </w:instrText>
      </w:r>
      <w:r w:rsidRPr="006F115B">
        <w:fldChar w:fldCharType="separate"/>
      </w:r>
      <w:r w:rsidRPr="006F115B">
        <w:t>435</w:t>
      </w:r>
      <w:r w:rsidRPr="006F115B">
        <w:fldChar w:fldCharType="end"/>
      </w:r>
    </w:p>
    <w:p w14:paraId="3AF182B2" w14:textId="6E675C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UL</w:t>
      </w:r>
      <w:r w:rsidRPr="006F115B">
        <w:tab/>
      </w:r>
      <w:r w:rsidRPr="006F115B">
        <w:fldChar w:fldCharType="begin" w:fldLock="1"/>
      </w:r>
      <w:r w:rsidRPr="006F115B">
        <w:instrText xml:space="preserve"> PAGEREF _Toc76423526 \h </w:instrText>
      </w:r>
      <w:r w:rsidRPr="006F115B">
        <w:fldChar w:fldCharType="separate"/>
      </w:r>
      <w:r w:rsidRPr="006F115B">
        <w:t>436</w:t>
      </w:r>
      <w:r w:rsidRPr="006F115B">
        <w:fldChar w:fldCharType="end"/>
      </w:r>
    </w:p>
    <w:p w14:paraId="5E2FBE07" w14:textId="2C5FE1F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UL-SIB</w:t>
      </w:r>
      <w:r w:rsidRPr="006F115B">
        <w:tab/>
      </w:r>
      <w:r w:rsidRPr="006F115B">
        <w:fldChar w:fldCharType="begin" w:fldLock="1"/>
      </w:r>
      <w:r w:rsidRPr="006F115B">
        <w:instrText xml:space="preserve"> PAGEREF _Toc76423527 \h </w:instrText>
      </w:r>
      <w:r w:rsidRPr="006F115B">
        <w:fldChar w:fldCharType="separate"/>
      </w:r>
      <w:r w:rsidRPr="006F115B">
        <w:t>437</w:t>
      </w:r>
      <w:r w:rsidRPr="006F115B">
        <w:fldChar w:fldCharType="end"/>
      </w:r>
    </w:p>
    <w:p w14:paraId="689A0ACD" w14:textId="3D10F4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Config</w:t>
      </w:r>
      <w:r w:rsidRPr="006F115B">
        <w:tab/>
      </w:r>
      <w:r w:rsidRPr="006F115B">
        <w:fldChar w:fldCharType="begin" w:fldLock="1"/>
      </w:r>
      <w:r w:rsidRPr="006F115B">
        <w:instrText xml:space="preserve"> PAGEREF _Toc76423528 \h </w:instrText>
      </w:r>
      <w:r w:rsidRPr="006F115B">
        <w:fldChar w:fldCharType="separate"/>
      </w:r>
      <w:r w:rsidRPr="006F115B">
        <w:t>438</w:t>
      </w:r>
      <w:r w:rsidRPr="006F115B">
        <w:fldChar w:fldCharType="end"/>
      </w:r>
    </w:p>
    <w:p w14:paraId="789D48C4" w14:textId="2A73F145"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Hysteresis</w:t>
      </w:r>
      <w:r w:rsidRPr="006F115B">
        <w:tab/>
      </w:r>
      <w:r w:rsidRPr="006F115B">
        <w:fldChar w:fldCharType="begin" w:fldLock="1"/>
      </w:r>
      <w:r w:rsidRPr="006F115B">
        <w:instrText xml:space="preserve"> PAGEREF _Toc76423529 \h </w:instrText>
      </w:r>
      <w:r w:rsidRPr="006F115B">
        <w:fldChar w:fldCharType="separate"/>
      </w:r>
      <w:r w:rsidRPr="006F115B">
        <w:t>439</w:t>
      </w:r>
      <w:r w:rsidRPr="006F115B">
        <w:fldChar w:fldCharType="end"/>
      </w:r>
    </w:p>
    <w:p w14:paraId="44FD6F6E" w14:textId="2BDE3A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InvalidSymbolPattern</w:t>
      </w:r>
      <w:r w:rsidRPr="006F115B">
        <w:tab/>
      </w:r>
      <w:r w:rsidRPr="006F115B">
        <w:fldChar w:fldCharType="begin" w:fldLock="1"/>
      </w:r>
      <w:r w:rsidRPr="006F115B">
        <w:instrText xml:space="preserve"> PAGEREF _Toc76423530 \h </w:instrText>
      </w:r>
      <w:r w:rsidRPr="006F115B">
        <w:fldChar w:fldCharType="separate"/>
      </w:r>
      <w:r w:rsidRPr="006F115B">
        <w:t>439</w:t>
      </w:r>
      <w:r w:rsidRPr="006F115B">
        <w:fldChar w:fldCharType="end"/>
      </w:r>
    </w:p>
    <w:p w14:paraId="49A89BE9" w14:textId="4F568E5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I-RNTI-Value</w:t>
      </w:r>
      <w:r w:rsidRPr="006F115B">
        <w:tab/>
      </w:r>
      <w:r w:rsidRPr="006F115B">
        <w:fldChar w:fldCharType="begin" w:fldLock="1"/>
      </w:r>
      <w:r w:rsidRPr="006F115B">
        <w:instrText xml:space="preserve"> PAGEREF _Toc76423531 \h </w:instrText>
      </w:r>
      <w:r w:rsidRPr="006F115B">
        <w:fldChar w:fldCharType="separate"/>
      </w:r>
      <w:r w:rsidRPr="006F115B">
        <w:t>440</w:t>
      </w:r>
      <w:r w:rsidRPr="006F115B">
        <w:fldChar w:fldCharType="end"/>
      </w:r>
    </w:p>
    <w:p w14:paraId="64722863" w14:textId="18221F0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i/>
        </w:rPr>
        <w:t>LBT-FailureRecoveryConfig</w:t>
      </w:r>
      <w:r w:rsidRPr="006F115B">
        <w:tab/>
      </w:r>
      <w:r w:rsidRPr="006F115B">
        <w:fldChar w:fldCharType="begin" w:fldLock="1"/>
      </w:r>
      <w:r w:rsidRPr="006F115B">
        <w:instrText xml:space="preserve"> PAGEREF _Toc76423532 \h </w:instrText>
      </w:r>
      <w:r w:rsidRPr="006F115B">
        <w:fldChar w:fldCharType="separate"/>
      </w:r>
      <w:r w:rsidRPr="006F115B">
        <w:t>440</w:t>
      </w:r>
      <w:r w:rsidRPr="006F115B">
        <w:fldChar w:fldCharType="end"/>
      </w:r>
    </w:p>
    <w:p w14:paraId="0A8449A4" w14:textId="1BFA8D5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Info</w:t>
      </w:r>
      <w:r w:rsidRPr="006F115B">
        <w:tab/>
      </w:r>
      <w:r w:rsidRPr="006F115B">
        <w:fldChar w:fldCharType="begin" w:fldLock="1"/>
      </w:r>
      <w:r w:rsidRPr="006F115B">
        <w:instrText xml:space="preserve"> PAGEREF _Toc76423533 \h </w:instrText>
      </w:r>
      <w:r w:rsidRPr="006F115B">
        <w:fldChar w:fldCharType="separate"/>
      </w:r>
      <w:r w:rsidRPr="006F115B">
        <w:t>441</w:t>
      </w:r>
      <w:r w:rsidRPr="006F115B">
        <w:fldChar w:fldCharType="end"/>
      </w:r>
    </w:p>
    <w:p w14:paraId="1009CCBB" w14:textId="163A12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MeasurementInfo</w:t>
      </w:r>
      <w:r w:rsidRPr="006F115B">
        <w:tab/>
      </w:r>
      <w:r w:rsidRPr="006F115B">
        <w:fldChar w:fldCharType="begin" w:fldLock="1"/>
      </w:r>
      <w:r w:rsidRPr="006F115B">
        <w:instrText xml:space="preserve"> PAGEREF _Toc76423534 \h </w:instrText>
      </w:r>
      <w:r w:rsidRPr="006F115B">
        <w:fldChar w:fldCharType="separate"/>
      </w:r>
      <w:r w:rsidRPr="006F115B">
        <w:t>441</w:t>
      </w:r>
      <w:r w:rsidRPr="006F115B">
        <w:fldChar w:fldCharType="end"/>
      </w:r>
    </w:p>
    <w:p w14:paraId="62FFE598" w14:textId="41F670D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SimSun"/>
          <w:i/>
        </w:rPr>
        <w:t>LogicalChannelConfig</w:t>
      </w:r>
      <w:r w:rsidRPr="006F115B">
        <w:tab/>
      </w:r>
      <w:r w:rsidRPr="006F115B">
        <w:fldChar w:fldCharType="begin" w:fldLock="1"/>
      </w:r>
      <w:r w:rsidRPr="006F115B">
        <w:instrText xml:space="preserve"> PAGEREF _Toc76423535 \h </w:instrText>
      </w:r>
      <w:r w:rsidRPr="006F115B">
        <w:fldChar w:fldCharType="separate"/>
      </w:r>
      <w:r w:rsidRPr="006F115B">
        <w:t>443</w:t>
      </w:r>
      <w:r w:rsidRPr="006F115B">
        <w:fldChar w:fldCharType="end"/>
      </w:r>
    </w:p>
    <w:p w14:paraId="0E17D2E3" w14:textId="7D618A7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LogicalChannelIdentity</w:t>
      </w:r>
      <w:r w:rsidRPr="006F115B">
        <w:tab/>
      </w:r>
      <w:r w:rsidRPr="006F115B">
        <w:fldChar w:fldCharType="begin" w:fldLock="1"/>
      </w:r>
      <w:r w:rsidRPr="006F115B">
        <w:instrText xml:space="preserve"> PAGEREF _Toc76423536 \h </w:instrText>
      </w:r>
      <w:r w:rsidRPr="006F115B">
        <w:fldChar w:fldCharType="separate"/>
      </w:r>
      <w:r w:rsidRPr="006F115B">
        <w:t>446</w:t>
      </w:r>
      <w:r w:rsidRPr="006F115B">
        <w:fldChar w:fldCharType="end"/>
      </w:r>
    </w:p>
    <w:p w14:paraId="4301F9B3" w14:textId="1DE6384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MAC-CellGroupConfig</w:t>
      </w:r>
      <w:r w:rsidRPr="006F115B">
        <w:tab/>
      </w:r>
      <w:r w:rsidRPr="006F115B">
        <w:fldChar w:fldCharType="begin" w:fldLock="1"/>
      </w:r>
      <w:r w:rsidRPr="006F115B">
        <w:instrText xml:space="preserve"> PAGEREF _Toc76423537 \h </w:instrText>
      </w:r>
      <w:r w:rsidRPr="006F115B">
        <w:fldChar w:fldCharType="separate"/>
      </w:r>
      <w:r w:rsidRPr="006F115B">
        <w:t>446</w:t>
      </w:r>
      <w:r w:rsidRPr="006F115B">
        <w:fldChar w:fldCharType="end"/>
      </w:r>
    </w:p>
    <w:p w14:paraId="3DD51A73" w14:textId="662B92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Config</w:t>
      </w:r>
      <w:r w:rsidRPr="006F115B">
        <w:tab/>
      </w:r>
      <w:r w:rsidRPr="006F115B">
        <w:fldChar w:fldCharType="begin" w:fldLock="1"/>
      </w:r>
      <w:r w:rsidRPr="006F115B">
        <w:instrText xml:space="preserve"> PAGEREF _Toc76423538 \h </w:instrText>
      </w:r>
      <w:r w:rsidRPr="006F115B">
        <w:fldChar w:fldCharType="separate"/>
      </w:r>
      <w:r w:rsidRPr="006F115B">
        <w:t>448</w:t>
      </w:r>
      <w:r w:rsidRPr="006F115B">
        <w:fldChar w:fldCharType="end"/>
      </w:r>
    </w:p>
    <w:p w14:paraId="33648020" w14:textId="35F8BA4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GapConfig</w:t>
      </w:r>
      <w:r w:rsidRPr="006F115B">
        <w:tab/>
      </w:r>
      <w:r w:rsidRPr="006F115B">
        <w:fldChar w:fldCharType="begin" w:fldLock="1"/>
      </w:r>
      <w:r w:rsidRPr="006F115B">
        <w:instrText xml:space="preserve"> PAGEREF _Toc76423539 \h </w:instrText>
      </w:r>
      <w:r w:rsidRPr="006F115B">
        <w:fldChar w:fldCharType="separate"/>
      </w:r>
      <w:r w:rsidRPr="006F115B">
        <w:t>450</w:t>
      </w:r>
      <w:r w:rsidRPr="006F115B">
        <w:fldChar w:fldCharType="end"/>
      </w:r>
    </w:p>
    <w:p w14:paraId="31941701" w14:textId="057FC92F" w:rsidR="008E528F" w:rsidRPr="006F115B" w:rsidRDefault="008E528F">
      <w:pPr>
        <w:pStyle w:val="TOC4"/>
        <w:rPr>
          <w:rFonts w:asciiTheme="minorHAnsi" w:eastAsiaTheme="minorEastAsia" w:hAnsiTheme="minorHAnsi" w:cstheme="minorBidi"/>
          <w:sz w:val="22"/>
          <w:szCs w:val="22"/>
        </w:rPr>
      </w:pPr>
      <w:r w:rsidRPr="006F115B">
        <w:rPr>
          <w:lang w:eastAsia="en-US"/>
        </w:rPr>
        <w:t>–</w:t>
      </w:r>
      <w:r w:rsidRPr="006F115B">
        <w:rPr>
          <w:rFonts w:asciiTheme="minorHAnsi" w:eastAsiaTheme="minorEastAsia" w:hAnsiTheme="minorHAnsi" w:cstheme="minorBidi"/>
          <w:sz w:val="22"/>
          <w:szCs w:val="22"/>
        </w:rPr>
        <w:tab/>
      </w:r>
      <w:r w:rsidRPr="006F115B">
        <w:rPr>
          <w:i/>
          <w:lang w:eastAsia="en-US"/>
        </w:rPr>
        <w:t>MeasGapSharingConfig</w:t>
      </w:r>
      <w:r w:rsidRPr="006F115B">
        <w:tab/>
      </w:r>
      <w:r w:rsidRPr="006F115B">
        <w:fldChar w:fldCharType="begin" w:fldLock="1"/>
      </w:r>
      <w:r w:rsidRPr="006F115B">
        <w:instrText xml:space="preserve"> PAGEREF _Toc76423540 \h </w:instrText>
      </w:r>
      <w:r w:rsidRPr="006F115B">
        <w:fldChar w:fldCharType="separate"/>
      </w:r>
      <w:r w:rsidRPr="006F115B">
        <w:t>452</w:t>
      </w:r>
      <w:r w:rsidRPr="006F115B">
        <w:fldChar w:fldCharType="end"/>
      </w:r>
    </w:p>
    <w:p w14:paraId="194350DD" w14:textId="52E61F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w:t>
      </w:r>
      <w:r w:rsidRPr="006F115B">
        <w:tab/>
      </w:r>
      <w:r w:rsidRPr="006F115B">
        <w:fldChar w:fldCharType="begin" w:fldLock="1"/>
      </w:r>
      <w:r w:rsidRPr="006F115B">
        <w:instrText xml:space="preserve"> PAGEREF _Toc76423541 \h </w:instrText>
      </w:r>
      <w:r w:rsidRPr="006F115B">
        <w:fldChar w:fldCharType="separate"/>
      </w:r>
      <w:r w:rsidRPr="006F115B">
        <w:t>453</w:t>
      </w:r>
      <w:r w:rsidRPr="006F115B">
        <w:fldChar w:fldCharType="end"/>
      </w:r>
    </w:p>
    <w:p w14:paraId="4681FD69" w14:textId="2537F3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IdleConfig</w:t>
      </w:r>
      <w:r w:rsidRPr="006F115B">
        <w:tab/>
      </w:r>
      <w:r w:rsidRPr="006F115B">
        <w:fldChar w:fldCharType="begin" w:fldLock="1"/>
      </w:r>
      <w:r w:rsidRPr="006F115B">
        <w:instrText xml:space="preserve"> PAGEREF _Toc76423542 \h </w:instrText>
      </w:r>
      <w:r w:rsidRPr="006F115B">
        <w:fldChar w:fldCharType="separate"/>
      </w:r>
      <w:r w:rsidRPr="006F115B">
        <w:t>453</w:t>
      </w:r>
      <w:r w:rsidRPr="006F115B">
        <w:fldChar w:fldCharType="end"/>
      </w:r>
    </w:p>
    <w:p w14:paraId="03E377CB" w14:textId="0B9E66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ToAddModList</w:t>
      </w:r>
      <w:r w:rsidRPr="006F115B">
        <w:tab/>
      </w:r>
      <w:r w:rsidRPr="006F115B">
        <w:fldChar w:fldCharType="begin" w:fldLock="1"/>
      </w:r>
      <w:r w:rsidRPr="006F115B">
        <w:instrText xml:space="preserve"> PAGEREF _Toc76423543 \h </w:instrText>
      </w:r>
      <w:r w:rsidRPr="006F115B">
        <w:fldChar w:fldCharType="separate"/>
      </w:r>
      <w:r w:rsidRPr="006F115B">
        <w:t>457</w:t>
      </w:r>
      <w:r w:rsidRPr="006F115B">
        <w:fldChar w:fldCharType="end"/>
      </w:r>
    </w:p>
    <w:p w14:paraId="487767A2" w14:textId="25DAFC2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CLI</w:t>
      </w:r>
      <w:r w:rsidRPr="006F115B">
        <w:tab/>
      </w:r>
      <w:r w:rsidRPr="006F115B">
        <w:fldChar w:fldCharType="begin" w:fldLock="1"/>
      </w:r>
      <w:r w:rsidRPr="006F115B">
        <w:instrText xml:space="preserve"> PAGEREF _Toc76423544 \h </w:instrText>
      </w:r>
      <w:r w:rsidRPr="006F115B">
        <w:fldChar w:fldCharType="separate"/>
      </w:r>
      <w:r w:rsidRPr="006F115B">
        <w:t>457</w:t>
      </w:r>
      <w:r w:rsidRPr="006F115B">
        <w:fldChar w:fldCharType="end"/>
      </w:r>
    </w:p>
    <w:p w14:paraId="27CF973B" w14:textId="285C175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EUTRA</w:t>
      </w:r>
      <w:r w:rsidRPr="006F115B">
        <w:tab/>
      </w:r>
      <w:r w:rsidRPr="006F115B">
        <w:fldChar w:fldCharType="begin" w:fldLock="1"/>
      </w:r>
      <w:r w:rsidRPr="006F115B">
        <w:instrText xml:space="preserve"> PAGEREF _Toc76423545 \h </w:instrText>
      </w:r>
      <w:r w:rsidRPr="006F115B">
        <w:fldChar w:fldCharType="separate"/>
      </w:r>
      <w:r w:rsidRPr="006F115B">
        <w:t>460</w:t>
      </w:r>
      <w:r w:rsidRPr="006F115B">
        <w:fldChar w:fldCharType="end"/>
      </w:r>
    </w:p>
    <w:p w14:paraId="61E9830E" w14:textId="2A969D1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Id</w:t>
      </w:r>
      <w:r w:rsidRPr="006F115B">
        <w:tab/>
      </w:r>
      <w:r w:rsidRPr="006F115B">
        <w:fldChar w:fldCharType="begin" w:fldLock="1"/>
      </w:r>
      <w:r w:rsidRPr="006F115B">
        <w:instrText xml:space="preserve"> PAGEREF _Toc76423546 \h </w:instrText>
      </w:r>
      <w:r w:rsidRPr="006F115B">
        <w:fldChar w:fldCharType="separate"/>
      </w:r>
      <w:r w:rsidRPr="006F115B">
        <w:t>462</w:t>
      </w:r>
      <w:r w:rsidRPr="006F115B">
        <w:fldChar w:fldCharType="end"/>
      </w:r>
    </w:p>
    <w:p w14:paraId="56559B02" w14:textId="2C131F8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NR</w:t>
      </w:r>
      <w:r w:rsidRPr="006F115B">
        <w:tab/>
      </w:r>
      <w:r w:rsidRPr="006F115B">
        <w:fldChar w:fldCharType="begin" w:fldLock="1"/>
      </w:r>
      <w:r w:rsidRPr="006F115B">
        <w:instrText xml:space="preserve"> PAGEREF _Toc76423547 \h </w:instrText>
      </w:r>
      <w:r w:rsidRPr="006F115B">
        <w:fldChar w:fldCharType="separate"/>
      </w:r>
      <w:r w:rsidRPr="006F115B">
        <w:t>462</w:t>
      </w:r>
      <w:r w:rsidRPr="006F115B">
        <w:fldChar w:fldCharType="end"/>
      </w:r>
    </w:p>
    <w:p w14:paraId="2D287D49" w14:textId="0ADFE7C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ObjectNR-SL</w:t>
      </w:r>
      <w:r w:rsidRPr="006F115B">
        <w:tab/>
      </w:r>
      <w:r w:rsidRPr="006F115B">
        <w:fldChar w:fldCharType="begin" w:fldLock="1"/>
      </w:r>
      <w:r w:rsidRPr="006F115B">
        <w:instrText xml:space="preserve"> PAGEREF _Toc76423548 \h </w:instrText>
      </w:r>
      <w:r w:rsidRPr="006F115B">
        <w:fldChar w:fldCharType="separate"/>
      </w:r>
      <w:r w:rsidRPr="006F115B">
        <w:t>467</w:t>
      </w:r>
      <w:r w:rsidRPr="006F115B">
        <w:fldChar w:fldCharType="end"/>
      </w:r>
    </w:p>
    <w:p w14:paraId="055B2008" w14:textId="45F8B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ToAddModList</w:t>
      </w:r>
      <w:r w:rsidRPr="006F115B">
        <w:tab/>
      </w:r>
      <w:r w:rsidRPr="006F115B">
        <w:fldChar w:fldCharType="begin" w:fldLock="1"/>
      </w:r>
      <w:r w:rsidRPr="006F115B">
        <w:instrText xml:space="preserve"> PAGEREF _Toc76423549 \h </w:instrText>
      </w:r>
      <w:r w:rsidRPr="006F115B">
        <w:fldChar w:fldCharType="separate"/>
      </w:r>
      <w:r w:rsidRPr="006F115B">
        <w:t>468</w:t>
      </w:r>
      <w:r w:rsidRPr="006F115B">
        <w:fldChar w:fldCharType="end"/>
      </w:r>
    </w:p>
    <w:p w14:paraId="13E88376" w14:textId="4AEDF0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UTRA-FDD</w:t>
      </w:r>
      <w:r w:rsidRPr="006F115B">
        <w:tab/>
      </w:r>
      <w:r w:rsidRPr="006F115B">
        <w:fldChar w:fldCharType="begin" w:fldLock="1"/>
      </w:r>
      <w:r w:rsidRPr="006F115B">
        <w:instrText xml:space="preserve"> PAGEREF _Toc76423550 \h </w:instrText>
      </w:r>
      <w:r w:rsidRPr="006F115B">
        <w:fldChar w:fldCharType="separate"/>
      </w:r>
      <w:r w:rsidRPr="006F115B">
        <w:t>468</w:t>
      </w:r>
      <w:r w:rsidRPr="006F115B">
        <w:fldChar w:fldCharType="end"/>
      </w:r>
    </w:p>
    <w:p w14:paraId="5A081451" w14:textId="61FFEDC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NR</w:t>
      </w:r>
      <w:r w:rsidRPr="006F115B">
        <w:tab/>
      </w:r>
      <w:r w:rsidRPr="006F115B">
        <w:fldChar w:fldCharType="begin" w:fldLock="1"/>
      </w:r>
      <w:r w:rsidRPr="006F115B">
        <w:instrText xml:space="preserve"> PAGEREF _Toc76423551 \h </w:instrText>
      </w:r>
      <w:r w:rsidRPr="006F115B">
        <w:fldChar w:fldCharType="separate"/>
      </w:r>
      <w:r w:rsidRPr="006F115B">
        <w:t>469</w:t>
      </w:r>
      <w:r w:rsidRPr="006F115B">
        <w:fldChar w:fldCharType="end"/>
      </w:r>
    </w:p>
    <w:p w14:paraId="03004816" w14:textId="38F6FA1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EUTRA</w:t>
      </w:r>
      <w:r w:rsidRPr="006F115B">
        <w:tab/>
      </w:r>
      <w:r w:rsidRPr="006F115B">
        <w:fldChar w:fldCharType="begin" w:fldLock="1"/>
      </w:r>
      <w:r w:rsidRPr="006F115B">
        <w:instrText xml:space="preserve"> PAGEREF _Toc76423552 \h </w:instrText>
      </w:r>
      <w:r w:rsidRPr="006F115B">
        <w:fldChar w:fldCharType="separate"/>
      </w:r>
      <w:r w:rsidRPr="006F115B">
        <w:t>470</w:t>
      </w:r>
      <w:r w:rsidRPr="006F115B">
        <w:fldChar w:fldCharType="end"/>
      </w:r>
    </w:p>
    <w:p w14:paraId="3CDA339B" w14:textId="5EADE0A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Results</w:t>
      </w:r>
      <w:r w:rsidRPr="006F115B">
        <w:tab/>
      </w:r>
      <w:r w:rsidRPr="006F115B">
        <w:fldChar w:fldCharType="begin" w:fldLock="1"/>
      </w:r>
      <w:r w:rsidRPr="006F115B">
        <w:instrText xml:space="preserve"> PAGEREF _Toc76423553 \h </w:instrText>
      </w:r>
      <w:r w:rsidRPr="006F115B">
        <w:fldChar w:fldCharType="separate"/>
      </w:r>
      <w:r w:rsidRPr="006F115B">
        <w:t>470</w:t>
      </w:r>
      <w:r w:rsidRPr="006F115B">
        <w:fldChar w:fldCharType="end"/>
      </w:r>
    </w:p>
    <w:p w14:paraId="19FAA352" w14:textId="586007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EUTRA</w:t>
      </w:r>
      <w:r w:rsidRPr="006F115B">
        <w:tab/>
      </w:r>
      <w:r w:rsidRPr="006F115B">
        <w:fldChar w:fldCharType="begin" w:fldLock="1"/>
      </w:r>
      <w:r w:rsidRPr="006F115B">
        <w:instrText xml:space="preserve"> PAGEREF _Toc76423554 \h </w:instrText>
      </w:r>
      <w:r w:rsidRPr="006F115B">
        <w:fldChar w:fldCharType="separate"/>
      </w:r>
      <w:r w:rsidRPr="006F115B">
        <w:t>476</w:t>
      </w:r>
      <w:r w:rsidRPr="006F115B">
        <w:fldChar w:fldCharType="end"/>
      </w:r>
    </w:p>
    <w:p w14:paraId="3F583B62" w14:textId="3B2B32B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NR</w:t>
      </w:r>
      <w:r w:rsidRPr="006F115B">
        <w:tab/>
      </w:r>
      <w:r w:rsidRPr="006F115B">
        <w:fldChar w:fldCharType="begin" w:fldLock="1"/>
      </w:r>
      <w:r w:rsidRPr="006F115B">
        <w:instrText xml:space="preserve"> PAGEREF _Toc76423555 \h </w:instrText>
      </w:r>
      <w:r w:rsidRPr="006F115B">
        <w:fldChar w:fldCharType="separate"/>
      </w:r>
      <w:r w:rsidRPr="006F115B">
        <w:t>476</w:t>
      </w:r>
      <w:r w:rsidRPr="006F115B">
        <w:fldChar w:fldCharType="end"/>
      </w:r>
    </w:p>
    <w:p w14:paraId="36EAFA17" w14:textId="1E99FA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EUTRA</w:t>
      </w:r>
      <w:r w:rsidRPr="006F115B">
        <w:tab/>
      </w:r>
      <w:r w:rsidRPr="006F115B">
        <w:fldChar w:fldCharType="begin" w:fldLock="1"/>
      </w:r>
      <w:r w:rsidRPr="006F115B">
        <w:instrText xml:space="preserve"> PAGEREF _Toc76423556 \h </w:instrText>
      </w:r>
      <w:r w:rsidRPr="006F115B">
        <w:fldChar w:fldCharType="separate"/>
      </w:r>
      <w:r w:rsidRPr="006F115B">
        <w:t>476</w:t>
      </w:r>
      <w:r w:rsidRPr="006F115B">
        <w:fldChar w:fldCharType="end"/>
      </w:r>
    </w:p>
    <w:p w14:paraId="6F8915E0" w14:textId="7C966C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NR</w:t>
      </w:r>
      <w:r w:rsidRPr="006F115B">
        <w:tab/>
      </w:r>
      <w:r w:rsidRPr="006F115B">
        <w:fldChar w:fldCharType="begin" w:fldLock="1"/>
      </w:r>
      <w:r w:rsidRPr="006F115B">
        <w:instrText xml:space="preserve"> PAGEREF _Toc76423557 \h </w:instrText>
      </w:r>
      <w:r w:rsidRPr="006F115B">
        <w:fldChar w:fldCharType="separate"/>
      </w:r>
      <w:r w:rsidRPr="006F115B">
        <w:t>477</w:t>
      </w:r>
      <w:r w:rsidRPr="006F115B">
        <w:fldChar w:fldCharType="end"/>
      </w:r>
    </w:p>
    <w:p w14:paraId="79192430" w14:textId="1616A3D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SCG-Failure</w:t>
      </w:r>
      <w:r w:rsidRPr="006F115B">
        <w:tab/>
      </w:r>
      <w:r w:rsidRPr="006F115B">
        <w:fldChar w:fldCharType="begin" w:fldLock="1"/>
      </w:r>
      <w:r w:rsidRPr="006F115B">
        <w:instrText xml:space="preserve"> PAGEREF _Toc76423558 \h </w:instrText>
      </w:r>
      <w:r w:rsidRPr="006F115B">
        <w:fldChar w:fldCharType="separate"/>
      </w:r>
      <w:r w:rsidRPr="006F115B">
        <w:t>479</w:t>
      </w:r>
      <w:r w:rsidRPr="006F115B">
        <w:fldChar w:fldCharType="end"/>
      </w:r>
    </w:p>
    <w:p w14:paraId="548E4258" w14:textId="597243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ResultsSL</w:t>
      </w:r>
      <w:r w:rsidRPr="006F115B">
        <w:tab/>
      </w:r>
      <w:r w:rsidRPr="006F115B">
        <w:fldChar w:fldCharType="begin" w:fldLock="1"/>
      </w:r>
      <w:r w:rsidRPr="006F115B">
        <w:instrText xml:space="preserve"> PAGEREF _Toc76423559 \h </w:instrText>
      </w:r>
      <w:r w:rsidRPr="006F115B">
        <w:fldChar w:fldCharType="separate"/>
      </w:r>
      <w:r w:rsidRPr="006F115B">
        <w:t>479</w:t>
      </w:r>
      <w:r w:rsidRPr="006F115B">
        <w:fldChar w:fldCharType="end"/>
      </w:r>
    </w:p>
    <w:p w14:paraId="7093FC03" w14:textId="148434B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TriggerQuantityEUTRA</w:t>
      </w:r>
      <w:r w:rsidRPr="006F115B">
        <w:tab/>
      </w:r>
      <w:r w:rsidRPr="006F115B">
        <w:fldChar w:fldCharType="begin" w:fldLock="1"/>
      </w:r>
      <w:r w:rsidRPr="006F115B">
        <w:instrText xml:space="preserve"> PAGEREF _Toc76423560 \h </w:instrText>
      </w:r>
      <w:r w:rsidRPr="006F115B">
        <w:fldChar w:fldCharType="separate"/>
      </w:r>
      <w:r w:rsidRPr="006F115B">
        <w:t>480</w:t>
      </w:r>
      <w:r w:rsidRPr="006F115B">
        <w:fldChar w:fldCharType="end"/>
      </w:r>
    </w:p>
    <w:p w14:paraId="7837FB51" w14:textId="1354B3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bilityStateParameters</w:t>
      </w:r>
      <w:r w:rsidRPr="006F115B">
        <w:tab/>
      </w:r>
      <w:r w:rsidRPr="006F115B">
        <w:fldChar w:fldCharType="begin" w:fldLock="1"/>
      </w:r>
      <w:r w:rsidRPr="006F115B">
        <w:instrText xml:space="preserve"> PAGEREF _Toc76423561 \h </w:instrText>
      </w:r>
      <w:r w:rsidRPr="006F115B">
        <w:fldChar w:fldCharType="separate"/>
      </w:r>
      <w:r w:rsidRPr="006F115B">
        <w:t>481</w:t>
      </w:r>
      <w:r w:rsidRPr="006F115B">
        <w:fldChar w:fldCharType="end"/>
      </w:r>
    </w:p>
    <w:p w14:paraId="16B158ED" w14:textId="1A4D9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ConfigCommon</w:t>
      </w:r>
      <w:r w:rsidRPr="006F115B">
        <w:tab/>
      </w:r>
      <w:r w:rsidRPr="006F115B">
        <w:fldChar w:fldCharType="begin" w:fldLock="1"/>
      </w:r>
      <w:r w:rsidRPr="006F115B">
        <w:instrText xml:space="preserve"> PAGEREF _Toc76423562 \h </w:instrText>
      </w:r>
      <w:r w:rsidRPr="006F115B">
        <w:fldChar w:fldCharType="separate"/>
      </w:r>
      <w:r w:rsidRPr="006F115B">
        <w:t>481</w:t>
      </w:r>
      <w:r w:rsidRPr="006F115B">
        <w:fldChar w:fldCharType="end"/>
      </w:r>
    </w:p>
    <w:p w14:paraId="2CAD3160" w14:textId="0090811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PUSCH-Config</w:t>
      </w:r>
      <w:r w:rsidRPr="006F115B">
        <w:tab/>
      </w:r>
      <w:r w:rsidRPr="006F115B">
        <w:fldChar w:fldCharType="begin" w:fldLock="1"/>
      </w:r>
      <w:r w:rsidRPr="006F115B">
        <w:instrText xml:space="preserve"> PAGEREF _Toc76423563 \h </w:instrText>
      </w:r>
      <w:r w:rsidRPr="006F115B">
        <w:fldChar w:fldCharType="separate"/>
      </w:r>
      <w:r w:rsidRPr="006F115B">
        <w:t>482</w:t>
      </w:r>
      <w:r w:rsidRPr="006F115B">
        <w:fldChar w:fldCharType="end"/>
      </w:r>
    </w:p>
    <w:p w14:paraId="0B4BE8F9" w14:textId="4318FF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ultiFrequencyBandListNR</w:t>
      </w:r>
      <w:r w:rsidRPr="006F115B">
        <w:tab/>
      </w:r>
      <w:r w:rsidRPr="006F115B">
        <w:fldChar w:fldCharType="begin" w:fldLock="1"/>
      </w:r>
      <w:r w:rsidRPr="006F115B">
        <w:instrText xml:space="preserve"> PAGEREF _Toc76423564 \h </w:instrText>
      </w:r>
      <w:r w:rsidRPr="006F115B">
        <w:fldChar w:fldCharType="separate"/>
      </w:r>
      <w:r w:rsidRPr="006F115B">
        <w:t>485</w:t>
      </w:r>
      <w:r w:rsidRPr="006F115B">
        <w:fldChar w:fldCharType="end"/>
      </w:r>
    </w:p>
    <w:p w14:paraId="7A355BAA" w14:textId="78A0B33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lang w:eastAsia="en-GB"/>
        </w:rPr>
        <w:t>MultiFrequencyBandListNR-SIB</w:t>
      </w:r>
      <w:r w:rsidRPr="006F115B">
        <w:tab/>
      </w:r>
      <w:r w:rsidRPr="006F115B">
        <w:fldChar w:fldCharType="begin" w:fldLock="1"/>
      </w:r>
      <w:r w:rsidRPr="006F115B">
        <w:instrText xml:space="preserve"> PAGEREF _Toc76423565 \h </w:instrText>
      </w:r>
      <w:r w:rsidRPr="006F115B">
        <w:fldChar w:fldCharType="separate"/>
      </w:r>
      <w:r w:rsidRPr="006F115B">
        <w:t>486</w:t>
      </w:r>
      <w:r w:rsidRPr="006F115B">
        <w:fldChar w:fldCharType="end"/>
      </w:r>
    </w:p>
    <w:p w14:paraId="6C0A8656" w14:textId="0AF4D97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iCs/>
          <w:lang w:eastAsia="en-GB"/>
        </w:rPr>
        <w:t>NeedForGapsConfigNR</w:t>
      </w:r>
      <w:r w:rsidRPr="006F115B">
        <w:tab/>
      </w:r>
      <w:r w:rsidRPr="006F115B">
        <w:fldChar w:fldCharType="begin" w:fldLock="1"/>
      </w:r>
      <w:r w:rsidRPr="006F115B">
        <w:instrText xml:space="preserve"> PAGEREF _Toc76423566 \h </w:instrText>
      </w:r>
      <w:r w:rsidRPr="006F115B">
        <w:fldChar w:fldCharType="separate"/>
      </w:r>
      <w:r w:rsidRPr="006F115B">
        <w:t>486</w:t>
      </w:r>
      <w:r w:rsidRPr="006F115B">
        <w:fldChar w:fldCharType="end"/>
      </w:r>
    </w:p>
    <w:p w14:paraId="6AD07B90" w14:textId="3465E3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lang w:eastAsia="ko-KR"/>
        </w:rPr>
        <w:t>NextHopChainingCount</w:t>
      </w:r>
      <w:r w:rsidRPr="006F115B">
        <w:tab/>
      </w:r>
      <w:r w:rsidRPr="006F115B">
        <w:fldChar w:fldCharType="begin" w:fldLock="1"/>
      </w:r>
      <w:r w:rsidRPr="006F115B">
        <w:instrText xml:space="preserve"> PAGEREF _Toc76423567 \h </w:instrText>
      </w:r>
      <w:r w:rsidRPr="006F115B">
        <w:fldChar w:fldCharType="separate"/>
      </w:r>
      <w:r w:rsidRPr="006F115B">
        <w:t>488</w:t>
      </w:r>
      <w:r w:rsidRPr="006F115B">
        <w:fldChar w:fldCharType="end"/>
      </w:r>
    </w:p>
    <w:p w14:paraId="5B2139EC" w14:textId="6FAABB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G-5G-S-TMSI</w:t>
      </w:r>
      <w:r w:rsidRPr="006F115B">
        <w:tab/>
      </w:r>
      <w:r w:rsidRPr="006F115B">
        <w:fldChar w:fldCharType="begin" w:fldLock="1"/>
      </w:r>
      <w:r w:rsidRPr="006F115B">
        <w:instrText xml:space="preserve"> PAGEREF _Toc76423568 \h </w:instrText>
      </w:r>
      <w:r w:rsidRPr="006F115B">
        <w:fldChar w:fldCharType="separate"/>
      </w:r>
      <w:r w:rsidRPr="006F115B">
        <w:t>488</w:t>
      </w:r>
      <w:r w:rsidRPr="006F115B">
        <w:fldChar w:fldCharType="end"/>
      </w:r>
    </w:p>
    <w:p w14:paraId="24B80141" w14:textId="21B9AE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w:t>
      </w:r>
      <w:r w:rsidRPr="006F115B">
        <w:tab/>
      </w:r>
      <w:r w:rsidRPr="006F115B">
        <w:fldChar w:fldCharType="begin" w:fldLock="1"/>
      </w:r>
      <w:r w:rsidRPr="006F115B">
        <w:instrText xml:space="preserve"> PAGEREF _Toc76423569 \h </w:instrText>
      </w:r>
      <w:r w:rsidRPr="006F115B">
        <w:fldChar w:fldCharType="separate"/>
      </w:r>
      <w:r w:rsidRPr="006F115B">
        <w:t>489</w:t>
      </w:r>
      <w:r w:rsidRPr="006F115B">
        <w:fldChar w:fldCharType="end"/>
      </w:r>
    </w:p>
    <w:p w14:paraId="4214F161" w14:textId="3B136B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InfoList</w:t>
      </w:r>
      <w:r w:rsidRPr="006F115B">
        <w:tab/>
      </w:r>
      <w:r w:rsidRPr="006F115B">
        <w:fldChar w:fldCharType="begin" w:fldLock="1"/>
      </w:r>
      <w:r w:rsidRPr="006F115B">
        <w:instrText xml:space="preserve"> PAGEREF _Toc76423570 \h </w:instrText>
      </w:r>
      <w:r w:rsidRPr="006F115B">
        <w:fldChar w:fldCharType="separate"/>
      </w:r>
      <w:r w:rsidRPr="006F115B">
        <w:t>490</w:t>
      </w:r>
      <w:r w:rsidRPr="006F115B">
        <w:fldChar w:fldCharType="end"/>
      </w:r>
    </w:p>
    <w:p w14:paraId="387CFD1E" w14:textId="3896B2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NS-PmaxList</w:t>
      </w:r>
      <w:r w:rsidRPr="006F115B">
        <w:tab/>
      </w:r>
      <w:r w:rsidRPr="006F115B">
        <w:fldChar w:fldCharType="begin" w:fldLock="1"/>
      </w:r>
      <w:r w:rsidRPr="006F115B">
        <w:instrText xml:space="preserve"> PAGEREF _Toc76423571 \h </w:instrText>
      </w:r>
      <w:r w:rsidRPr="006F115B">
        <w:fldChar w:fldCharType="separate"/>
      </w:r>
      <w:r w:rsidRPr="006F115B">
        <w:t>491</w:t>
      </w:r>
      <w:r w:rsidRPr="006F115B">
        <w:fldChar w:fldCharType="end"/>
      </w:r>
    </w:p>
    <w:p w14:paraId="2E072A70" w14:textId="201C0C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w:t>
      </w:r>
      <w:r w:rsidRPr="006F115B">
        <w:tab/>
      </w:r>
      <w:r w:rsidRPr="006F115B">
        <w:fldChar w:fldCharType="begin" w:fldLock="1"/>
      </w:r>
      <w:r w:rsidRPr="006F115B">
        <w:instrText xml:space="preserve"> PAGEREF _Toc76423572 \h </w:instrText>
      </w:r>
      <w:r w:rsidRPr="006F115B">
        <w:fldChar w:fldCharType="separate"/>
      </w:r>
      <w:r w:rsidRPr="006F115B">
        <w:t>491</w:t>
      </w:r>
      <w:r w:rsidRPr="006F115B">
        <w:fldChar w:fldCharType="end"/>
      </w:r>
    </w:p>
    <w:p w14:paraId="63F3C98D" w14:textId="0796F5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Id</w:t>
      </w:r>
      <w:r w:rsidRPr="006F115B">
        <w:tab/>
      </w:r>
      <w:r w:rsidRPr="006F115B">
        <w:fldChar w:fldCharType="begin" w:fldLock="1"/>
      </w:r>
      <w:r w:rsidRPr="006F115B">
        <w:instrText xml:space="preserve"> PAGEREF _Toc76423573 \h </w:instrText>
      </w:r>
      <w:r w:rsidRPr="006F115B">
        <w:fldChar w:fldCharType="separate"/>
      </w:r>
      <w:r w:rsidRPr="006F115B">
        <w:t>493</w:t>
      </w:r>
      <w:r w:rsidRPr="006F115B">
        <w:fldChar w:fldCharType="end"/>
      </w:r>
    </w:p>
    <w:p w14:paraId="1A880F46" w14:textId="5F7DE5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Set</w:t>
      </w:r>
      <w:r w:rsidRPr="006F115B">
        <w:tab/>
      </w:r>
      <w:r w:rsidRPr="006F115B">
        <w:fldChar w:fldCharType="begin" w:fldLock="1"/>
      </w:r>
      <w:r w:rsidRPr="006F115B">
        <w:instrText xml:space="preserve"> PAGEREF _Toc76423574 \h </w:instrText>
      </w:r>
      <w:r w:rsidRPr="006F115B">
        <w:fldChar w:fldCharType="separate"/>
      </w:r>
      <w:r w:rsidRPr="006F115B">
        <w:t>493</w:t>
      </w:r>
      <w:r w:rsidRPr="006F115B">
        <w:fldChar w:fldCharType="end"/>
      </w:r>
    </w:p>
    <w:p w14:paraId="70BEBD3B" w14:textId="261FD70C"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NZP-CSI-RS-ResourceSetId</w:t>
      </w:r>
      <w:r w:rsidRPr="006F115B">
        <w:tab/>
      </w:r>
      <w:r w:rsidRPr="006F115B">
        <w:fldChar w:fldCharType="begin" w:fldLock="1"/>
      </w:r>
      <w:r w:rsidRPr="006F115B">
        <w:instrText xml:space="preserve"> PAGEREF _Toc76423575 \h </w:instrText>
      </w:r>
      <w:r w:rsidRPr="006F115B">
        <w:fldChar w:fldCharType="separate"/>
      </w:r>
      <w:r w:rsidRPr="006F115B">
        <w:t>494</w:t>
      </w:r>
      <w:r w:rsidRPr="006F115B">
        <w:fldChar w:fldCharType="end"/>
      </w:r>
    </w:p>
    <w:p w14:paraId="606E613D" w14:textId="6EFEC58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Max</w:t>
      </w:r>
      <w:r w:rsidRPr="006F115B">
        <w:tab/>
      </w:r>
      <w:r w:rsidRPr="006F115B">
        <w:fldChar w:fldCharType="begin" w:fldLock="1"/>
      </w:r>
      <w:r w:rsidRPr="006F115B">
        <w:instrText xml:space="preserve"> PAGEREF _Toc76423576 \h </w:instrText>
      </w:r>
      <w:r w:rsidRPr="006F115B">
        <w:fldChar w:fldCharType="separate"/>
      </w:r>
      <w:r w:rsidRPr="006F115B">
        <w:t>494</w:t>
      </w:r>
      <w:r w:rsidRPr="006F115B">
        <w:fldChar w:fldCharType="end"/>
      </w:r>
    </w:p>
    <w:p w14:paraId="05955514" w14:textId="71B2CB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List</w:t>
      </w:r>
      <w:r w:rsidRPr="006F115B">
        <w:tab/>
      </w:r>
      <w:r w:rsidRPr="006F115B">
        <w:fldChar w:fldCharType="begin" w:fldLock="1"/>
      </w:r>
      <w:r w:rsidRPr="006F115B">
        <w:instrText xml:space="preserve"> PAGEREF _Toc76423577 \h </w:instrText>
      </w:r>
      <w:r w:rsidRPr="006F115B">
        <w:fldChar w:fldCharType="separate"/>
      </w:r>
      <w:r w:rsidRPr="006F115B">
        <w:t>495</w:t>
      </w:r>
      <w:r w:rsidRPr="006F115B">
        <w:fldChar w:fldCharType="end"/>
      </w:r>
    </w:p>
    <w:p w14:paraId="4CED93AA" w14:textId="10DBF26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w:t>
      </w:r>
      <w:r w:rsidRPr="006F115B">
        <w:tab/>
      </w:r>
      <w:r w:rsidRPr="006F115B">
        <w:fldChar w:fldCharType="begin" w:fldLock="1"/>
      </w:r>
      <w:r w:rsidRPr="006F115B">
        <w:instrText xml:space="preserve"> PAGEREF _Toc76423578 \h </w:instrText>
      </w:r>
      <w:r w:rsidRPr="006F115B">
        <w:fldChar w:fldCharType="separate"/>
      </w:r>
      <w:r w:rsidRPr="006F115B">
        <w:t>495</w:t>
      </w:r>
      <w:r w:rsidRPr="006F115B">
        <w:fldChar w:fldCharType="end"/>
      </w:r>
    </w:p>
    <w:p w14:paraId="5146D1D3" w14:textId="23261D7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Element</w:t>
      </w:r>
      <w:r w:rsidRPr="006F115B">
        <w:tab/>
      </w:r>
      <w:r w:rsidRPr="006F115B">
        <w:fldChar w:fldCharType="begin" w:fldLock="1"/>
      </w:r>
      <w:r w:rsidRPr="006F115B">
        <w:instrText xml:space="preserve"> PAGEREF _Toc76423579 \h </w:instrText>
      </w:r>
      <w:r w:rsidRPr="006F115B">
        <w:fldChar w:fldCharType="separate"/>
      </w:r>
      <w:r w:rsidRPr="006F115B">
        <w:t>495</w:t>
      </w:r>
      <w:r w:rsidRPr="006F115B">
        <w:fldChar w:fldCharType="end"/>
      </w:r>
    </w:p>
    <w:p w14:paraId="24EC692A" w14:textId="60BDC1D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w:t>
      </w:r>
      <w:r w:rsidRPr="006F115B">
        <w:tab/>
      </w:r>
      <w:r w:rsidRPr="006F115B">
        <w:fldChar w:fldCharType="begin" w:fldLock="1"/>
      </w:r>
      <w:r w:rsidRPr="006F115B">
        <w:instrText xml:space="preserve"> PAGEREF _Toc76423580 \h </w:instrText>
      </w:r>
      <w:r w:rsidRPr="006F115B">
        <w:fldChar w:fldCharType="separate"/>
      </w:r>
      <w:r w:rsidRPr="006F115B">
        <w:t>496</w:t>
      </w:r>
      <w:r w:rsidRPr="006F115B">
        <w:fldChar w:fldCharType="end"/>
      </w:r>
    </w:p>
    <w:p w14:paraId="1C8B3E1C" w14:textId="28E6867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List</w:t>
      </w:r>
      <w:r w:rsidRPr="006F115B">
        <w:tab/>
      </w:r>
      <w:r w:rsidRPr="006F115B">
        <w:fldChar w:fldCharType="begin" w:fldLock="1"/>
      </w:r>
      <w:r w:rsidRPr="006F115B">
        <w:instrText xml:space="preserve"> PAGEREF _Toc76423581 \h </w:instrText>
      </w:r>
      <w:r w:rsidRPr="006F115B">
        <w:fldChar w:fldCharType="separate"/>
      </w:r>
      <w:r w:rsidRPr="006F115B">
        <w:t>496</w:t>
      </w:r>
      <w:r w:rsidRPr="006F115B">
        <w:fldChar w:fldCharType="end"/>
      </w:r>
    </w:p>
    <w:p w14:paraId="24DA8773" w14:textId="0487C72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w:t>
      </w:r>
      <w:r w:rsidRPr="006F115B">
        <w:tab/>
      </w:r>
      <w:r w:rsidRPr="006F115B">
        <w:fldChar w:fldCharType="begin" w:fldLock="1"/>
      </w:r>
      <w:r w:rsidRPr="006F115B">
        <w:instrText xml:space="preserve"> PAGEREF _Toc76423582 \h </w:instrText>
      </w:r>
      <w:r w:rsidRPr="006F115B">
        <w:fldChar w:fldCharType="separate"/>
      </w:r>
      <w:r w:rsidRPr="006F115B">
        <w:t>497</w:t>
      </w:r>
      <w:r w:rsidRPr="006F115B">
        <w:fldChar w:fldCharType="end"/>
      </w:r>
    </w:p>
    <w:p w14:paraId="6E8B00FE" w14:textId="6F143A2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Common</w:t>
      </w:r>
      <w:r w:rsidRPr="006F115B">
        <w:tab/>
      </w:r>
      <w:r w:rsidRPr="006F115B">
        <w:fldChar w:fldCharType="begin" w:fldLock="1"/>
      </w:r>
      <w:r w:rsidRPr="006F115B">
        <w:instrText xml:space="preserve"> PAGEREF _Toc76423583 \h </w:instrText>
      </w:r>
      <w:r w:rsidRPr="006F115B">
        <w:fldChar w:fldCharType="separate"/>
      </w:r>
      <w:r w:rsidRPr="006F115B">
        <w:t>498</w:t>
      </w:r>
      <w:r w:rsidRPr="006F115B">
        <w:fldChar w:fldCharType="end"/>
      </w:r>
    </w:p>
    <w:p w14:paraId="65B215A5" w14:textId="21FBE73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SIB1</w:t>
      </w:r>
      <w:r w:rsidRPr="006F115B">
        <w:tab/>
      </w:r>
      <w:r w:rsidRPr="006F115B">
        <w:fldChar w:fldCharType="begin" w:fldLock="1"/>
      </w:r>
      <w:r w:rsidRPr="006F115B">
        <w:instrText xml:space="preserve"> PAGEREF _Toc76423584 \h </w:instrText>
      </w:r>
      <w:r w:rsidRPr="006F115B">
        <w:fldChar w:fldCharType="separate"/>
      </w:r>
      <w:r w:rsidRPr="006F115B">
        <w:t>500</w:t>
      </w:r>
      <w:r w:rsidRPr="006F115B">
        <w:fldChar w:fldCharType="end"/>
      </w:r>
    </w:p>
    <w:p w14:paraId="7BF54111" w14:textId="02E5158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CH-ServingCellConfig</w:t>
      </w:r>
      <w:r w:rsidRPr="006F115B">
        <w:tab/>
      </w:r>
      <w:r w:rsidRPr="006F115B">
        <w:fldChar w:fldCharType="begin" w:fldLock="1"/>
      </w:r>
      <w:r w:rsidRPr="006F115B">
        <w:instrText xml:space="preserve"> PAGEREF _Toc76423585 \h </w:instrText>
      </w:r>
      <w:r w:rsidRPr="006F115B">
        <w:fldChar w:fldCharType="separate"/>
      </w:r>
      <w:r w:rsidRPr="006F115B">
        <w:t>501</w:t>
      </w:r>
      <w:r w:rsidRPr="006F115B">
        <w:fldChar w:fldCharType="end"/>
      </w:r>
    </w:p>
    <w:p w14:paraId="0ACE191F" w14:textId="1E980F0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P-Config</w:t>
      </w:r>
      <w:r w:rsidRPr="006F115B">
        <w:tab/>
      </w:r>
      <w:r w:rsidRPr="006F115B">
        <w:fldChar w:fldCharType="begin" w:fldLock="1"/>
      </w:r>
      <w:r w:rsidRPr="006F115B">
        <w:instrText xml:space="preserve"> PAGEREF _Toc76423586 \h </w:instrText>
      </w:r>
      <w:r w:rsidRPr="006F115B">
        <w:fldChar w:fldCharType="separate"/>
      </w:r>
      <w:r w:rsidRPr="006F115B">
        <w:t>502</w:t>
      </w:r>
      <w:r w:rsidRPr="006F115B">
        <w:fldChar w:fldCharType="end"/>
      </w:r>
    </w:p>
    <w:p w14:paraId="1FA67C20" w14:textId="5A4F97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w:t>
      </w:r>
      <w:r w:rsidRPr="006F115B">
        <w:tab/>
      </w:r>
      <w:r w:rsidRPr="006F115B">
        <w:fldChar w:fldCharType="begin" w:fldLock="1"/>
      </w:r>
      <w:r w:rsidRPr="006F115B">
        <w:instrText xml:space="preserve"> PAGEREF _Toc76423587 \h </w:instrText>
      </w:r>
      <w:r w:rsidRPr="006F115B">
        <w:fldChar w:fldCharType="separate"/>
      </w:r>
      <w:r w:rsidRPr="006F115B">
        <w:t>508</w:t>
      </w:r>
      <w:r w:rsidRPr="006F115B">
        <w:fldChar w:fldCharType="end"/>
      </w:r>
    </w:p>
    <w:p w14:paraId="50F4A480" w14:textId="3924CA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Common</w:t>
      </w:r>
      <w:r w:rsidRPr="006F115B">
        <w:tab/>
      </w:r>
      <w:r w:rsidRPr="006F115B">
        <w:fldChar w:fldCharType="begin" w:fldLock="1"/>
      </w:r>
      <w:r w:rsidRPr="006F115B">
        <w:instrText xml:space="preserve"> PAGEREF _Toc76423588 \h </w:instrText>
      </w:r>
      <w:r w:rsidRPr="006F115B">
        <w:fldChar w:fldCharType="separate"/>
      </w:r>
      <w:r w:rsidRPr="006F115B">
        <w:t>513</w:t>
      </w:r>
      <w:r w:rsidRPr="006F115B">
        <w:fldChar w:fldCharType="end"/>
      </w:r>
    </w:p>
    <w:p w14:paraId="5457AA46" w14:textId="651709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ServingCellConfig</w:t>
      </w:r>
      <w:r w:rsidRPr="006F115B">
        <w:tab/>
      </w:r>
      <w:r w:rsidRPr="006F115B">
        <w:fldChar w:fldCharType="begin" w:fldLock="1"/>
      </w:r>
      <w:r w:rsidRPr="006F115B">
        <w:instrText xml:space="preserve"> PAGEREF _Toc76423589 \h </w:instrText>
      </w:r>
      <w:r w:rsidRPr="006F115B">
        <w:fldChar w:fldCharType="separate"/>
      </w:r>
      <w:r w:rsidRPr="006F115B">
        <w:t>513</w:t>
      </w:r>
      <w:r w:rsidRPr="006F115B">
        <w:fldChar w:fldCharType="end"/>
      </w:r>
    </w:p>
    <w:p w14:paraId="422C2F39" w14:textId="0570B5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TimeDomainResourceAllocationList</w:t>
      </w:r>
      <w:r w:rsidRPr="006F115B">
        <w:tab/>
      </w:r>
      <w:r w:rsidRPr="006F115B">
        <w:fldChar w:fldCharType="begin" w:fldLock="1"/>
      </w:r>
      <w:r w:rsidRPr="006F115B">
        <w:instrText xml:space="preserve"> PAGEREF _Toc76423590 \h </w:instrText>
      </w:r>
      <w:r w:rsidRPr="006F115B">
        <w:fldChar w:fldCharType="separate"/>
      </w:r>
      <w:r w:rsidRPr="006F115B">
        <w:t>515</w:t>
      </w:r>
      <w:r w:rsidRPr="006F115B">
        <w:fldChar w:fldCharType="end"/>
      </w:r>
    </w:p>
    <w:p w14:paraId="341C77D9" w14:textId="39D2D3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R-Config</w:t>
      </w:r>
      <w:r w:rsidRPr="006F115B">
        <w:tab/>
      </w:r>
      <w:r w:rsidRPr="006F115B">
        <w:fldChar w:fldCharType="begin" w:fldLock="1"/>
      </w:r>
      <w:r w:rsidRPr="006F115B">
        <w:instrText xml:space="preserve"> PAGEREF _Toc76423591 \h </w:instrText>
      </w:r>
      <w:r w:rsidRPr="006F115B">
        <w:fldChar w:fldCharType="separate"/>
      </w:r>
      <w:r w:rsidRPr="006F115B">
        <w:t>516</w:t>
      </w:r>
      <w:r w:rsidRPr="006F115B">
        <w:fldChar w:fldCharType="end"/>
      </w:r>
    </w:p>
    <w:p w14:paraId="432E8704" w14:textId="2B96648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w:t>
      </w:r>
      <w:r w:rsidRPr="006F115B">
        <w:tab/>
      </w:r>
      <w:r w:rsidRPr="006F115B">
        <w:fldChar w:fldCharType="begin" w:fldLock="1"/>
      </w:r>
      <w:r w:rsidRPr="006F115B">
        <w:instrText xml:space="preserve"> PAGEREF _Toc76423592 \h </w:instrText>
      </w:r>
      <w:r w:rsidRPr="006F115B">
        <w:fldChar w:fldCharType="separate"/>
      </w:r>
      <w:r w:rsidRPr="006F115B">
        <w:t>518</w:t>
      </w:r>
      <w:r w:rsidRPr="006F115B">
        <w:fldChar w:fldCharType="end"/>
      </w:r>
    </w:p>
    <w:p w14:paraId="6AFE6D5B" w14:textId="4215BA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icalCellGroupConfig</w:t>
      </w:r>
      <w:r w:rsidRPr="006F115B">
        <w:tab/>
      </w:r>
      <w:r w:rsidRPr="006F115B">
        <w:fldChar w:fldCharType="begin" w:fldLock="1"/>
      </w:r>
      <w:r w:rsidRPr="006F115B">
        <w:instrText xml:space="preserve"> PAGEREF _Toc76423593 \h </w:instrText>
      </w:r>
      <w:r w:rsidRPr="006F115B">
        <w:fldChar w:fldCharType="separate"/>
      </w:r>
      <w:r w:rsidRPr="006F115B">
        <w:t>518</w:t>
      </w:r>
      <w:r w:rsidRPr="006F115B">
        <w:fldChar w:fldCharType="end"/>
      </w:r>
    </w:p>
    <w:p w14:paraId="3DB63225" w14:textId="302908B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w:t>
      </w:r>
      <w:r w:rsidRPr="006F115B">
        <w:tab/>
      </w:r>
      <w:r w:rsidRPr="006F115B">
        <w:fldChar w:fldCharType="begin" w:fldLock="1"/>
      </w:r>
      <w:r w:rsidRPr="006F115B">
        <w:instrText xml:space="preserve"> PAGEREF _Toc76423594 \h </w:instrText>
      </w:r>
      <w:r w:rsidRPr="006F115B">
        <w:fldChar w:fldCharType="separate"/>
      </w:r>
      <w:r w:rsidRPr="006F115B">
        <w:t>523</w:t>
      </w:r>
      <w:r w:rsidRPr="006F115B">
        <w:fldChar w:fldCharType="end"/>
      </w:r>
    </w:p>
    <w:p w14:paraId="11AE9979" w14:textId="697A5E8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LMN-IdentityInfoList</w:t>
      </w:r>
      <w:r w:rsidRPr="006F115B">
        <w:tab/>
      </w:r>
      <w:r w:rsidRPr="006F115B">
        <w:fldChar w:fldCharType="begin" w:fldLock="1"/>
      </w:r>
      <w:r w:rsidRPr="006F115B">
        <w:instrText xml:space="preserve"> PAGEREF _Toc76423595 \h </w:instrText>
      </w:r>
      <w:r w:rsidRPr="006F115B">
        <w:fldChar w:fldCharType="separate"/>
      </w:r>
      <w:r w:rsidRPr="006F115B">
        <w:t>523</w:t>
      </w:r>
      <w:r w:rsidRPr="006F115B">
        <w:fldChar w:fldCharType="end"/>
      </w:r>
    </w:p>
    <w:p w14:paraId="72427D3D" w14:textId="050996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List2</w:t>
      </w:r>
      <w:r w:rsidRPr="006F115B">
        <w:tab/>
      </w:r>
      <w:r w:rsidRPr="006F115B">
        <w:fldChar w:fldCharType="begin" w:fldLock="1"/>
      </w:r>
      <w:r w:rsidRPr="006F115B">
        <w:instrText xml:space="preserve"> PAGEREF _Toc76423596 \h </w:instrText>
      </w:r>
      <w:r w:rsidRPr="006F115B">
        <w:fldChar w:fldCharType="separate"/>
      </w:r>
      <w:r w:rsidRPr="006F115B">
        <w:t>524</w:t>
      </w:r>
      <w:r w:rsidRPr="006F115B">
        <w:fldChar w:fldCharType="end"/>
      </w:r>
    </w:p>
    <w:p w14:paraId="7BCB7588" w14:textId="6406B5D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RB-Id</w:t>
      </w:r>
      <w:r w:rsidRPr="006F115B">
        <w:tab/>
      </w:r>
      <w:r w:rsidRPr="006F115B">
        <w:fldChar w:fldCharType="begin" w:fldLock="1"/>
      </w:r>
      <w:r w:rsidRPr="006F115B">
        <w:instrText xml:space="preserve"> PAGEREF _Toc76423597 \h </w:instrText>
      </w:r>
      <w:r w:rsidRPr="006F115B">
        <w:fldChar w:fldCharType="separate"/>
      </w:r>
      <w:r w:rsidRPr="006F115B">
        <w:t>525</w:t>
      </w:r>
      <w:r w:rsidRPr="006F115B">
        <w:fldChar w:fldCharType="end"/>
      </w:r>
    </w:p>
    <w:p w14:paraId="4768E3A8" w14:textId="440EF1E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DownlinkConfig</w:t>
      </w:r>
      <w:r w:rsidRPr="006F115B">
        <w:tab/>
      </w:r>
      <w:r w:rsidRPr="006F115B">
        <w:fldChar w:fldCharType="begin" w:fldLock="1"/>
      </w:r>
      <w:r w:rsidRPr="006F115B">
        <w:instrText xml:space="preserve"> PAGEREF _Toc76423598 \h </w:instrText>
      </w:r>
      <w:r w:rsidRPr="006F115B">
        <w:fldChar w:fldCharType="separate"/>
      </w:r>
      <w:r w:rsidRPr="006F115B">
        <w:t>525</w:t>
      </w:r>
      <w:r w:rsidRPr="006F115B">
        <w:fldChar w:fldCharType="end"/>
      </w:r>
    </w:p>
    <w:p w14:paraId="1DF28A9C" w14:textId="484091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UplinkConfig</w:t>
      </w:r>
      <w:r w:rsidRPr="006F115B">
        <w:tab/>
      </w:r>
      <w:r w:rsidRPr="006F115B">
        <w:fldChar w:fldCharType="begin" w:fldLock="1"/>
      </w:r>
      <w:r w:rsidRPr="006F115B">
        <w:instrText xml:space="preserve"> PAGEREF _Toc76423599 \h </w:instrText>
      </w:r>
      <w:r w:rsidRPr="006F115B">
        <w:fldChar w:fldCharType="separate"/>
      </w:r>
      <w:r w:rsidRPr="006F115B">
        <w:t>526</w:t>
      </w:r>
      <w:r w:rsidRPr="006F115B">
        <w:fldChar w:fldCharType="end"/>
      </w:r>
    </w:p>
    <w:p w14:paraId="7CBC4FB2" w14:textId="1A98473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w:t>
      </w:r>
      <w:r w:rsidRPr="006F115B">
        <w:tab/>
      </w:r>
      <w:r w:rsidRPr="006F115B">
        <w:fldChar w:fldCharType="begin" w:fldLock="1"/>
      </w:r>
      <w:r w:rsidRPr="006F115B">
        <w:instrText xml:space="preserve"> PAGEREF _Toc76423600 \h </w:instrText>
      </w:r>
      <w:r w:rsidRPr="006F115B">
        <w:fldChar w:fldCharType="separate"/>
      </w:r>
      <w:r w:rsidRPr="006F115B">
        <w:t>527</w:t>
      </w:r>
      <w:r w:rsidRPr="006F115B">
        <w:fldChar w:fldCharType="end"/>
      </w:r>
    </w:p>
    <w:p w14:paraId="5F4A5560" w14:textId="5C2DE6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Common</w:t>
      </w:r>
      <w:r w:rsidRPr="006F115B">
        <w:tab/>
      </w:r>
      <w:r w:rsidRPr="006F115B">
        <w:fldChar w:fldCharType="begin" w:fldLock="1"/>
      </w:r>
      <w:r w:rsidRPr="006F115B">
        <w:instrText xml:space="preserve"> PAGEREF _Toc76423601 \h </w:instrText>
      </w:r>
      <w:r w:rsidRPr="006F115B">
        <w:fldChar w:fldCharType="separate"/>
      </w:r>
      <w:r w:rsidRPr="006F115B">
        <w:t>533</w:t>
      </w:r>
      <w:r w:rsidRPr="006F115B">
        <w:fldChar w:fldCharType="end"/>
      </w:r>
    </w:p>
    <w:p w14:paraId="41BA2B80" w14:textId="1A1A5D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PUCCH-ConfigurationList</w:t>
      </w:r>
      <w:r w:rsidRPr="006F115B">
        <w:tab/>
      </w:r>
      <w:r w:rsidRPr="006F115B">
        <w:fldChar w:fldCharType="begin" w:fldLock="1"/>
      </w:r>
      <w:r w:rsidRPr="006F115B">
        <w:instrText xml:space="preserve"> PAGEREF _Toc76423602 \h </w:instrText>
      </w:r>
      <w:r w:rsidRPr="006F115B">
        <w:fldChar w:fldCharType="separate"/>
      </w:r>
      <w:r w:rsidRPr="006F115B">
        <w:t>534</w:t>
      </w:r>
      <w:r w:rsidRPr="006F115B">
        <w:fldChar w:fldCharType="end"/>
      </w:r>
    </w:p>
    <w:p w14:paraId="1E23AF5C" w14:textId="737525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athlossReferenceRS-Id</w:t>
      </w:r>
      <w:r w:rsidRPr="006F115B">
        <w:tab/>
      </w:r>
      <w:r w:rsidRPr="006F115B">
        <w:fldChar w:fldCharType="begin" w:fldLock="1"/>
      </w:r>
      <w:r w:rsidRPr="006F115B">
        <w:instrText xml:space="preserve"> PAGEREF _Toc76423603 \h </w:instrText>
      </w:r>
      <w:r w:rsidRPr="006F115B">
        <w:fldChar w:fldCharType="separate"/>
      </w:r>
      <w:r w:rsidRPr="006F115B">
        <w:t>535</w:t>
      </w:r>
      <w:r w:rsidRPr="006F115B">
        <w:fldChar w:fldCharType="end"/>
      </w:r>
    </w:p>
    <w:p w14:paraId="5A0B1870" w14:textId="26A68A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owerControl</w:t>
      </w:r>
      <w:r w:rsidRPr="006F115B">
        <w:tab/>
      </w:r>
      <w:r w:rsidRPr="006F115B">
        <w:fldChar w:fldCharType="begin" w:fldLock="1"/>
      </w:r>
      <w:r w:rsidRPr="006F115B">
        <w:instrText xml:space="preserve"> PAGEREF _Toc76423604 \h </w:instrText>
      </w:r>
      <w:r w:rsidRPr="006F115B">
        <w:fldChar w:fldCharType="separate"/>
      </w:r>
      <w:r w:rsidRPr="006F115B">
        <w:t>535</w:t>
      </w:r>
      <w:r w:rsidRPr="006F115B">
        <w:fldChar w:fldCharType="end"/>
      </w:r>
    </w:p>
    <w:p w14:paraId="76B56D7B" w14:textId="63F1EF7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w:t>
      </w:r>
      <w:r w:rsidRPr="006F115B">
        <w:tab/>
      </w:r>
      <w:r w:rsidRPr="006F115B">
        <w:fldChar w:fldCharType="begin" w:fldLock="1"/>
      </w:r>
      <w:r w:rsidRPr="006F115B">
        <w:instrText xml:space="preserve"> PAGEREF _Toc76423605 \h </w:instrText>
      </w:r>
      <w:r w:rsidRPr="006F115B">
        <w:fldChar w:fldCharType="separate"/>
      </w:r>
      <w:r w:rsidRPr="006F115B">
        <w:t>537</w:t>
      </w:r>
      <w:r w:rsidRPr="006F115B">
        <w:fldChar w:fldCharType="end"/>
      </w:r>
    </w:p>
    <w:p w14:paraId="2935FDFF" w14:textId="7FAE12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Id</w:t>
      </w:r>
      <w:r w:rsidRPr="006F115B">
        <w:tab/>
      </w:r>
      <w:r w:rsidRPr="006F115B">
        <w:fldChar w:fldCharType="begin" w:fldLock="1"/>
      </w:r>
      <w:r w:rsidRPr="006F115B">
        <w:instrText xml:space="preserve"> PAGEREF _Toc76423606 \h </w:instrText>
      </w:r>
      <w:r w:rsidRPr="006F115B">
        <w:fldChar w:fldCharType="separate"/>
      </w:r>
      <w:r w:rsidRPr="006F115B">
        <w:t>538</w:t>
      </w:r>
      <w:r w:rsidRPr="006F115B">
        <w:fldChar w:fldCharType="end"/>
      </w:r>
    </w:p>
    <w:p w14:paraId="175DF249" w14:textId="78EDF7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TPC-CommandConfig</w:t>
      </w:r>
      <w:r w:rsidRPr="006F115B">
        <w:tab/>
      </w:r>
      <w:r w:rsidRPr="006F115B">
        <w:fldChar w:fldCharType="begin" w:fldLock="1"/>
      </w:r>
      <w:r w:rsidRPr="006F115B">
        <w:instrText xml:space="preserve"> PAGEREF _Toc76423607 \h </w:instrText>
      </w:r>
      <w:r w:rsidRPr="006F115B">
        <w:fldChar w:fldCharType="separate"/>
      </w:r>
      <w:r w:rsidRPr="006F115B">
        <w:t>538</w:t>
      </w:r>
      <w:r w:rsidRPr="006F115B">
        <w:fldChar w:fldCharType="end"/>
      </w:r>
    </w:p>
    <w:p w14:paraId="0A249B69" w14:textId="14D3DDB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w:t>
      </w:r>
      <w:r w:rsidRPr="006F115B">
        <w:tab/>
      </w:r>
      <w:r w:rsidRPr="006F115B">
        <w:fldChar w:fldCharType="begin" w:fldLock="1"/>
      </w:r>
      <w:r w:rsidRPr="006F115B">
        <w:instrText xml:space="preserve"> PAGEREF _Toc76423608 \h </w:instrText>
      </w:r>
      <w:r w:rsidRPr="006F115B">
        <w:fldChar w:fldCharType="separate"/>
      </w:r>
      <w:r w:rsidRPr="006F115B">
        <w:t>539</w:t>
      </w:r>
      <w:r w:rsidRPr="006F115B">
        <w:fldChar w:fldCharType="end"/>
      </w:r>
    </w:p>
    <w:p w14:paraId="396ACA29" w14:textId="68A3760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Common</w:t>
      </w:r>
      <w:r w:rsidRPr="006F115B">
        <w:tab/>
      </w:r>
      <w:r w:rsidRPr="006F115B">
        <w:fldChar w:fldCharType="begin" w:fldLock="1"/>
      </w:r>
      <w:r w:rsidRPr="006F115B">
        <w:instrText xml:space="preserve"> PAGEREF _Toc76423609 \h </w:instrText>
      </w:r>
      <w:r w:rsidRPr="006F115B">
        <w:fldChar w:fldCharType="separate"/>
      </w:r>
      <w:r w:rsidRPr="006F115B">
        <w:t>545</w:t>
      </w:r>
      <w:r w:rsidRPr="006F115B">
        <w:fldChar w:fldCharType="end"/>
      </w:r>
    </w:p>
    <w:p w14:paraId="50DA5784" w14:textId="492F89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PowerControl</w:t>
      </w:r>
      <w:r w:rsidRPr="006F115B">
        <w:tab/>
      </w:r>
      <w:r w:rsidRPr="006F115B">
        <w:fldChar w:fldCharType="begin" w:fldLock="1"/>
      </w:r>
      <w:r w:rsidRPr="006F115B">
        <w:instrText xml:space="preserve"> PAGEREF _Toc76423610 \h </w:instrText>
      </w:r>
      <w:r w:rsidRPr="006F115B">
        <w:fldChar w:fldCharType="separate"/>
      </w:r>
      <w:r w:rsidRPr="006F115B">
        <w:t>546</w:t>
      </w:r>
      <w:r w:rsidRPr="006F115B">
        <w:fldChar w:fldCharType="end"/>
      </w:r>
    </w:p>
    <w:p w14:paraId="635C4DE0" w14:textId="685A07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ServingCellConfig</w:t>
      </w:r>
      <w:r w:rsidRPr="006F115B">
        <w:tab/>
      </w:r>
      <w:r w:rsidRPr="006F115B">
        <w:fldChar w:fldCharType="begin" w:fldLock="1"/>
      </w:r>
      <w:r w:rsidRPr="006F115B">
        <w:instrText xml:space="preserve"> PAGEREF _Toc76423611 \h </w:instrText>
      </w:r>
      <w:r w:rsidRPr="006F115B">
        <w:fldChar w:fldCharType="separate"/>
      </w:r>
      <w:r w:rsidRPr="006F115B">
        <w:t>550</w:t>
      </w:r>
      <w:r w:rsidRPr="006F115B">
        <w:fldChar w:fldCharType="end"/>
      </w:r>
    </w:p>
    <w:p w14:paraId="67246BEE" w14:textId="342B41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imeDomainResourceAllocationList</w:t>
      </w:r>
      <w:r w:rsidRPr="006F115B">
        <w:tab/>
      </w:r>
      <w:r w:rsidRPr="006F115B">
        <w:fldChar w:fldCharType="begin" w:fldLock="1"/>
      </w:r>
      <w:r w:rsidRPr="006F115B">
        <w:instrText xml:space="preserve"> PAGEREF _Toc76423612 \h </w:instrText>
      </w:r>
      <w:r w:rsidRPr="006F115B">
        <w:fldChar w:fldCharType="separate"/>
      </w:r>
      <w:r w:rsidRPr="006F115B">
        <w:t>551</w:t>
      </w:r>
      <w:r w:rsidRPr="006F115B">
        <w:fldChar w:fldCharType="end"/>
      </w:r>
    </w:p>
    <w:p w14:paraId="7B4D7654" w14:textId="515FBE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PC-CommandConfig</w:t>
      </w:r>
      <w:r w:rsidRPr="006F115B">
        <w:tab/>
      </w:r>
      <w:r w:rsidRPr="006F115B">
        <w:fldChar w:fldCharType="begin" w:fldLock="1"/>
      </w:r>
      <w:r w:rsidRPr="006F115B">
        <w:instrText xml:space="preserve"> PAGEREF _Toc76423613 \h </w:instrText>
      </w:r>
      <w:r w:rsidRPr="006F115B">
        <w:fldChar w:fldCharType="separate"/>
      </w:r>
      <w:r w:rsidRPr="006F115B">
        <w:t>553</w:t>
      </w:r>
      <w:r w:rsidRPr="006F115B">
        <w:fldChar w:fldCharType="end"/>
      </w:r>
    </w:p>
    <w:p w14:paraId="65C171CB" w14:textId="55E72304"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Q-OffsetRange</w:t>
      </w:r>
      <w:r w:rsidRPr="006F115B">
        <w:tab/>
      </w:r>
      <w:r w:rsidRPr="006F115B">
        <w:fldChar w:fldCharType="begin" w:fldLock="1"/>
      </w:r>
      <w:r w:rsidRPr="006F115B">
        <w:instrText xml:space="preserve"> PAGEREF _Toc76423614 \h </w:instrText>
      </w:r>
      <w:r w:rsidRPr="006F115B">
        <w:fldChar w:fldCharType="separate"/>
      </w:r>
      <w:r w:rsidRPr="006F115B">
        <w:t>553</w:t>
      </w:r>
      <w:r w:rsidRPr="006F115B">
        <w:fldChar w:fldCharType="end"/>
      </w:r>
    </w:p>
    <w:p w14:paraId="49376D8F" w14:textId="119E74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QualMin</w:t>
      </w:r>
      <w:r w:rsidRPr="006F115B">
        <w:tab/>
      </w:r>
      <w:r w:rsidRPr="006F115B">
        <w:fldChar w:fldCharType="begin" w:fldLock="1"/>
      </w:r>
      <w:r w:rsidRPr="006F115B">
        <w:instrText xml:space="preserve"> PAGEREF _Toc76423615 \h </w:instrText>
      </w:r>
      <w:r w:rsidRPr="006F115B">
        <w:fldChar w:fldCharType="separate"/>
      </w:r>
      <w:r w:rsidRPr="006F115B">
        <w:t>554</w:t>
      </w:r>
      <w:r w:rsidRPr="006F115B">
        <w:fldChar w:fldCharType="end"/>
      </w:r>
    </w:p>
    <w:p w14:paraId="6E72E79B" w14:textId="0552F68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RxLevMin</w:t>
      </w:r>
      <w:r w:rsidRPr="006F115B">
        <w:tab/>
      </w:r>
      <w:r w:rsidRPr="006F115B">
        <w:fldChar w:fldCharType="begin" w:fldLock="1"/>
      </w:r>
      <w:r w:rsidRPr="006F115B">
        <w:instrText xml:space="preserve"> PAGEREF _Toc76423616 \h </w:instrText>
      </w:r>
      <w:r w:rsidRPr="006F115B">
        <w:fldChar w:fldCharType="separate"/>
      </w:r>
      <w:r w:rsidRPr="006F115B">
        <w:t>554</w:t>
      </w:r>
      <w:r w:rsidRPr="006F115B">
        <w:fldChar w:fldCharType="end"/>
      </w:r>
    </w:p>
    <w:p w14:paraId="492C0B49" w14:textId="79DA87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QuantityConfig</w:t>
      </w:r>
      <w:r w:rsidRPr="006F115B">
        <w:tab/>
      </w:r>
      <w:r w:rsidRPr="006F115B">
        <w:fldChar w:fldCharType="begin" w:fldLock="1"/>
      </w:r>
      <w:r w:rsidRPr="006F115B">
        <w:instrText xml:space="preserve"> PAGEREF _Toc76423617 \h </w:instrText>
      </w:r>
      <w:r w:rsidRPr="006F115B">
        <w:fldChar w:fldCharType="separate"/>
      </w:r>
      <w:r w:rsidRPr="006F115B">
        <w:t>554</w:t>
      </w:r>
      <w:r w:rsidRPr="006F115B">
        <w:fldChar w:fldCharType="end"/>
      </w:r>
    </w:p>
    <w:p w14:paraId="39B9D19A" w14:textId="43B552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w:t>
      </w:r>
      <w:r w:rsidRPr="006F115B">
        <w:tab/>
      </w:r>
      <w:r w:rsidRPr="006F115B">
        <w:fldChar w:fldCharType="begin" w:fldLock="1"/>
      </w:r>
      <w:r w:rsidRPr="006F115B">
        <w:instrText xml:space="preserve"> PAGEREF _Toc76423618 \h </w:instrText>
      </w:r>
      <w:r w:rsidRPr="006F115B">
        <w:fldChar w:fldCharType="separate"/>
      </w:r>
      <w:r w:rsidRPr="006F115B">
        <w:t>556</w:t>
      </w:r>
      <w:r w:rsidRPr="006F115B">
        <w:fldChar w:fldCharType="end"/>
      </w:r>
    </w:p>
    <w:p w14:paraId="28AAD1DF" w14:textId="7BD9B1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TwoStepRA</w:t>
      </w:r>
      <w:r w:rsidRPr="006F115B">
        <w:tab/>
      </w:r>
      <w:r w:rsidRPr="006F115B">
        <w:fldChar w:fldCharType="begin" w:fldLock="1"/>
      </w:r>
      <w:r w:rsidRPr="006F115B">
        <w:instrText xml:space="preserve"> PAGEREF _Toc76423619 \h </w:instrText>
      </w:r>
      <w:r w:rsidRPr="006F115B">
        <w:fldChar w:fldCharType="separate"/>
      </w:r>
      <w:r w:rsidRPr="006F115B">
        <w:t>559</w:t>
      </w:r>
      <w:r w:rsidRPr="006F115B">
        <w:fldChar w:fldCharType="end"/>
      </w:r>
    </w:p>
    <w:p w14:paraId="3C421215" w14:textId="2D1B8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Dedicated</w:t>
      </w:r>
      <w:r w:rsidRPr="006F115B">
        <w:tab/>
      </w:r>
      <w:r w:rsidRPr="006F115B">
        <w:fldChar w:fldCharType="begin" w:fldLock="1"/>
      </w:r>
      <w:r w:rsidRPr="006F115B">
        <w:instrText xml:space="preserve"> PAGEREF _Toc76423620 \h </w:instrText>
      </w:r>
      <w:r w:rsidRPr="006F115B">
        <w:fldChar w:fldCharType="separate"/>
      </w:r>
      <w:r w:rsidRPr="006F115B">
        <w:t>562</w:t>
      </w:r>
      <w:r w:rsidRPr="006F115B">
        <w:fldChar w:fldCharType="end"/>
      </w:r>
    </w:p>
    <w:p w14:paraId="4DBC80B3" w14:textId="751BD5E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w:t>
      </w:r>
      <w:r w:rsidRPr="006F115B">
        <w:tab/>
      </w:r>
      <w:r w:rsidRPr="006F115B">
        <w:fldChar w:fldCharType="begin" w:fldLock="1"/>
      </w:r>
      <w:r w:rsidRPr="006F115B">
        <w:instrText xml:space="preserve"> PAGEREF _Toc76423621 \h </w:instrText>
      </w:r>
      <w:r w:rsidRPr="006F115B">
        <w:fldChar w:fldCharType="separate"/>
      </w:r>
      <w:r w:rsidRPr="006F115B">
        <w:t>566</w:t>
      </w:r>
      <w:r w:rsidRPr="006F115B">
        <w:fldChar w:fldCharType="end"/>
      </w:r>
    </w:p>
    <w:p w14:paraId="53A24165" w14:textId="0E5AA7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TwoStepRA</w:t>
      </w:r>
      <w:r w:rsidRPr="006F115B">
        <w:tab/>
      </w:r>
      <w:r w:rsidRPr="006F115B">
        <w:fldChar w:fldCharType="begin" w:fldLock="1"/>
      </w:r>
      <w:r w:rsidRPr="006F115B">
        <w:instrText xml:space="preserve"> PAGEREF _Toc76423622 \h </w:instrText>
      </w:r>
      <w:r w:rsidRPr="006F115B">
        <w:fldChar w:fldCharType="separate"/>
      </w:r>
      <w:r w:rsidRPr="006F115B">
        <w:t>567</w:t>
      </w:r>
      <w:r w:rsidRPr="006F115B">
        <w:fldChar w:fldCharType="end"/>
      </w:r>
    </w:p>
    <w:p w14:paraId="12B3AEE3" w14:textId="4B97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Prioritization</w:t>
      </w:r>
      <w:r w:rsidRPr="006F115B">
        <w:tab/>
      </w:r>
      <w:r w:rsidRPr="006F115B">
        <w:fldChar w:fldCharType="begin" w:fldLock="1"/>
      </w:r>
      <w:r w:rsidRPr="006F115B">
        <w:instrText xml:space="preserve"> PAGEREF _Toc76423623 \h </w:instrText>
      </w:r>
      <w:r w:rsidRPr="006F115B">
        <w:fldChar w:fldCharType="separate"/>
      </w:r>
      <w:r w:rsidRPr="006F115B">
        <w:t>569</w:t>
      </w:r>
      <w:r w:rsidRPr="006F115B">
        <w:fldChar w:fldCharType="end"/>
      </w:r>
    </w:p>
    <w:p w14:paraId="12490339" w14:textId="702ABB7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BearerConfig</w:t>
      </w:r>
      <w:r w:rsidRPr="006F115B">
        <w:tab/>
      </w:r>
      <w:r w:rsidRPr="006F115B">
        <w:fldChar w:fldCharType="begin" w:fldLock="1"/>
      </w:r>
      <w:r w:rsidRPr="006F115B">
        <w:instrText xml:space="preserve"> PAGEREF _Toc76423624 \h </w:instrText>
      </w:r>
      <w:r w:rsidRPr="006F115B">
        <w:fldChar w:fldCharType="separate"/>
      </w:r>
      <w:r w:rsidRPr="006F115B">
        <w:t>569</w:t>
      </w:r>
      <w:r w:rsidRPr="006F115B">
        <w:fldChar w:fldCharType="end"/>
      </w:r>
    </w:p>
    <w:p w14:paraId="160D637F" w14:textId="21A8D25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Config</w:t>
      </w:r>
      <w:r w:rsidRPr="006F115B">
        <w:tab/>
      </w:r>
      <w:r w:rsidRPr="006F115B">
        <w:fldChar w:fldCharType="begin" w:fldLock="1"/>
      </w:r>
      <w:r w:rsidRPr="006F115B">
        <w:instrText xml:space="preserve"> PAGEREF _Toc76423625 \h </w:instrText>
      </w:r>
      <w:r w:rsidRPr="006F115B">
        <w:fldChar w:fldCharType="separate"/>
      </w:r>
      <w:r w:rsidRPr="006F115B">
        <w:t>573</w:t>
      </w:r>
      <w:r w:rsidRPr="006F115B">
        <w:fldChar w:fldCharType="end"/>
      </w:r>
    </w:p>
    <w:p w14:paraId="1AAEC50C" w14:textId="1A1D553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RS-Id</w:t>
      </w:r>
      <w:r w:rsidRPr="006F115B">
        <w:tab/>
      </w:r>
      <w:r w:rsidRPr="006F115B">
        <w:fldChar w:fldCharType="begin" w:fldLock="1"/>
      </w:r>
      <w:r w:rsidRPr="006F115B">
        <w:instrText xml:space="preserve"> PAGEREF _Toc76423626 \h </w:instrText>
      </w:r>
      <w:r w:rsidRPr="006F115B">
        <w:fldChar w:fldCharType="separate"/>
      </w:r>
      <w:r w:rsidRPr="006F115B">
        <w:t>574</w:t>
      </w:r>
      <w:r w:rsidRPr="006F115B">
        <w:fldChar w:fldCharType="end"/>
      </w:r>
    </w:p>
    <w:p w14:paraId="3DCA22E5" w14:textId="019BDDF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AN-AreaCode</w:t>
      </w:r>
      <w:r w:rsidRPr="006F115B">
        <w:tab/>
      </w:r>
      <w:r w:rsidRPr="006F115B">
        <w:fldChar w:fldCharType="begin" w:fldLock="1"/>
      </w:r>
      <w:r w:rsidRPr="006F115B">
        <w:instrText xml:space="preserve"> PAGEREF _Toc76423627 \h </w:instrText>
      </w:r>
      <w:r w:rsidRPr="006F115B">
        <w:fldChar w:fldCharType="separate"/>
      </w:r>
      <w:r w:rsidRPr="006F115B">
        <w:t>574</w:t>
      </w:r>
      <w:r w:rsidRPr="006F115B">
        <w:fldChar w:fldCharType="end"/>
      </w:r>
    </w:p>
    <w:p w14:paraId="0EA97440" w14:textId="4B4668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w:t>
      </w:r>
      <w:r w:rsidRPr="006F115B">
        <w:tab/>
      </w:r>
      <w:r w:rsidRPr="006F115B">
        <w:fldChar w:fldCharType="begin" w:fldLock="1"/>
      </w:r>
      <w:r w:rsidRPr="006F115B">
        <w:instrText xml:space="preserve"> PAGEREF _Toc76423628 \h </w:instrText>
      </w:r>
      <w:r w:rsidRPr="006F115B">
        <w:fldChar w:fldCharType="separate"/>
      </w:r>
      <w:r w:rsidRPr="006F115B">
        <w:t>574</w:t>
      </w:r>
      <w:r w:rsidRPr="006F115B">
        <w:fldChar w:fldCharType="end"/>
      </w:r>
    </w:p>
    <w:p w14:paraId="15DD728D" w14:textId="5F0159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Id</w:t>
      </w:r>
      <w:r w:rsidRPr="006F115B">
        <w:tab/>
      </w:r>
      <w:r w:rsidRPr="006F115B">
        <w:fldChar w:fldCharType="begin" w:fldLock="1"/>
      </w:r>
      <w:r w:rsidRPr="006F115B">
        <w:instrText xml:space="preserve"> PAGEREF _Toc76423629 \h </w:instrText>
      </w:r>
      <w:r w:rsidRPr="006F115B">
        <w:fldChar w:fldCharType="separate"/>
      </w:r>
      <w:r w:rsidRPr="006F115B">
        <w:t>576</w:t>
      </w:r>
      <w:r w:rsidRPr="006F115B">
        <w:fldChar w:fldCharType="end"/>
      </w:r>
    </w:p>
    <w:p w14:paraId="6B8040A5" w14:textId="34D77D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LTE-CRS</w:t>
      </w:r>
      <w:r w:rsidRPr="006F115B">
        <w:tab/>
      </w:r>
      <w:r w:rsidRPr="006F115B">
        <w:fldChar w:fldCharType="begin" w:fldLock="1"/>
      </w:r>
      <w:r w:rsidRPr="006F115B">
        <w:instrText xml:space="preserve"> PAGEREF _Toc76423630 \h </w:instrText>
      </w:r>
      <w:r w:rsidRPr="006F115B">
        <w:fldChar w:fldCharType="separate"/>
      </w:r>
      <w:r w:rsidRPr="006F115B">
        <w:t>577</w:t>
      </w:r>
      <w:r w:rsidRPr="006F115B">
        <w:fldChar w:fldCharType="end"/>
      </w:r>
    </w:p>
    <w:p w14:paraId="323CE756" w14:textId="5C9D76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ferenceTimeInfo</w:t>
      </w:r>
      <w:r w:rsidRPr="006F115B">
        <w:tab/>
      </w:r>
      <w:r w:rsidRPr="006F115B">
        <w:fldChar w:fldCharType="begin" w:fldLock="1"/>
      </w:r>
      <w:r w:rsidRPr="006F115B">
        <w:instrText xml:space="preserve"> PAGEREF _Toc76423631 \h </w:instrText>
      </w:r>
      <w:r w:rsidRPr="006F115B">
        <w:fldChar w:fldCharType="separate"/>
      </w:r>
      <w:r w:rsidRPr="006F115B">
        <w:t>577</w:t>
      </w:r>
      <w:r w:rsidRPr="006F115B">
        <w:fldChar w:fldCharType="end"/>
      </w:r>
    </w:p>
    <w:p w14:paraId="6583AF92" w14:textId="76C25A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jectWaitTime</w:t>
      </w:r>
      <w:r w:rsidRPr="006F115B">
        <w:tab/>
      </w:r>
      <w:r w:rsidRPr="006F115B">
        <w:fldChar w:fldCharType="begin" w:fldLock="1"/>
      </w:r>
      <w:r w:rsidRPr="006F115B">
        <w:instrText xml:space="preserve"> PAGEREF _Toc76423632 \h </w:instrText>
      </w:r>
      <w:r w:rsidRPr="006F115B">
        <w:fldChar w:fldCharType="separate"/>
      </w:r>
      <w:r w:rsidRPr="006F115B">
        <w:t>579</w:t>
      </w:r>
      <w:r w:rsidRPr="006F115B">
        <w:fldChar w:fldCharType="end"/>
      </w:r>
    </w:p>
    <w:p w14:paraId="07F3725F" w14:textId="2E80D98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petitionSchemeConfig</w:t>
      </w:r>
      <w:r w:rsidRPr="006F115B">
        <w:tab/>
      </w:r>
      <w:r w:rsidRPr="006F115B">
        <w:fldChar w:fldCharType="begin" w:fldLock="1"/>
      </w:r>
      <w:r w:rsidRPr="006F115B">
        <w:instrText xml:space="preserve"> PAGEREF _Toc76423633 \h </w:instrText>
      </w:r>
      <w:r w:rsidRPr="006F115B">
        <w:fldChar w:fldCharType="separate"/>
      </w:r>
      <w:r w:rsidRPr="006F115B">
        <w:t>579</w:t>
      </w:r>
      <w:r w:rsidRPr="006F115B">
        <w:fldChar w:fldCharType="end"/>
      </w:r>
    </w:p>
    <w:p w14:paraId="2177636E" w14:textId="636B85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Id</w:t>
      </w:r>
      <w:r w:rsidRPr="006F115B">
        <w:tab/>
      </w:r>
      <w:r w:rsidRPr="006F115B">
        <w:fldChar w:fldCharType="begin" w:fldLock="1"/>
      </w:r>
      <w:r w:rsidRPr="006F115B">
        <w:instrText xml:space="preserve"> PAGEREF _Toc76423634 \h </w:instrText>
      </w:r>
      <w:r w:rsidRPr="006F115B">
        <w:fldChar w:fldCharType="separate"/>
      </w:r>
      <w:r w:rsidRPr="006F115B">
        <w:t>580</w:t>
      </w:r>
      <w:r w:rsidRPr="006F115B">
        <w:fldChar w:fldCharType="end"/>
      </w:r>
    </w:p>
    <w:p w14:paraId="7C2E4049" w14:textId="556A0A80"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ReportConfigInterRAT</w:t>
      </w:r>
      <w:r w:rsidRPr="006F115B">
        <w:tab/>
      </w:r>
      <w:r w:rsidRPr="006F115B">
        <w:fldChar w:fldCharType="begin" w:fldLock="1"/>
      </w:r>
      <w:r w:rsidRPr="006F115B">
        <w:instrText xml:space="preserve"> PAGEREF _Toc76423635 \h </w:instrText>
      </w:r>
      <w:r w:rsidRPr="006F115B">
        <w:fldChar w:fldCharType="separate"/>
      </w:r>
      <w:r w:rsidRPr="006F115B">
        <w:t>580</w:t>
      </w:r>
      <w:r w:rsidRPr="006F115B">
        <w:fldChar w:fldCharType="end"/>
      </w:r>
    </w:p>
    <w:p w14:paraId="15651BBF" w14:textId="04A21B2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NR</w:t>
      </w:r>
      <w:r w:rsidRPr="006F115B">
        <w:tab/>
      </w:r>
      <w:r w:rsidRPr="006F115B">
        <w:fldChar w:fldCharType="begin" w:fldLock="1"/>
      </w:r>
      <w:r w:rsidRPr="006F115B">
        <w:instrText xml:space="preserve"> PAGEREF _Toc76423636 \h </w:instrText>
      </w:r>
      <w:r w:rsidRPr="006F115B">
        <w:fldChar w:fldCharType="separate"/>
      </w:r>
      <w:r w:rsidRPr="006F115B">
        <w:t>584</w:t>
      </w:r>
      <w:r w:rsidRPr="006F115B">
        <w:fldChar w:fldCharType="end"/>
      </w:r>
    </w:p>
    <w:p w14:paraId="62E61F2A" w14:textId="5EEFDCED" w:rsidR="008E528F" w:rsidRPr="006F115B" w:rsidRDefault="008E528F">
      <w:pPr>
        <w:pStyle w:val="TOC4"/>
        <w:rPr>
          <w:rFonts w:asciiTheme="minorHAnsi" w:eastAsiaTheme="minorEastAsia" w:hAnsiTheme="minorHAnsi" w:cstheme="minorBidi"/>
          <w:sz w:val="22"/>
          <w:szCs w:val="22"/>
        </w:rPr>
      </w:pPr>
      <w:r w:rsidRPr="006F115B">
        <w:rPr>
          <w:rFonts w:eastAsia="MS Mincho"/>
        </w:rPr>
        <w:lastRenderedPageBreak/>
        <w:t>–</w:t>
      </w:r>
      <w:r w:rsidRPr="006F115B">
        <w:rPr>
          <w:rFonts w:asciiTheme="minorHAnsi" w:eastAsiaTheme="minorEastAsia" w:hAnsiTheme="minorHAnsi" w:cstheme="minorBidi"/>
          <w:sz w:val="22"/>
          <w:szCs w:val="22"/>
        </w:rPr>
        <w:tab/>
      </w:r>
      <w:r w:rsidRPr="006F115B">
        <w:rPr>
          <w:rFonts w:eastAsia="MS Mincho"/>
          <w:i/>
          <w:iCs/>
        </w:rPr>
        <w:t>ReportConfigNR-SL</w:t>
      </w:r>
      <w:r w:rsidRPr="006F115B">
        <w:tab/>
      </w:r>
      <w:r w:rsidRPr="006F115B">
        <w:fldChar w:fldCharType="begin" w:fldLock="1"/>
      </w:r>
      <w:r w:rsidRPr="006F115B">
        <w:instrText xml:space="preserve"> PAGEREF _Toc76423637 \h </w:instrText>
      </w:r>
      <w:r w:rsidRPr="006F115B">
        <w:fldChar w:fldCharType="separate"/>
      </w:r>
      <w:r w:rsidRPr="006F115B">
        <w:t>593</w:t>
      </w:r>
      <w:r w:rsidRPr="006F115B">
        <w:fldChar w:fldCharType="end"/>
      </w:r>
    </w:p>
    <w:p w14:paraId="3146719D" w14:textId="12E5434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ToAddModList</w:t>
      </w:r>
      <w:r w:rsidRPr="006F115B">
        <w:tab/>
      </w:r>
      <w:r w:rsidRPr="006F115B">
        <w:fldChar w:fldCharType="begin" w:fldLock="1"/>
      </w:r>
      <w:r w:rsidRPr="006F115B">
        <w:instrText xml:space="preserve"> PAGEREF _Toc76423638 \h </w:instrText>
      </w:r>
      <w:r w:rsidRPr="006F115B">
        <w:fldChar w:fldCharType="separate"/>
      </w:r>
      <w:r w:rsidRPr="006F115B">
        <w:t>594</w:t>
      </w:r>
      <w:r w:rsidRPr="006F115B">
        <w:fldChar w:fldCharType="end"/>
      </w:r>
    </w:p>
    <w:p w14:paraId="76816854" w14:textId="0B244B8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Interval</w:t>
      </w:r>
      <w:r w:rsidRPr="006F115B">
        <w:tab/>
      </w:r>
      <w:r w:rsidRPr="006F115B">
        <w:fldChar w:fldCharType="begin" w:fldLock="1"/>
      </w:r>
      <w:r w:rsidRPr="006F115B">
        <w:instrText xml:space="preserve"> PAGEREF _Toc76423639 \h </w:instrText>
      </w:r>
      <w:r w:rsidRPr="006F115B">
        <w:fldChar w:fldCharType="separate"/>
      </w:r>
      <w:r w:rsidRPr="006F115B">
        <w:t>595</w:t>
      </w:r>
      <w:r w:rsidRPr="006F115B">
        <w:fldChar w:fldCharType="end"/>
      </w:r>
    </w:p>
    <w:p w14:paraId="5D8C459E" w14:textId="4D2B60D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w:t>
      </w:r>
      <w:r w:rsidRPr="006F115B">
        <w:tab/>
      </w:r>
      <w:r w:rsidRPr="006F115B">
        <w:fldChar w:fldCharType="begin" w:fldLock="1"/>
      </w:r>
      <w:r w:rsidRPr="006F115B">
        <w:instrText xml:space="preserve"> PAGEREF _Toc76423640 \h </w:instrText>
      </w:r>
      <w:r w:rsidRPr="006F115B">
        <w:fldChar w:fldCharType="separate"/>
      </w:r>
      <w:r w:rsidRPr="006F115B">
        <w:t>595</w:t>
      </w:r>
      <w:r w:rsidRPr="006F115B">
        <w:fldChar w:fldCharType="end"/>
      </w:r>
    </w:p>
    <w:p w14:paraId="695795D6" w14:textId="43669CF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Q</w:t>
      </w:r>
      <w:r w:rsidRPr="006F115B">
        <w:tab/>
      </w:r>
      <w:r w:rsidRPr="006F115B">
        <w:fldChar w:fldCharType="begin" w:fldLock="1"/>
      </w:r>
      <w:r w:rsidRPr="006F115B">
        <w:instrText xml:space="preserve"> PAGEREF _Toc76423641 \h </w:instrText>
      </w:r>
      <w:r w:rsidRPr="006F115B">
        <w:fldChar w:fldCharType="separate"/>
      </w:r>
      <w:r w:rsidRPr="006F115B">
        <w:t>596</w:t>
      </w:r>
      <w:r w:rsidRPr="006F115B">
        <w:fldChar w:fldCharType="end"/>
      </w:r>
    </w:p>
    <w:p w14:paraId="601C31F8" w14:textId="5008008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umeCause</w:t>
      </w:r>
      <w:r w:rsidRPr="006F115B">
        <w:tab/>
      </w:r>
      <w:r w:rsidRPr="006F115B">
        <w:fldChar w:fldCharType="begin" w:fldLock="1"/>
      </w:r>
      <w:r w:rsidRPr="006F115B">
        <w:instrText xml:space="preserve"> PAGEREF _Toc76423642 \h </w:instrText>
      </w:r>
      <w:r w:rsidRPr="006F115B">
        <w:fldChar w:fldCharType="separate"/>
      </w:r>
      <w:r w:rsidRPr="006F115B">
        <w:t>596</w:t>
      </w:r>
      <w:r w:rsidRPr="006F115B">
        <w:fldChar w:fldCharType="end"/>
      </w:r>
    </w:p>
    <w:p w14:paraId="34B5E145" w14:textId="3097A50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BearerConfig</w:t>
      </w:r>
      <w:r w:rsidRPr="006F115B">
        <w:tab/>
      </w:r>
      <w:r w:rsidRPr="006F115B">
        <w:fldChar w:fldCharType="begin" w:fldLock="1"/>
      </w:r>
      <w:r w:rsidRPr="006F115B">
        <w:instrText xml:space="preserve"> PAGEREF _Toc76423643 \h </w:instrText>
      </w:r>
      <w:r w:rsidRPr="006F115B">
        <w:fldChar w:fldCharType="separate"/>
      </w:r>
      <w:r w:rsidRPr="006F115B">
        <w:t>596</w:t>
      </w:r>
      <w:r w:rsidRPr="006F115B">
        <w:fldChar w:fldCharType="end"/>
      </w:r>
    </w:p>
    <w:p w14:paraId="408FD64E" w14:textId="0DA6793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Config</w:t>
      </w:r>
      <w:r w:rsidRPr="006F115B">
        <w:tab/>
      </w:r>
      <w:r w:rsidRPr="006F115B">
        <w:fldChar w:fldCharType="begin" w:fldLock="1"/>
      </w:r>
      <w:r w:rsidRPr="006F115B">
        <w:instrText xml:space="preserve"> PAGEREF _Toc76423644 \h </w:instrText>
      </w:r>
      <w:r w:rsidRPr="006F115B">
        <w:fldChar w:fldCharType="separate"/>
      </w:r>
      <w:r w:rsidRPr="006F115B">
        <w:t>597</w:t>
      </w:r>
      <w:r w:rsidRPr="006F115B">
        <w:fldChar w:fldCharType="end"/>
      </w:r>
    </w:p>
    <w:p w14:paraId="691D37B0" w14:textId="433D538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LF-TimersAndConstants</w:t>
      </w:r>
      <w:r w:rsidRPr="006F115B">
        <w:tab/>
      </w:r>
      <w:r w:rsidRPr="006F115B">
        <w:fldChar w:fldCharType="begin" w:fldLock="1"/>
      </w:r>
      <w:r w:rsidRPr="006F115B">
        <w:instrText xml:space="preserve"> PAGEREF _Toc76423645 \h </w:instrText>
      </w:r>
      <w:r w:rsidRPr="006F115B">
        <w:fldChar w:fldCharType="separate"/>
      </w:r>
      <w:r w:rsidRPr="006F115B">
        <w:t>600</w:t>
      </w:r>
      <w:r w:rsidRPr="006F115B">
        <w:fldChar w:fldCharType="end"/>
      </w:r>
    </w:p>
    <w:p w14:paraId="20EE5479" w14:textId="2EDF40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NTI-Value</w:t>
      </w:r>
      <w:r w:rsidRPr="006F115B">
        <w:tab/>
      </w:r>
      <w:r w:rsidRPr="006F115B">
        <w:fldChar w:fldCharType="begin" w:fldLock="1"/>
      </w:r>
      <w:r w:rsidRPr="006F115B">
        <w:instrText xml:space="preserve"> PAGEREF _Toc76423646 \h </w:instrText>
      </w:r>
      <w:r w:rsidRPr="006F115B">
        <w:fldChar w:fldCharType="separate"/>
      </w:r>
      <w:r w:rsidRPr="006F115B">
        <w:t>601</w:t>
      </w:r>
      <w:r w:rsidRPr="006F115B">
        <w:fldChar w:fldCharType="end"/>
      </w:r>
    </w:p>
    <w:p w14:paraId="722B7142" w14:textId="3367D2D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P-Range</w:t>
      </w:r>
      <w:r w:rsidRPr="006F115B">
        <w:tab/>
      </w:r>
      <w:r w:rsidRPr="006F115B">
        <w:fldChar w:fldCharType="begin" w:fldLock="1"/>
      </w:r>
      <w:r w:rsidRPr="006F115B">
        <w:instrText xml:space="preserve"> PAGEREF _Toc76423647 \h </w:instrText>
      </w:r>
      <w:r w:rsidRPr="006F115B">
        <w:fldChar w:fldCharType="separate"/>
      </w:r>
      <w:r w:rsidRPr="006F115B">
        <w:t>601</w:t>
      </w:r>
      <w:r w:rsidRPr="006F115B">
        <w:fldChar w:fldCharType="end"/>
      </w:r>
    </w:p>
    <w:p w14:paraId="07A4DFE0" w14:textId="64E6EA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Q-Range</w:t>
      </w:r>
      <w:r w:rsidRPr="006F115B">
        <w:tab/>
      </w:r>
      <w:r w:rsidRPr="006F115B">
        <w:fldChar w:fldCharType="begin" w:fldLock="1"/>
      </w:r>
      <w:r w:rsidRPr="006F115B">
        <w:instrText xml:space="preserve"> PAGEREF _Toc76423648 \h </w:instrText>
      </w:r>
      <w:r w:rsidRPr="006F115B">
        <w:fldChar w:fldCharType="separate"/>
      </w:r>
      <w:r w:rsidRPr="006F115B">
        <w:t>601</w:t>
      </w:r>
      <w:r w:rsidRPr="006F115B">
        <w:fldChar w:fldCharType="end"/>
      </w:r>
    </w:p>
    <w:p w14:paraId="5B2D4141" w14:textId="3A66E3C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SI-Range</w:t>
      </w:r>
      <w:r w:rsidRPr="006F115B">
        <w:tab/>
      </w:r>
      <w:r w:rsidRPr="006F115B">
        <w:fldChar w:fldCharType="begin" w:fldLock="1"/>
      </w:r>
      <w:r w:rsidRPr="006F115B">
        <w:instrText xml:space="preserve"> PAGEREF _Toc76423649 \h </w:instrText>
      </w:r>
      <w:r w:rsidRPr="006F115B">
        <w:fldChar w:fldCharType="separate"/>
      </w:r>
      <w:r w:rsidRPr="006F115B">
        <w:t>602</w:t>
      </w:r>
      <w:r w:rsidRPr="006F115B">
        <w:fldChar w:fldCharType="end"/>
      </w:r>
    </w:p>
    <w:p w14:paraId="722D533F" w14:textId="5F13F9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ellIndex</w:t>
      </w:r>
      <w:r w:rsidRPr="006F115B">
        <w:tab/>
      </w:r>
      <w:r w:rsidRPr="006F115B">
        <w:fldChar w:fldCharType="begin" w:fldLock="1"/>
      </w:r>
      <w:r w:rsidRPr="006F115B">
        <w:instrText xml:space="preserve"> PAGEREF _Toc76423650 \h </w:instrText>
      </w:r>
      <w:r w:rsidRPr="006F115B">
        <w:fldChar w:fldCharType="separate"/>
      </w:r>
      <w:r w:rsidRPr="006F115B">
        <w:t>602</w:t>
      </w:r>
      <w:r w:rsidRPr="006F115B">
        <w:fldChar w:fldCharType="end"/>
      </w:r>
    </w:p>
    <w:p w14:paraId="4FDF82A9" w14:textId="30C8960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Config</w:t>
      </w:r>
      <w:r w:rsidRPr="006F115B">
        <w:tab/>
      </w:r>
      <w:r w:rsidRPr="006F115B">
        <w:fldChar w:fldCharType="begin" w:fldLock="1"/>
      </w:r>
      <w:r w:rsidRPr="006F115B">
        <w:instrText xml:space="preserve"> PAGEREF _Toc76423651 \h </w:instrText>
      </w:r>
      <w:r w:rsidRPr="006F115B">
        <w:fldChar w:fldCharType="separate"/>
      </w:r>
      <w:r w:rsidRPr="006F115B">
        <w:t>602</w:t>
      </w:r>
      <w:r w:rsidRPr="006F115B">
        <w:fldChar w:fldCharType="end"/>
      </w:r>
    </w:p>
    <w:p w14:paraId="4CA46117" w14:textId="3C2530E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Id</w:t>
      </w:r>
      <w:r w:rsidRPr="006F115B">
        <w:tab/>
      </w:r>
      <w:r w:rsidRPr="006F115B">
        <w:fldChar w:fldCharType="begin" w:fldLock="1"/>
      </w:r>
      <w:r w:rsidRPr="006F115B">
        <w:instrText xml:space="preserve"> PAGEREF _Toc76423652 \h </w:instrText>
      </w:r>
      <w:r w:rsidRPr="006F115B">
        <w:fldChar w:fldCharType="separate"/>
      </w:r>
      <w:r w:rsidRPr="006F115B">
        <w:t>603</w:t>
      </w:r>
      <w:r w:rsidRPr="006F115B">
        <w:fldChar w:fldCharType="end"/>
      </w:r>
    </w:p>
    <w:p w14:paraId="592D8512" w14:textId="242C166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ResourceConfig</w:t>
      </w:r>
      <w:r w:rsidRPr="006F115B">
        <w:tab/>
      </w:r>
      <w:r w:rsidRPr="006F115B">
        <w:fldChar w:fldCharType="begin" w:fldLock="1"/>
      </w:r>
      <w:r w:rsidRPr="006F115B">
        <w:instrText xml:space="preserve"> PAGEREF _Toc76423653 \h </w:instrText>
      </w:r>
      <w:r w:rsidRPr="006F115B">
        <w:fldChar w:fldCharType="separate"/>
      </w:r>
      <w:r w:rsidRPr="006F115B">
        <w:t>604</w:t>
      </w:r>
      <w:r w:rsidRPr="006F115B">
        <w:fldChar w:fldCharType="end"/>
      </w:r>
    </w:p>
    <w:p w14:paraId="4256FBF3" w14:textId="29EEDDC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hedulingRequestResourceId</w:t>
      </w:r>
      <w:r w:rsidRPr="006F115B">
        <w:tab/>
      </w:r>
      <w:r w:rsidRPr="006F115B">
        <w:fldChar w:fldCharType="begin" w:fldLock="1"/>
      </w:r>
      <w:r w:rsidRPr="006F115B">
        <w:instrText xml:space="preserve"> PAGEREF _Toc76423654 \h </w:instrText>
      </w:r>
      <w:r w:rsidRPr="006F115B">
        <w:fldChar w:fldCharType="separate"/>
      </w:r>
      <w:r w:rsidRPr="006F115B">
        <w:t>605</w:t>
      </w:r>
      <w:r w:rsidRPr="006F115B">
        <w:fldChar w:fldCharType="end"/>
      </w:r>
    </w:p>
    <w:p w14:paraId="1E0C6F26" w14:textId="194D267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ramblingId</w:t>
      </w:r>
      <w:r w:rsidRPr="006F115B">
        <w:tab/>
      </w:r>
      <w:r w:rsidRPr="006F115B">
        <w:fldChar w:fldCharType="begin" w:fldLock="1"/>
      </w:r>
      <w:r w:rsidRPr="006F115B">
        <w:instrText xml:space="preserve"> PAGEREF _Toc76423655 \h </w:instrText>
      </w:r>
      <w:r w:rsidRPr="006F115B">
        <w:fldChar w:fldCharType="separate"/>
      </w:r>
      <w:r w:rsidRPr="006F115B">
        <w:t>605</w:t>
      </w:r>
      <w:r w:rsidRPr="006F115B">
        <w:fldChar w:fldCharType="end"/>
      </w:r>
    </w:p>
    <w:p w14:paraId="5E10BE6C" w14:textId="433FBF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S-SpecificCarrier</w:t>
      </w:r>
      <w:r w:rsidRPr="006F115B">
        <w:tab/>
      </w:r>
      <w:r w:rsidRPr="006F115B">
        <w:fldChar w:fldCharType="begin" w:fldLock="1"/>
      </w:r>
      <w:r w:rsidRPr="006F115B">
        <w:instrText xml:space="preserve"> PAGEREF _Toc76423656 \h </w:instrText>
      </w:r>
      <w:r w:rsidRPr="006F115B">
        <w:fldChar w:fldCharType="separate"/>
      </w:r>
      <w:r w:rsidRPr="006F115B">
        <w:t>606</w:t>
      </w:r>
      <w:r w:rsidRPr="006F115B">
        <w:fldChar w:fldCharType="end"/>
      </w:r>
    </w:p>
    <w:p w14:paraId="43662939" w14:textId="7CD90B6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DAP-Config</w:t>
      </w:r>
      <w:r w:rsidRPr="006F115B">
        <w:tab/>
      </w:r>
      <w:r w:rsidRPr="006F115B">
        <w:fldChar w:fldCharType="begin" w:fldLock="1"/>
      </w:r>
      <w:r w:rsidRPr="006F115B">
        <w:instrText xml:space="preserve"> PAGEREF _Toc76423657 \h </w:instrText>
      </w:r>
      <w:r w:rsidRPr="006F115B">
        <w:fldChar w:fldCharType="separate"/>
      </w:r>
      <w:r w:rsidRPr="006F115B">
        <w:t>607</w:t>
      </w:r>
      <w:r w:rsidRPr="006F115B">
        <w:fldChar w:fldCharType="end"/>
      </w:r>
    </w:p>
    <w:p w14:paraId="41485071" w14:textId="1C09C7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w:t>
      </w:r>
      <w:r w:rsidRPr="006F115B">
        <w:tab/>
      </w:r>
      <w:r w:rsidRPr="006F115B">
        <w:fldChar w:fldCharType="begin" w:fldLock="1"/>
      </w:r>
      <w:r w:rsidRPr="006F115B">
        <w:instrText xml:space="preserve"> PAGEREF _Toc76423658 \h </w:instrText>
      </w:r>
      <w:r w:rsidRPr="006F115B">
        <w:fldChar w:fldCharType="separate"/>
      </w:r>
      <w:r w:rsidRPr="006F115B">
        <w:t>608</w:t>
      </w:r>
      <w:r w:rsidRPr="006F115B">
        <w:fldChar w:fldCharType="end"/>
      </w:r>
    </w:p>
    <w:p w14:paraId="0E42C5A3" w14:textId="4BA591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Id</w:t>
      </w:r>
      <w:r w:rsidRPr="006F115B">
        <w:tab/>
      </w:r>
      <w:r w:rsidRPr="006F115B">
        <w:fldChar w:fldCharType="begin" w:fldLock="1"/>
      </w:r>
      <w:r w:rsidRPr="006F115B">
        <w:instrText xml:space="preserve"> PAGEREF _Toc76423659 \h </w:instrText>
      </w:r>
      <w:r w:rsidRPr="006F115B">
        <w:fldChar w:fldCharType="separate"/>
      </w:r>
      <w:r w:rsidRPr="006F115B">
        <w:t>613</w:t>
      </w:r>
      <w:r w:rsidRPr="006F115B">
        <w:fldChar w:fldCharType="end"/>
      </w:r>
    </w:p>
    <w:p w14:paraId="32A4B5BD" w14:textId="12C74AF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Zero</w:t>
      </w:r>
      <w:r w:rsidRPr="006F115B">
        <w:tab/>
      </w:r>
      <w:r w:rsidRPr="006F115B">
        <w:fldChar w:fldCharType="begin" w:fldLock="1"/>
      </w:r>
      <w:r w:rsidRPr="006F115B">
        <w:instrText xml:space="preserve"> PAGEREF _Toc76423660 \h </w:instrText>
      </w:r>
      <w:r w:rsidRPr="006F115B">
        <w:fldChar w:fldCharType="separate"/>
      </w:r>
      <w:r w:rsidRPr="006F115B">
        <w:t>613</w:t>
      </w:r>
      <w:r w:rsidRPr="006F115B">
        <w:fldChar w:fldCharType="end"/>
      </w:r>
    </w:p>
    <w:p w14:paraId="73DCDDFC" w14:textId="4FF36C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AlgorithmConfig</w:t>
      </w:r>
      <w:r w:rsidRPr="006F115B">
        <w:tab/>
      </w:r>
      <w:r w:rsidRPr="006F115B">
        <w:fldChar w:fldCharType="begin" w:fldLock="1"/>
      </w:r>
      <w:r w:rsidRPr="006F115B">
        <w:instrText xml:space="preserve"> PAGEREF _Toc76423661 \h </w:instrText>
      </w:r>
      <w:r w:rsidRPr="006F115B">
        <w:fldChar w:fldCharType="separate"/>
      </w:r>
      <w:r w:rsidRPr="006F115B">
        <w:t>614</w:t>
      </w:r>
      <w:r w:rsidRPr="006F115B">
        <w:fldChar w:fldCharType="end"/>
      </w:r>
    </w:p>
    <w:p w14:paraId="7B3D13F0" w14:textId="2360D9F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miStaticChannelAccessConfig</w:t>
      </w:r>
      <w:r w:rsidRPr="006F115B">
        <w:tab/>
      </w:r>
      <w:r w:rsidRPr="006F115B">
        <w:fldChar w:fldCharType="begin" w:fldLock="1"/>
      </w:r>
      <w:r w:rsidRPr="006F115B">
        <w:instrText xml:space="preserve"> PAGEREF _Toc76423662 \h </w:instrText>
      </w:r>
      <w:r w:rsidRPr="006F115B">
        <w:fldChar w:fldCharType="separate"/>
      </w:r>
      <w:r w:rsidRPr="006F115B">
        <w:t>615</w:t>
      </w:r>
      <w:r w:rsidRPr="006F115B">
        <w:fldChar w:fldCharType="end"/>
      </w:r>
    </w:p>
    <w:p w14:paraId="7132E714" w14:textId="0BFB72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nsor-LocationInfo</w:t>
      </w:r>
      <w:r w:rsidRPr="006F115B">
        <w:tab/>
      </w:r>
      <w:r w:rsidRPr="006F115B">
        <w:fldChar w:fldCharType="begin" w:fldLock="1"/>
      </w:r>
      <w:r w:rsidRPr="006F115B">
        <w:instrText xml:space="preserve"> PAGEREF _Toc76423663 \h </w:instrText>
      </w:r>
      <w:r w:rsidRPr="006F115B">
        <w:fldChar w:fldCharType="separate"/>
      </w:r>
      <w:r w:rsidRPr="006F115B">
        <w:t>615</w:t>
      </w:r>
      <w:r w:rsidRPr="006F115B">
        <w:fldChar w:fldCharType="end"/>
      </w:r>
    </w:p>
    <w:p w14:paraId="48D7E513" w14:textId="08EB25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CellIndex</w:t>
      </w:r>
      <w:r w:rsidRPr="006F115B">
        <w:tab/>
      </w:r>
      <w:r w:rsidRPr="006F115B">
        <w:fldChar w:fldCharType="begin" w:fldLock="1"/>
      </w:r>
      <w:r w:rsidRPr="006F115B">
        <w:instrText xml:space="preserve"> PAGEREF _Toc76423664 \h </w:instrText>
      </w:r>
      <w:r w:rsidRPr="006F115B">
        <w:fldChar w:fldCharType="separate"/>
      </w:r>
      <w:r w:rsidRPr="006F115B">
        <w:t>616</w:t>
      </w:r>
      <w:r w:rsidRPr="006F115B">
        <w:fldChar w:fldCharType="end"/>
      </w:r>
    </w:p>
    <w:p w14:paraId="1D7BD8A8" w14:textId="4F6856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w:t>
      </w:r>
      <w:r w:rsidRPr="006F115B">
        <w:tab/>
      </w:r>
      <w:r w:rsidRPr="006F115B">
        <w:fldChar w:fldCharType="begin" w:fldLock="1"/>
      </w:r>
      <w:r w:rsidRPr="006F115B">
        <w:instrText xml:space="preserve"> PAGEREF _Toc76423665 \h </w:instrText>
      </w:r>
      <w:r w:rsidRPr="006F115B">
        <w:fldChar w:fldCharType="separate"/>
      </w:r>
      <w:r w:rsidRPr="006F115B">
        <w:t>616</w:t>
      </w:r>
      <w:r w:rsidRPr="006F115B">
        <w:fldChar w:fldCharType="end"/>
      </w:r>
    </w:p>
    <w:p w14:paraId="333354D6" w14:textId="6B0173D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w:t>
      </w:r>
      <w:r w:rsidRPr="006F115B">
        <w:tab/>
      </w:r>
      <w:r w:rsidRPr="006F115B">
        <w:fldChar w:fldCharType="begin" w:fldLock="1"/>
      </w:r>
      <w:r w:rsidRPr="006F115B">
        <w:instrText xml:space="preserve"> PAGEREF _Toc76423666 \h </w:instrText>
      </w:r>
      <w:r w:rsidRPr="006F115B">
        <w:fldChar w:fldCharType="separate"/>
      </w:r>
      <w:r w:rsidRPr="006F115B">
        <w:t>625</w:t>
      </w:r>
      <w:r w:rsidRPr="006F115B">
        <w:fldChar w:fldCharType="end"/>
      </w:r>
    </w:p>
    <w:p w14:paraId="534A6B3C" w14:textId="6EF540A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SIB</w:t>
      </w:r>
      <w:r w:rsidRPr="006F115B">
        <w:tab/>
      </w:r>
      <w:r w:rsidRPr="006F115B">
        <w:fldChar w:fldCharType="begin" w:fldLock="1"/>
      </w:r>
      <w:r w:rsidRPr="006F115B">
        <w:instrText xml:space="preserve"> PAGEREF _Toc76423667 \h </w:instrText>
      </w:r>
      <w:r w:rsidRPr="006F115B">
        <w:fldChar w:fldCharType="separate"/>
      </w:r>
      <w:r w:rsidRPr="006F115B">
        <w:t>628</w:t>
      </w:r>
      <w:r w:rsidRPr="006F115B">
        <w:fldChar w:fldCharType="end"/>
      </w:r>
    </w:p>
    <w:p w14:paraId="6900C04D" w14:textId="320BFCB8"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ShortI-RNTI-Value</w:t>
      </w:r>
      <w:r w:rsidRPr="006F115B">
        <w:tab/>
      </w:r>
      <w:r w:rsidRPr="006F115B">
        <w:fldChar w:fldCharType="begin" w:fldLock="1"/>
      </w:r>
      <w:r w:rsidRPr="006F115B">
        <w:instrText xml:space="preserve"> PAGEREF _Toc76423668 \h </w:instrText>
      </w:r>
      <w:r w:rsidRPr="006F115B">
        <w:fldChar w:fldCharType="separate"/>
      </w:r>
      <w:r w:rsidRPr="006F115B">
        <w:t>629</w:t>
      </w:r>
      <w:r w:rsidRPr="006F115B">
        <w:fldChar w:fldCharType="end"/>
      </w:r>
    </w:p>
    <w:p w14:paraId="5CDE2C34" w14:textId="6FFBBB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hortMAC-I</w:t>
      </w:r>
      <w:r w:rsidRPr="006F115B">
        <w:tab/>
      </w:r>
      <w:r w:rsidRPr="006F115B">
        <w:fldChar w:fldCharType="begin" w:fldLock="1"/>
      </w:r>
      <w:r w:rsidRPr="006F115B">
        <w:instrText xml:space="preserve"> PAGEREF _Toc76423669 \h </w:instrText>
      </w:r>
      <w:r w:rsidRPr="006F115B">
        <w:fldChar w:fldCharType="separate"/>
      </w:r>
      <w:r w:rsidRPr="006F115B">
        <w:t>630</w:t>
      </w:r>
      <w:r w:rsidRPr="006F115B">
        <w:fldChar w:fldCharType="end"/>
      </w:r>
    </w:p>
    <w:p w14:paraId="5252A5C0" w14:textId="637978E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INR-Range</w:t>
      </w:r>
      <w:r w:rsidRPr="006F115B">
        <w:tab/>
      </w:r>
      <w:r w:rsidRPr="006F115B">
        <w:fldChar w:fldCharType="begin" w:fldLock="1"/>
      </w:r>
      <w:r w:rsidRPr="006F115B">
        <w:instrText xml:space="preserve"> PAGEREF _Toc76423670 \h </w:instrText>
      </w:r>
      <w:r w:rsidRPr="006F115B">
        <w:fldChar w:fldCharType="separate"/>
      </w:r>
      <w:r w:rsidRPr="006F115B">
        <w:t>630</w:t>
      </w:r>
      <w:r w:rsidRPr="006F115B">
        <w:fldChar w:fldCharType="end"/>
      </w:r>
    </w:p>
    <w:p w14:paraId="47AD8EF1" w14:textId="1239DE8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RequestConfig</w:t>
      </w:r>
      <w:r w:rsidRPr="006F115B">
        <w:tab/>
      </w:r>
      <w:r w:rsidRPr="006F115B">
        <w:fldChar w:fldCharType="begin" w:fldLock="1"/>
      </w:r>
      <w:r w:rsidRPr="006F115B">
        <w:instrText xml:space="preserve"> PAGEREF _Toc76423671 \h </w:instrText>
      </w:r>
      <w:r w:rsidRPr="006F115B">
        <w:fldChar w:fldCharType="separate"/>
      </w:r>
      <w:r w:rsidRPr="006F115B">
        <w:t>630</w:t>
      </w:r>
      <w:r w:rsidRPr="006F115B">
        <w:fldChar w:fldCharType="end"/>
      </w:r>
    </w:p>
    <w:p w14:paraId="6851855F" w14:textId="14B9774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SchedulingInfo</w:t>
      </w:r>
      <w:r w:rsidRPr="006F115B">
        <w:tab/>
      </w:r>
      <w:r w:rsidRPr="006F115B">
        <w:fldChar w:fldCharType="begin" w:fldLock="1"/>
      </w:r>
      <w:r w:rsidRPr="006F115B">
        <w:instrText xml:space="preserve"> PAGEREF _Toc76423672 \h </w:instrText>
      </w:r>
      <w:r w:rsidRPr="006F115B">
        <w:fldChar w:fldCharType="separate"/>
      </w:r>
      <w:r w:rsidRPr="006F115B">
        <w:t>632</w:t>
      </w:r>
      <w:r w:rsidRPr="006F115B">
        <w:fldChar w:fldCharType="end"/>
      </w:r>
    </w:p>
    <w:p w14:paraId="1A7674D7" w14:textId="3D3B220D" w:rsidR="008E528F" w:rsidRPr="006F115B" w:rsidRDefault="008E528F">
      <w:pPr>
        <w:pStyle w:val="TOC4"/>
        <w:rPr>
          <w:rFonts w:asciiTheme="minorHAnsi" w:eastAsiaTheme="minorEastAsia" w:hAnsiTheme="minorHAnsi" w:cstheme="minorBidi"/>
          <w:sz w:val="22"/>
          <w:szCs w:val="22"/>
        </w:rPr>
      </w:pPr>
      <w:r w:rsidRPr="006F115B">
        <w:rPr>
          <w:rFonts w:eastAsia="SimSun"/>
          <w:i/>
          <w:iCs/>
        </w:rPr>
        <w:t>–</w:t>
      </w:r>
      <w:r w:rsidRPr="006F115B">
        <w:rPr>
          <w:rFonts w:asciiTheme="minorHAnsi" w:eastAsiaTheme="minorEastAsia" w:hAnsiTheme="minorHAnsi" w:cstheme="minorBidi"/>
          <w:sz w:val="22"/>
          <w:szCs w:val="22"/>
        </w:rPr>
        <w:tab/>
      </w:r>
      <w:r w:rsidRPr="006F115B">
        <w:rPr>
          <w:i/>
          <w:iCs/>
        </w:rPr>
        <w:t>SK-Counter</w:t>
      </w:r>
      <w:r w:rsidRPr="006F115B">
        <w:tab/>
      </w:r>
      <w:r w:rsidRPr="006F115B">
        <w:fldChar w:fldCharType="begin" w:fldLock="1"/>
      </w:r>
      <w:r w:rsidRPr="006F115B">
        <w:instrText xml:space="preserve"> PAGEREF _Toc76423673 \h </w:instrText>
      </w:r>
      <w:r w:rsidRPr="006F115B">
        <w:fldChar w:fldCharType="separate"/>
      </w:r>
      <w:r w:rsidRPr="006F115B">
        <w:t>633</w:t>
      </w:r>
      <w:r w:rsidRPr="006F115B">
        <w:fldChar w:fldCharType="end"/>
      </w:r>
    </w:p>
    <w:p w14:paraId="4D6D2217" w14:textId="4A64024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CombinationsPerCell</w:t>
      </w:r>
      <w:r w:rsidRPr="006F115B">
        <w:tab/>
      </w:r>
      <w:r w:rsidRPr="006F115B">
        <w:fldChar w:fldCharType="begin" w:fldLock="1"/>
      </w:r>
      <w:r w:rsidRPr="006F115B">
        <w:instrText xml:space="preserve"> PAGEREF _Toc76423674 \h </w:instrText>
      </w:r>
      <w:r w:rsidRPr="006F115B">
        <w:fldChar w:fldCharType="separate"/>
      </w:r>
      <w:r w:rsidRPr="006F115B">
        <w:t>633</w:t>
      </w:r>
      <w:r w:rsidRPr="006F115B">
        <w:fldChar w:fldCharType="end"/>
      </w:r>
    </w:p>
    <w:p w14:paraId="6EC198DB" w14:textId="5319B7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Indicator</w:t>
      </w:r>
      <w:r w:rsidRPr="006F115B">
        <w:tab/>
      </w:r>
      <w:r w:rsidRPr="006F115B">
        <w:fldChar w:fldCharType="begin" w:fldLock="1"/>
      </w:r>
      <w:r w:rsidRPr="006F115B">
        <w:instrText xml:space="preserve"> PAGEREF _Toc76423675 \h </w:instrText>
      </w:r>
      <w:r w:rsidRPr="006F115B">
        <w:fldChar w:fldCharType="separate"/>
      </w:r>
      <w:r w:rsidRPr="006F115B">
        <w:t>635</w:t>
      </w:r>
      <w:r w:rsidRPr="006F115B">
        <w:fldChar w:fldCharType="end"/>
      </w:r>
    </w:p>
    <w:p w14:paraId="1411F4DC" w14:textId="4F1607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NSSAI</w:t>
      </w:r>
      <w:r w:rsidRPr="006F115B">
        <w:tab/>
      </w:r>
      <w:r w:rsidRPr="006F115B">
        <w:fldChar w:fldCharType="begin" w:fldLock="1"/>
      </w:r>
      <w:r w:rsidRPr="006F115B">
        <w:instrText xml:space="preserve"> PAGEREF _Toc76423676 \h </w:instrText>
      </w:r>
      <w:r w:rsidRPr="006F115B">
        <w:fldChar w:fldCharType="separate"/>
      </w:r>
      <w:r w:rsidRPr="006F115B">
        <w:t>638</w:t>
      </w:r>
      <w:r w:rsidRPr="006F115B">
        <w:fldChar w:fldCharType="end"/>
      </w:r>
    </w:p>
    <w:p w14:paraId="0FEB5399" w14:textId="339810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eedStateScaleFactors</w:t>
      </w:r>
      <w:r w:rsidRPr="006F115B">
        <w:tab/>
      </w:r>
      <w:r w:rsidRPr="006F115B">
        <w:fldChar w:fldCharType="begin" w:fldLock="1"/>
      </w:r>
      <w:r w:rsidRPr="006F115B">
        <w:instrText xml:space="preserve"> PAGEREF _Toc76423677 \h </w:instrText>
      </w:r>
      <w:r w:rsidRPr="006F115B">
        <w:fldChar w:fldCharType="separate"/>
      </w:r>
      <w:r w:rsidRPr="006F115B">
        <w:t>638</w:t>
      </w:r>
      <w:r w:rsidRPr="006F115B">
        <w:fldChar w:fldCharType="end"/>
      </w:r>
    </w:p>
    <w:p w14:paraId="51F2C67C" w14:textId="384B30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w:t>
      </w:r>
      <w:r w:rsidRPr="006F115B">
        <w:tab/>
      </w:r>
      <w:r w:rsidRPr="006F115B">
        <w:fldChar w:fldCharType="begin" w:fldLock="1"/>
      </w:r>
      <w:r w:rsidRPr="006F115B">
        <w:instrText xml:space="preserve"> PAGEREF _Toc76423678 \h </w:instrText>
      </w:r>
      <w:r w:rsidRPr="006F115B">
        <w:fldChar w:fldCharType="separate"/>
      </w:r>
      <w:r w:rsidRPr="006F115B">
        <w:t>639</w:t>
      </w:r>
      <w:r w:rsidRPr="006F115B">
        <w:fldChar w:fldCharType="end"/>
      </w:r>
    </w:p>
    <w:p w14:paraId="69B55BD6" w14:textId="53E3CE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Index</w:t>
      </w:r>
      <w:r w:rsidRPr="006F115B">
        <w:tab/>
      </w:r>
      <w:r w:rsidRPr="006F115B">
        <w:fldChar w:fldCharType="begin" w:fldLock="1"/>
      </w:r>
      <w:r w:rsidRPr="006F115B">
        <w:instrText xml:space="preserve"> PAGEREF _Toc76423679 \h </w:instrText>
      </w:r>
      <w:r w:rsidRPr="006F115B">
        <w:fldChar w:fldCharType="separate"/>
      </w:r>
      <w:r w:rsidRPr="006F115B">
        <w:t>640</w:t>
      </w:r>
      <w:r w:rsidRPr="006F115B">
        <w:fldChar w:fldCharType="end"/>
      </w:r>
    </w:p>
    <w:p w14:paraId="6D9103F2" w14:textId="38938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w:t>
      </w:r>
      <w:r w:rsidRPr="006F115B">
        <w:tab/>
      </w:r>
      <w:r w:rsidRPr="006F115B">
        <w:fldChar w:fldCharType="begin" w:fldLock="1"/>
      </w:r>
      <w:r w:rsidRPr="006F115B">
        <w:instrText xml:space="preserve"> PAGEREF _Toc76423680 \h </w:instrText>
      </w:r>
      <w:r w:rsidRPr="006F115B">
        <w:fldChar w:fldCharType="separate"/>
      </w:r>
      <w:r w:rsidRPr="006F115B">
        <w:t>641</w:t>
      </w:r>
      <w:r w:rsidRPr="006F115B">
        <w:fldChar w:fldCharType="end"/>
      </w:r>
    </w:p>
    <w:p w14:paraId="6F5147A2" w14:textId="299FA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List</w:t>
      </w:r>
      <w:r w:rsidRPr="006F115B">
        <w:tab/>
      </w:r>
      <w:r w:rsidRPr="006F115B">
        <w:fldChar w:fldCharType="begin" w:fldLock="1"/>
      </w:r>
      <w:r w:rsidRPr="006F115B">
        <w:instrText xml:space="preserve"> PAGEREF _Toc76423681 \h </w:instrText>
      </w:r>
      <w:r w:rsidRPr="006F115B">
        <w:fldChar w:fldCharType="separate"/>
      </w:r>
      <w:r w:rsidRPr="006F115B">
        <w:t>641</w:t>
      </w:r>
      <w:r w:rsidRPr="006F115B">
        <w:fldChar w:fldCharType="end"/>
      </w:r>
    </w:p>
    <w:p w14:paraId="1C360146" w14:textId="6C5DEC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B-Identity</w:t>
      </w:r>
      <w:r w:rsidRPr="006F115B">
        <w:tab/>
      </w:r>
      <w:r w:rsidRPr="006F115B">
        <w:fldChar w:fldCharType="begin" w:fldLock="1"/>
      </w:r>
      <w:r w:rsidRPr="006F115B">
        <w:instrText xml:space="preserve"> PAGEREF _Toc76423682 \h </w:instrText>
      </w:r>
      <w:r w:rsidRPr="006F115B">
        <w:fldChar w:fldCharType="separate"/>
      </w:r>
      <w:r w:rsidRPr="006F115B">
        <w:t>641</w:t>
      </w:r>
      <w:r w:rsidRPr="006F115B">
        <w:fldChar w:fldCharType="end"/>
      </w:r>
    </w:p>
    <w:p w14:paraId="5EDB91CD" w14:textId="2DCC484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arrierSwitching</w:t>
      </w:r>
      <w:r w:rsidRPr="006F115B">
        <w:tab/>
      </w:r>
      <w:r w:rsidRPr="006F115B">
        <w:fldChar w:fldCharType="begin" w:fldLock="1"/>
      </w:r>
      <w:r w:rsidRPr="006F115B">
        <w:instrText xml:space="preserve"> PAGEREF _Toc76423683 \h </w:instrText>
      </w:r>
      <w:r w:rsidRPr="006F115B">
        <w:fldChar w:fldCharType="separate"/>
      </w:r>
      <w:r w:rsidRPr="006F115B">
        <w:t>642</w:t>
      </w:r>
      <w:r w:rsidRPr="006F115B">
        <w:fldChar w:fldCharType="end"/>
      </w:r>
    </w:p>
    <w:p w14:paraId="2875483B" w14:textId="3657A90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onfig</w:t>
      </w:r>
      <w:r w:rsidRPr="006F115B">
        <w:tab/>
      </w:r>
      <w:r w:rsidRPr="006F115B">
        <w:fldChar w:fldCharType="begin" w:fldLock="1"/>
      </w:r>
      <w:r w:rsidRPr="006F115B">
        <w:instrText xml:space="preserve"> PAGEREF _Toc76423684 \h </w:instrText>
      </w:r>
      <w:r w:rsidRPr="006F115B">
        <w:fldChar w:fldCharType="separate"/>
      </w:r>
      <w:r w:rsidRPr="006F115B">
        <w:t>643</w:t>
      </w:r>
      <w:r w:rsidRPr="006F115B">
        <w:fldChar w:fldCharType="end"/>
      </w:r>
    </w:p>
    <w:p w14:paraId="3660C258" w14:textId="6B1C9EFC"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RS-RSRP-Range</w:t>
      </w:r>
      <w:r w:rsidRPr="006F115B">
        <w:tab/>
      </w:r>
      <w:r w:rsidRPr="006F115B">
        <w:fldChar w:fldCharType="begin" w:fldLock="1"/>
      </w:r>
      <w:r w:rsidRPr="006F115B">
        <w:instrText xml:space="preserve"> PAGEREF _Toc76423685 \h </w:instrText>
      </w:r>
      <w:r w:rsidRPr="006F115B">
        <w:fldChar w:fldCharType="separate"/>
      </w:r>
      <w:r w:rsidRPr="006F115B">
        <w:t>654</w:t>
      </w:r>
      <w:r w:rsidRPr="006F115B">
        <w:fldChar w:fldCharType="end"/>
      </w:r>
    </w:p>
    <w:p w14:paraId="390C8BAD" w14:textId="1EC248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TPC-CommandConfig</w:t>
      </w:r>
      <w:r w:rsidRPr="006F115B">
        <w:tab/>
      </w:r>
      <w:r w:rsidRPr="006F115B">
        <w:fldChar w:fldCharType="begin" w:fldLock="1"/>
      </w:r>
      <w:r w:rsidRPr="006F115B">
        <w:instrText xml:space="preserve"> PAGEREF _Toc76423686 \h </w:instrText>
      </w:r>
      <w:r w:rsidRPr="006F115B">
        <w:fldChar w:fldCharType="separate"/>
      </w:r>
      <w:r w:rsidRPr="006F115B">
        <w:t>654</w:t>
      </w:r>
      <w:r w:rsidRPr="006F115B">
        <w:fldChar w:fldCharType="end"/>
      </w:r>
    </w:p>
    <w:p w14:paraId="3157404B" w14:textId="674439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Index</w:t>
      </w:r>
      <w:r w:rsidRPr="006F115B">
        <w:tab/>
      </w:r>
      <w:r w:rsidRPr="006F115B">
        <w:fldChar w:fldCharType="begin" w:fldLock="1"/>
      </w:r>
      <w:r w:rsidRPr="006F115B">
        <w:instrText xml:space="preserve"> PAGEREF _Toc76423687 \h </w:instrText>
      </w:r>
      <w:r w:rsidRPr="006F115B">
        <w:fldChar w:fldCharType="separate"/>
      </w:r>
      <w:r w:rsidRPr="006F115B">
        <w:t>655</w:t>
      </w:r>
      <w:r w:rsidRPr="006F115B">
        <w:fldChar w:fldCharType="end"/>
      </w:r>
    </w:p>
    <w:p w14:paraId="7B4A4BEB" w14:textId="4489C0E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MTC</w:t>
      </w:r>
      <w:r w:rsidRPr="006F115B">
        <w:tab/>
      </w:r>
      <w:r w:rsidRPr="006F115B">
        <w:fldChar w:fldCharType="begin" w:fldLock="1"/>
      </w:r>
      <w:r w:rsidRPr="006F115B">
        <w:instrText xml:space="preserve"> PAGEREF _Toc76423688 \h </w:instrText>
      </w:r>
      <w:r w:rsidRPr="006F115B">
        <w:fldChar w:fldCharType="separate"/>
      </w:r>
      <w:r w:rsidRPr="006F115B">
        <w:t>656</w:t>
      </w:r>
      <w:r w:rsidRPr="006F115B">
        <w:fldChar w:fldCharType="end"/>
      </w:r>
    </w:p>
    <w:p w14:paraId="6C4F6BEE" w14:textId="7AF426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SB</w:t>
      </w:r>
      <w:r w:rsidRPr="006F115B">
        <w:rPr>
          <w:rFonts w:cs="Courier New"/>
          <w:i/>
          <w:iCs/>
        </w:rPr>
        <w:t>-PositionQCL-Relation</w:t>
      </w:r>
      <w:r w:rsidRPr="006F115B">
        <w:tab/>
      </w:r>
      <w:r w:rsidRPr="006F115B">
        <w:fldChar w:fldCharType="begin" w:fldLock="1"/>
      </w:r>
      <w:r w:rsidRPr="006F115B">
        <w:instrText xml:space="preserve"> PAGEREF _Toc76423689 \h </w:instrText>
      </w:r>
      <w:r w:rsidRPr="006F115B">
        <w:fldChar w:fldCharType="separate"/>
      </w:r>
      <w:r w:rsidRPr="006F115B">
        <w:t>657</w:t>
      </w:r>
      <w:r w:rsidRPr="006F115B">
        <w:fldChar w:fldCharType="end"/>
      </w:r>
    </w:p>
    <w:p w14:paraId="3DEC8984" w14:textId="6925EB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ToMeasure</w:t>
      </w:r>
      <w:r w:rsidRPr="006F115B">
        <w:tab/>
      </w:r>
      <w:r w:rsidRPr="006F115B">
        <w:fldChar w:fldCharType="begin" w:fldLock="1"/>
      </w:r>
      <w:r w:rsidRPr="006F115B">
        <w:instrText xml:space="preserve"> PAGEREF _Toc76423690 \h </w:instrText>
      </w:r>
      <w:r w:rsidRPr="006F115B">
        <w:fldChar w:fldCharType="separate"/>
      </w:r>
      <w:r w:rsidRPr="006F115B">
        <w:t>658</w:t>
      </w:r>
      <w:r w:rsidRPr="006F115B">
        <w:fldChar w:fldCharType="end"/>
      </w:r>
    </w:p>
    <w:p w14:paraId="366450C4" w14:textId="77E9D1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RSSI-Measurement</w:t>
      </w:r>
      <w:r w:rsidRPr="006F115B">
        <w:tab/>
      </w:r>
      <w:r w:rsidRPr="006F115B">
        <w:fldChar w:fldCharType="begin" w:fldLock="1"/>
      </w:r>
      <w:r w:rsidRPr="006F115B">
        <w:instrText xml:space="preserve"> PAGEREF _Toc76423691 \h </w:instrText>
      </w:r>
      <w:r w:rsidRPr="006F115B">
        <w:fldChar w:fldCharType="separate"/>
      </w:r>
      <w:r w:rsidRPr="006F115B">
        <w:t>658</w:t>
      </w:r>
      <w:r w:rsidRPr="006F115B">
        <w:fldChar w:fldCharType="end"/>
      </w:r>
    </w:p>
    <w:p w14:paraId="417B3171" w14:textId="3B5000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bcarrierSpacing</w:t>
      </w:r>
      <w:r w:rsidRPr="006F115B">
        <w:tab/>
      </w:r>
      <w:r w:rsidRPr="006F115B">
        <w:fldChar w:fldCharType="begin" w:fldLock="1"/>
      </w:r>
      <w:r w:rsidRPr="006F115B">
        <w:instrText xml:space="preserve"> PAGEREF _Toc76423692 \h </w:instrText>
      </w:r>
      <w:r w:rsidRPr="006F115B">
        <w:fldChar w:fldCharType="separate"/>
      </w:r>
      <w:r w:rsidRPr="006F115B">
        <w:t>659</w:t>
      </w:r>
      <w:r w:rsidRPr="006F115B">
        <w:fldChar w:fldCharType="end"/>
      </w:r>
    </w:p>
    <w:p w14:paraId="2E248568" w14:textId="2BA079F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AG-Config</w:t>
      </w:r>
      <w:r w:rsidRPr="006F115B">
        <w:tab/>
      </w:r>
      <w:r w:rsidRPr="006F115B">
        <w:fldChar w:fldCharType="begin" w:fldLock="1"/>
      </w:r>
      <w:r w:rsidRPr="006F115B">
        <w:instrText xml:space="preserve"> PAGEREF _Toc76423693 \h </w:instrText>
      </w:r>
      <w:r w:rsidRPr="006F115B">
        <w:fldChar w:fldCharType="separate"/>
      </w:r>
      <w:r w:rsidRPr="006F115B">
        <w:t>659</w:t>
      </w:r>
      <w:r w:rsidRPr="006F115B">
        <w:fldChar w:fldCharType="end"/>
      </w:r>
    </w:p>
    <w:p w14:paraId="4A1EB9F4" w14:textId="2240B88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w:t>
      </w:r>
      <w:r w:rsidRPr="006F115B">
        <w:tab/>
      </w:r>
      <w:r w:rsidRPr="006F115B">
        <w:fldChar w:fldCharType="begin" w:fldLock="1"/>
      </w:r>
      <w:r w:rsidRPr="006F115B">
        <w:instrText xml:space="preserve"> PAGEREF _Toc76423694 \h </w:instrText>
      </w:r>
      <w:r w:rsidRPr="006F115B">
        <w:fldChar w:fldCharType="separate"/>
      </w:r>
      <w:r w:rsidRPr="006F115B">
        <w:t>660</w:t>
      </w:r>
      <w:r w:rsidRPr="006F115B">
        <w:fldChar w:fldCharType="end"/>
      </w:r>
    </w:p>
    <w:p w14:paraId="17D090F2" w14:textId="37237F6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Id</w:t>
      </w:r>
      <w:r w:rsidRPr="006F115B">
        <w:tab/>
      </w:r>
      <w:r w:rsidRPr="006F115B">
        <w:fldChar w:fldCharType="begin" w:fldLock="1"/>
      </w:r>
      <w:r w:rsidRPr="006F115B">
        <w:instrText xml:space="preserve"> PAGEREF _Toc76423695 \h </w:instrText>
      </w:r>
      <w:r w:rsidRPr="006F115B">
        <w:fldChar w:fldCharType="separate"/>
      </w:r>
      <w:r w:rsidRPr="006F115B">
        <w:t>661</w:t>
      </w:r>
      <w:r w:rsidRPr="006F115B">
        <w:fldChar w:fldCharType="end"/>
      </w:r>
    </w:p>
    <w:p w14:paraId="37555C72" w14:textId="1DBD32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Common</w:t>
      </w:r>
      <w:r w:rsidRPr="006F115B">
        <w:tab/>
      </w:r>
      <w:r w:rsidRPr="006F115B">
        <w:fldChar w:fldCharType="begin" w:fldLock="1"/>
      </w:r>
      <w:r w:rsidRPr="006F115B">
        <w:instrText xml:space="preserve"> PAGEREF _Toc76423696 \h </w:instrText>
      </w:r>
      <w:r w:rsidRPr="006F115B">
        <w:fldChar w:fldCharType="separate"/>
      </w:r>
      <w:r w:rsidRPr="006F115B">
        <w:t>661</w:t>
      </w:r>
      <w:r w:rsidRPr="006F115B">
        <w:fldChar w:fldCharType="end"/>
      </w:r>
    </w:p>
    <w:p w14:paraId="60C854A8" w14:textId="6F91192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Dedicated</w:t>
      </w:r>
      <w:r w:rsidRPr="006F115B">
        <w:tab/>
      </w:r>
      <w:r w:rsidRPr="006F115B">
        <w:fldChar w:fldCharType="begin" w:fldLock="1"/>
      </w:r>
      <w:r w:rsidRPr="006F115B">
        <w:instrText xml:space="preserve"> PAGEREF _Toc76423697 \h </w:instrText>
      </w:r>
      <w:r w:rsidRPr="006F115B">
        <w:fldChar w:fldCharType="separate"/>
      </w:r>
      <w:r w:rsidRPr="006F115B">
        <w:t>662</w:t>
      </w:r>
      <w:r w:rsidRPr="006F115B">
        <w:fldChar w:fldCharType="end"/>
      </w:r>
    </w:p>
    <w:p w14:paraId="0064A9AC" w14:textId="55B599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kingAreaCode</w:t>
      </w:r>
      <w:r w:rsidRPr="006F115B">
        <w:tab/>
      </w:r>
      <w:r w:rsidRPr="006F115B">
        <w:fldChar w:fldCharType="begin" w:fldLock="1"/>
      </w:r>
      <w:r w:rsidRPr="006F115B">
        <w:instrText xml:space="preserve"> PAGEREF _Toc76423698 \h </w:instrText>
      </w:r>
      <w:r w:rsidRPr="006F115B">
        <w:fldChar w:fldCharType="separate"/>
      </w:r>
      <w:r w:rsidRPr="006F115B">
        <w:t>664</w:t>
      </w:r>
      <w:r w:rsidRPr="006F115B">
        <w:fldChar w:fldCharType="end"/>
      </w:r>
    </w:p>
    <w:p w14:paraId="30CDC988" w14:textId="6D207CAA" w:rsidR="008E528F" w:rsidRPr="006F115B" w:rsidRDefault="008E528F">
      <w:pPr>
        <w:pStyle w:val="TOC4"/>
        <w:rPr>
          <w:rFonts w:asciiTheme="minorHAnsi" w:eastAsiaTheme="minorEastAsia" w:hAnsiTheme="minorHAnsi" w:cstheme="minorBidi"/>
          <w:sz w:val="22"/>
          <w:szCs w:val="22"/>
        </w:rPr>
      </w:pPr>
      <w:r w:rsidRPr="006F115B">
        <w:rPr>
          <w:rFonts w:eastAsia="MS Mincho"/>
        </w:rPr>
        <w:lastRenderedPageBreak/>
        <w:t>–</w:t>
      </w:r>
      <w:r w:rsidRPr="006F115B">
        <w:rPr>
          <w:rFonts w:asciiTheme="minorHAnsi" w:eastAsiaTheme="minorEastAsia" w:hAnsiTheme="minorHAnsi" w:cstheme="minorBidi"/>
          <w:sz w:val="22"/>
          <w:szCs w:val="22"/>
        </w:rPr>
        <w:tab/>
      </w:r>
      <w:r w:rsidRPr="006F115B">
        <w:rPr>
          <w:rFonts w:eastAsia="MS Mincho"/>
          <w:i/>
        </w:rPr>
        <w:t>T-Reselection</w:t>
      </w:r>
      <w:r w:rsidRPr="006F115B">
        <w:tab/>
      </w:r>
      <w:r w:rsidRPr="006F115B">
        <w:fldChar w:fldCharType="begin" w:fldLock="1"/>
      </w:r>
      <w:r w:rsidRPr="006F115B">
        <w:instrText xml:space="preserve"> PAGEREF _Toc76423699 \h </w:instrText>
      </w:r>
      <w:r w:rsidRPr="006F115B">
        <w:fldChar w:fldCharType="separate"/>
      </w:r>
      <w:r w:rsidRPr="006F115B">
        <w:t>665</w:t>
      </w:r>
      <w:r w:rsidRPr="006F115B">
        <w:fldChar w:fldCharType="end"/>
      </w:r>
    </w:p>
    <w:p w14:paraId="61B93A07" w14:textId="7893B82F"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TimeToTrigger</w:t>
      </w:r>
      <w:r w:rsidRPr="006F115B">
        <w:tab/>
      </w:r>
      <w:r w:rsidRPr="006F115B">
        <w:fldChar w:fldCharType="begin" w:fldLock="1"/>
      </w:r>
      <w:r w:rsidRPr="006F115B">
        <w:instrText xml:space="preserve"> PAGEREF _Toc76423700 \h </w:instrText>
      </w:r>
      <w:r w:rsidRPr="006F115B">
        <w:fldChar w:fldCharType="separate"/>
      </w:r>
      <w:r w:rsidRPr="006F115B">
        <w:t>665</w:t>
      </w:r>
      <w:r w:rsidRPr="006F115B">
        <w:fldChar w:fldCharType="end"/>
      </w:r>
    </w:p>
    <w:p w14:paraId="19F3FBAE" w14:textId="75BECA92"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Index</w:t>
      </w:r>
      <w:r w:rsidRPr="006F115B">
        <w:tab/>
      </w:r>
      <w:r w:rsidRPr="006F115B">
        <w:fldChar w:fldCharType="begin" w:fldLock="1"/>
      </w:r>
      <w:r w:rsidRPr="006F115B">
        <w:instrText xml:space="preserve"> PAGEREF _Toc76423701 \h </w:instrText>
      </w:r>
      <w:r w:rsidRPr="006F115B">
        <w:fldChar w:fldCharType="separate"/>
      </w:r>
      <w:r w:rsidRPr="006F115B">
        <w:t>665</w:t>
      </w:r>
      <w:r w:rsidRPr="006F115B">
        <w:fldChar w:fldCharType="end"/>
      </w:r>
    </w:p>
    <w:p w14:paraId="400B1395" w14:textId="6F32F9D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List</w:t>
      </w:r>
      <w:r w:rsidRPr="006F115B">
        <w:tab/>
      </w:r>
      <w:r w:rsidRPr="006F115B">
        <w:fldChar w:fldCharType="begin" w:fldLock="1"/>
      </w:r>
      <w:r w:rsidRPr="006F115B">
        <w:instrText xml:space="preserve"> PAGEREF _Toc76423702 \h </w:instrText>
      </w:r>
      <w:r w:rsidRPr="006F115B">
        <w:fldChar w:fldCharType="separate"/>
      </w:r>
      <w:r w:rsidRPr="006F115B">
        <w:t>666</w:t>
      </w:r>
      <w:r w:rsidRPr="006F115B">
        <w:fldChar w:fldCharType="end"/>
      </w:r>
    </w:p>
    <w:p w14:paraId="03FB1F03" w14:textId="4B2CC6F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CatList</w:t>
      </w:r>
      <w:r w:rsidRPr="006F115B">
        <w:tab/>
      </w:r>
      <w:r w:rsidRPr="006F115B">
        <w:fldChar w:fldCharType="begin" w:fldLock="1"/>
      </w:r>
      <w:r w:rsidRPr="006F115B">
        <w:instrText xml:space="preserve"> PAGEREF _Toc76423703 \h </w:instrText>
      </w:r>
      <w:r w:rsidRPr="006F115B">
        <w:fldChar w:fldCharType="separate"/>
      </w:r>
      <w:r w:rsidRPr="006F115B">
        <w:t>667</w:t>
      </w:r>
      <w:r w:rsidRPr="006F115B">
        <w:fldChar w:fldCharType="end"/>
      </w:r>
    </w:p>
    <w:p w14:paraId="53E16E6F" w14:textId="2DCB0C3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PLMN-List</w:t>
      </w:r>
      <w:r w:rsidRPr="006F115B">
        <w:tab/>
      </w:r>
      <w:r w:rsidRPr="006F115B">
        <w:fldChar w:fldCharType="begin" w:fldLock="1"/>
      </w:r>
      <w:r w:rsidRPr="006F115B">
        <w:instrText xml:space="preserve"> PAGEREF _Toc76423704 \h </w:instrText>
      </w:r>
      <w:r w:rsidRPr="006F115B">
        <w:fldChar w:fldCharType="separate"/>
      </w:r>
      <w:r w:rsidRPr="006F115B">
        <w:t>667</w:t>
      </w:r>
      <w:r w:rsidRPr="006F115B">
        <w:fldChar w:fldCharType="end"/>
      </w:r>
    </w:p>
    <w:p w14:paraId="0A5688F2" w14:textId="1827607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E-TimersAndConstants</w:t>
      </w:r>
      <w:r w:rsidRPr="006F115B">
        <w:tab/>
      </w:r>
      <w:r w:rsidRPr="006F115B">
        <w:fldChar w:fldCharType="begin" w:fldLock="1"/>
      </w:r>
      <w:r w:rsidRPr="006F115B">
        <w:instrText xml:space="preserve"> PAGEREF _Toc76423705 \h </w:instrText>
      </w:r>
      <w:r w:rsidRPr="006F115B">
        <w:fldChar w:fldCharType="separate"/>
      </w:r>
      <w:r w:rsidRPr="006F115B">
        <w:t>668</w:t>
      </w:r>
      <w:r w:rsidRPr="006F115B">
        <w:fldChar w:fldCharType="end"/>
      </w:r>
    </w:p>
    <w:p w14:paraId="34D05F9E" w14:textId="75B087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layValueConfig</w:t>
      </w:r>
      <w:r w:rsidRPr="006F115B">
        <w:tab/>
      </w:r>
      <w:r w:rsidRPr="006F115B">
        <w:fldChar w:fldCharType="begin" w:fldLock="1"/>
      </w:r>
      <w:r w:rsidRPr="006F115B">
        <w:instrText xml:space="preserve"> PAGEREF _Toc76423706 \h </w:instrText>
      </w:r>
      <w:r w:rsidRPr="006F115B">
        <w:fldChar w:fldCharType="separate"/>
      </w:r>
      <w:r w:rsidRPr="006F115B">
        <w:t>668</w:t>
      </w:r>
      <w:r w:rsidRPr="006F115B">
        <w:fldChar w:fldCharType="end"/>
      </w:r>
    </w:p>
    <w:p w14:paraId="38F0F09D" w14:textId="5BFAB2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UplinkCancellation</w:t>
      </w:r>
      <w:r w:rsidRPr="006F115B">
        <w:tab/>
      </w:r>
      <w:r w:rsidRPr="006F115B">
        <w:fldChar w:fldCharType="begin" w:fldLock="1"/>
      </w:r>
      <w:r w:rsidRPr="006F115B">
        <w:instrText xml:space="preserve"> PAGEREF _Toc76423707 \h </w:instrText>
      </w:r>
      <w:r w:rsidRPr="006F115B">
        <w:fldChar w:fldCharType="separate"/>
      </w:r>
      <w:r w:rsidRPr="006F115B">
        <w:t>669</w:t>
      </w:r>
      <w:r w:rsidRPr="006F115B">
        <w:fldChar w:fldCharType="end"/>
      </w:r>
    </w:p>
    <w:p w14:paraId="0E4B8411" w14:textId="6CAC7B0D"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plinkConfigCommon</w:t>
      </w:r>
      <w:r w:rsidRPr="006F115B">
        <w:tab/>
      </w:r>
      <w:r w:rsidRPr="006F115B">
        <w:fldChar w:fldCharType="begin" w:fldLock="1"/>
      </w:r>
      <w:r w:rsidRPr="006F115B">
        <w:instrText xml:space="preserve"> PAGEREF _Toc76423708 \h </w:instrText>
      </w:r>
      <w:r w:rsidRPr="006F115B">
        <w:fldChar w:fldCharType="separate"/>
      </w:r>
      <w:r w:rsidRPr="006F115B">
        <w:t>671</w:t>
      </w:r>
      <w:r w:rsidRPr="006F115B">
        <w:fldChar w:fldCharType="end"/>
      </w:r>
    </w:p>
    <w:p w14:paraId="0216292A" w14:textId="4C5DB1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plinkConfigCommonSIB</w:t>
      </w:r>
      <w:r w:rsidRPr="006F115B">
        <w:tab/>
      </w:r>
      <w:r w:rsidRPr="006F115B">
        <w:fldChar w:fldCharType="begin" w:fldLock="1"/>
      </w:r>
      <w:r w:rsidRPr="006F115B">
        <w:instrText xml:space="preserve"> PAGEREF _Toc76423709 \h </w:instrText>
      </w:r>
      <w:r w:rsidRPr="006F115B">
        <w:fldChar w:fldCharType="separate"/>
      </w:r>
      <w:r w:rsidRPr="006F115B">
        <w:t>671</w:t>
      </w:r>
      <w:r w:rsidRPr="006F115B">
        <w:fldChar w:fldCharType="end"/>
      </w:r>
    </w:p>
    <w:p w14:paraId="2735F173" w14:textId="6D5FDB6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List</w:t>
      </w:r>
      <w:r w:rsidRPr="006F115B">
        <w:tab/>
      </w:r>
      <w:r w:rsidRPr="006F115B">
        <w:fldChar w:fldCharType="begin" w:fldLock="1"/>
      </w:r>
      <w:r w:rsidRPr="006F115B">
        <w:instrText xml:space="preserve"> PAGEREF _Toc76423710 \h </w:instrText>
      </w:r>
      <w:r w:rsidRPr="006F115B">
        <w:fldChar w:fldCharType="separate"/>
      </w:r>
      <w:r w:rsidRPr="006F115B">
        <w:t>672</w:t>
      </w:r>
      <w:r w:rsidRPr="006F115B">
        <w:fldChar w:fldCharType="end"/>
      </w:r>
    </w:p>
    <w:p w14:paraId="5B7C7D4E" w14:textId="676A19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TwoCarrierList</w:t>
      </w:r>
      <w:r w:rsidRPr="006F115B">
        <w:tab/>
      </w:r>
      <w:r w:rsidRPr="006F115B">
        <w:fldChar w:fldCharType="begin" w:fldLock="1"/>
      </w:r>
      <w:r w:rsidRPr="006F115B">
        <w:instrText xml:space="preserve"> PAGEREF _Toc76423711 \h </w:instrText>
      </w:r>
      <w:r w:rsidRPr="006F115B">
        <w:fldChar w:fldCharType="separate"/>
      </w:r>
      <w:r w:rsidRPr="006F115B">
        <w:t>673</w:t>
      </w:r>
      <w:r w:rsidRPr="006F115B">
        <w:fldChar w:fldCharType="end"/>
      </w:r>
    </w:p>
    <w:p w14:paraId="51DFF07A" w14:textId="49CE74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w:t>
      </w:r>
      <w:r w:rsidRPr="006F115B">
        <w:tab/>
      </w:r>
      <w:r w:rsidRPr="006F115B">
        <w:fldChar w:fldCharType="begin" w:fldLock="1"/>
      </w:r>
      <w:r w:rsidRPr="006F115B">
        <w:instrText xml:space="preserve"> PAGEREF _Toc76423712 \h </w:instrText>
      </w:r>
      <w:r w:rsidRPr="006F115B">
        <w:fldChar w:fldCharType="separate"/>
      </w:r>
      <w:r w:rsidRPr="006F115B">
        <w:t>675</w:t>
      </w:r>
      <w:r w:rsidRPr="006F115B">
        <w:fldChar w:fldCharType="end"/>
      </w:r>
    </w:p>
    <w:p w14:paraId="17195BAE" w14:textId="420E98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w:t>
      </w:r>
      <w:r w:rsidRPr="006F115B">
        <w:tab/>
      </w:r>
      <w:r w:rsidRPr="006F115B">
        <w:fldChar w:fldCharType="begin" w:fldLock="1"/>
      </w:r>
      <w:r w:rsidRPr="006F115B">
        <w:instrText xml:space="preserve"> PAGEREF _Toc76423713 \h </w:instrText>
      </w:r>
      <w:r w:rsidRPr="006F115B">
        <w:fldChar w:fldCharType="separate"/>
      </w:r>
      <w:r w:rsidRPr="006F115B">
        <w:t>675</w:t>
      </w:r>
      <w:r w:rsidRPr="006F115B">
        <w:fldChar w:fldCharType="end"/>
      </w:r>
    </w:p>
    <w:p w14:paraId="42DED024" w14:textId="3F7459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Id</w:t>
      </w:r>
      <w:r w:rsidRPr="006F115B">
        <w:tab/>
      </w:r>
      <w:r w:rsidRPr="006F115B">
        <w:fldChar w:fldCharType="begin" w:fldLock="1"/>
      </w:r>
      <w:r w:rsidRPr="006F115B">
        <w:instrText xml:space="preserve"> PAGEREF _Toc76423714 \h </w:instrText>
      </w:r>
      <w:r w:rsidRPr="006F115B">
        <w:fldChar w:fldCharType="separate"/>
      </w:r>
      <w:r w:rsidRPr="006F115B">
        <w:t>676</w:t>
      </w:r>
      <w:r w:rsidRPr="006F115B">
        <w:fldChar w:fldCharType="end"/>
      </w:r>
    </w:p>
    <w:p w14:paraId="78E3DC2D" w14:textId="645B1856" w:rsidR="008E528F" w:rsidRPr="006F115B" w:rsidRDefault="008E528F">
      <w:pPr>
        <w:pStyle w:val="TOC3"/>
        <w:rPr>
          <w:rFonts w:asciiTheme="minorHAnsi" w:eastAsiaTheme="minorEastAsia" w:hAnsiTheme="minorHAnsi" w:cstheme="minorBidi"/>
          <w:sz w:val="22"/>
          <w:szCs w:val="22"/>
        </w:rPr>
      </w:pPr>
      <w:r w:rsidRPr="006F115B">
        <w:t>6.3.3</w:t>
      </w:r>
      <w:r w:rsidRPr="006F115B">
        <w:rPr>
          <w:rFonts w:asciiTheme="minorHAnsi" w:eastAsiaTheme="minorEastAsia" w:hAnsiTheme="minorHAnsi" w:cstheme="minorBidi"/>
          <w:sz w:val="22"/>
          <w:szCs w:val="22"/>
        </w:rPr>
        <w:tab/>
      </w:r>
      <w:r w:rsidRPr="006F115B">
        <w:t>UE capability information elements</w:t>
      </w:r>
      <w:r w:rsidRPr="006F115B">
        <w:tab/>
      </w:r>
      <w:r w:rsidRPr="006F115B">
        <w:fldChar w:fldCharType="begin" w:fldLock="1"/>
      </w:r>
      <w:r w:rsidRPr="006F115B">
        <w:instrText xml:space="preserve"> PAGEREF _Toc76423715 \h </w:instrText>
      </w:r>
      <w:r w:rsidRPr="006F115B">
        <w:fldChar w:fldCharType="separate"/>
      </w:r>
      <w:r w:rsidRPr="006F115B">
        <w:t>676</w:t>
      </w:r>
      <w:r w:rsidRPr="006F115B">
        <w:fldChar w:fldCharType="end"/>
      </w:r>
    </w:p>
    <w:p w14:paraId="5882A827" w14:textId="53A837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ccessStratumRelease</w:t>
      </w:r>
      <w:r w:rsidRPr="006F115B">
        <w:tab/>
      </w:r>
      <w:r w:rsidRPr="006F115B">
        <w:fldChar w:fldCharType="begin" w:fldLock="1"/>
      </w:r>
      <w:r w:rsidRPr="006F115B">
        <w:instrText xml:space="preserve"> PAGEREF _Toc76423716 \h </w:instrText>
      </w:r>
      <w:r w:rsidRPr="006F115B">
        <w:fldChar w:fldCharType="separate"/>
      </w:r>
      <w:r w:rsidRPr="006F115B">
        <w:t>676</w:t>
      </w:r>
      <w:r w:rsidRPr="006F115B">
        <w:fldChar w:fldCharType="end"/>
      </w:r>
    </w:p>
    <w:p w14:paraId="2779B91C" w14:textId="7942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andCombinationList</w:t>
      </w:r>
      <w:r w:rsidRPr="006F115B">
        <w:tab/>
      </w:r>
      <w:r w:rsidRPr="006F115B">
        <w:fldChar w:fldCharType="begin" w:fldLock="1"/>
      </w:r>
      <w:r w:rsidRPr="006F115B">
        <w:instrText xml:space="preserve"> PAGEREF _Toc76423717 \h </w:instrText>
      </w:r>
      <w:r w:rsidRPr="006F115B">
        <w:fldChar w:fldCharType="separate"/>
      </w:r>
      <w:r w:rsidRPr="006F115B">
        <w:t>677</w:t>
      </w:r>
      <w:r w:rsidRPr="006F115B">
        <w:fldChar w:fldCharType="end"/>
      </w:r>
    </w:p>
    <w:p w14:paraId="03BF31F4" w14:textId="0565DF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BandCombinationListSidelinkEUTRA-NR</w:t>
      </w:r>
      <w:r w:rsidRPr="006F115B">
        <w:tab/>
      </w:r>
      <w:r w:rsidRPr="006F115B">
        <w:fldChar w:fldCharType="begin" w:fldLock="1"/>
      </w:r>
      <w:r w:rsidRPr="006F115B">
        <w:instrText xml:space="preserve"> PAGEREF _Toc76423718 \h </w:instrText>
      </w:r>
      <w:r w:rsidRPr="006F115B">
        <w:fldChar w:fldCharType="separate"/>
      </w:r>
      <w:r w:rsidRPr="006F115B">
        <w:t>681</w:t>
      </w:r>
      <w:r w:rsidRPr="006F115B">
        <w:fldChar w:fldCharType="end"/>
      </w:r>
    </w:p>
    <w:p w14:paraId="58EC1BC1" w14:textId="7390AB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EUTRA</w:t>
      </w:r>
      <w:r w:rsidRPr="006F115B">
        <w:tab/>
      </w:r>
      <w:r w:rsidRPr="006F115B">
        <w:fldChar w:fldCharType="begin" w:fldLock="1"/>
      </w:r>
      <w:r w:rsidRPr="006F115B">
        <w:instrText xml:space="preserve"> PAGEREF _Toc76423719 \h </w:instrText>
      </w:r>
      <w:r w:rsidRPr="006F115B">
        <w:fldChar w:fldCharType="separate"/>
      </w:r>
      <w:r w:rsidRPr="006F115B">
        <w:t>682</w:t>
      </w:r>
      <w:r w:rsidRPr="006F115B">
        <w:fldChar w:fldCharType="end"/>
      </w:r>
    </w:p>
    <w:p w14:paraId="74F1AB34" w14:textId="1C8177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NR</w:t>
      </w:r>
      <w:r w:rsidRPr="006F115B">
        <w:tab/>
      </w:r>
      <w:r w:rsidRPr="006F115B">
        <w:fldChar w:fldCharType="begin" w:fldLock="1"/>
      </w:r>
      <w:r w:rsidRPr="006F115B">
        <w:instrText xml:space="preserve"> PAGEREF _Toc76423720 \h </w:instrText>
      </w:r>
      <w:r w:rsidRPr="006F115B">
        <w:fldChar w:fldCharType="separate"/>
      </w:r>
      <w:r w:rsidRPr="006F115B">
        <w:t>683</w:t>
      </w:r>
      <w:r w:rsidRPr="006F115B">
        <w:fldChar w:fldCharType="end"/>
      </w:r>
    </w:p>
    <w:p w14:paraId="7641DFE6" w14:textId="3568E1D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EUTRA</w:t>
      </w:r>
      <w:r w:rsidRPr="006F115B">
        <w:tab/>
      </w:r>
      <w:r w:rsidRPr="006F115B">
        <w:fldChar w:fldCharType="begin" w:fldLock="1"/>
      </w:r>
      <w:r w:rsidRPr="006F115B">
        <w:instrText xml:space="preserve"> PAGEREF _Toc76423721 \h </w:instrText>
      </w:r>
      <w:r w:rsidRPr="006F115B">
        <w:fldChar w:fldCharType="separate"/>
      </w:r>
      <w:r w:rsidRPr="006F115B">
        <w:t>683</w:t>
      </w:r>
      <w:r w:rsidRPr="006F115B">
        <w:fldChar w:fldCharType="end"/>
      </w:r>
    </w:p>
    <w:p w14:paraId="58377E0D" w14:textId="3256B4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NR</w:t>
      </w:r>
      <w:r w:rsidRPr="006F115B">
        <w:tab/>
      </w:r>
      <w:r w:rsidRPr="006F115B">
        <w:fldChar w:fldCharType="begin" w:fldLock="1"/>
      </w:r>
      <w:r w:rsidRPr="006F115B">
        <w:instrText xml:space="preserve"> PAGEREF _Toc76423722 \h </w:instrText>
      </w:r>
      <w:r w:rsidRPr="006F115B">
        <w:fldChar w:fldCharType="separate"/>
      </w:r>
      <w:r w:rsidRPr="006F115B">
        <w:t>684</w:t>
      </w:r>
      <w:r w:rsidRPr="006F115B">
        <w:fldChar w:fldCharType="end"/>
      </w:r>
    </w:p>
    <w:p w14:paraId="63EBB088" w14:textId="3B9330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A-ParametersNRDC</w:t>
      </w:r>
      <w:r w:rsidRPr="006F115B">
        <w:tab/>
      </w:r>
      <w:r w:rsidRPr="006F115B">
        <w:fldChar w:fldCharType="begin" w:fldLock="1"/>
      </w:r>
      <w:r w:rsidRPr="006F115B">
        <w:instrText xml:space="preserve"> PAGEREF _Toc76423723 \h </w:instrText>
      </w:r>
      <w:r w:rsidRPr="006F115B">
        <w:fldChar w:fldCharType="separate"/>
      </w:r>
      <w:r w:rsidRPr="006F115B">
        <w:t>687</w:t>
      </w:r>
      <w:r w:rsidRPr="006F115B">
        <w:fldChar w:fldCharType="end"/>
      </w:r>
    </w:p>
    <w:p w14:paraId="63E03C41" w14:textId="4A709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lang w:eastAsia="en-GB"/>
        </w:rPr>
        <w:t>CarrierAggregationVariant</w:t>
      </w:r>
      <w:r w:rsidRPr="006F115B">
        <w:tab/>
      </w:r>
      <w:r w:rsidRPr="006F115B">
        <w:fldChar w:fldCharType="begin" w:fldLock="1"/>
      </w:r>
      <w:r w:rsidRPr="006F115B">
        <w:instrText xml:space="preserve"> PAGEREF _Toc76423724 \h </w:instrText>
      </w:r>
      <w:r w:rsidRPr="006F115B">
        <w:fldChar w:fldCharType="separate"/>
      </w:r>
      <w:r w:rsidRPr="006F115B">
        <w:t>688</w:t>
      </w:r>
      <w:r w:rsidRPr="006F115B">
        <w:fldChar w:fldCharType="end"/>
      </w:r>
    </w:p>
    <w:p w14:paraId="2C746434" w14:textId="3F8942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Parameters</w:t>
      </w:r>
      <w:r w:rsidRPr="006F115B">
        <w:tab/>
      </w:r>
      <w:r w:rsidRPr="006F115B">
        <w:fldChar w:fldCharType="begin" w:fldLock="1"/>
      </w:r>
      <w:r w:rsidRPr="006F115B">
        <w:instrText xml:space="preserve"> PAGEREF _Toc76423725 \h </w:instrText>
      </w:r>
      <w:r w:rsidRPr="006F115B">
        <w:fldChar w:fldCharType="separate"/>
      </w:r>
      <w:r w:rsidRPr="006F115B">
        <w:t>689</w:t>
      </w:r>
      <w:r w:rsidRPr="006F115B">
        <w:fldChar w:fldCharType="end"/>
      </w:r>
    </w:p>
    <w:p w14:paraId="0834E986" w14:textId="0B47D1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w:t>
      </w:r>
      <w:r w:rsidRPr="006F115B">
        <w:tab/>
      </w:r>
      <w:r w:rsidRPr="006F115B">
        <w:fldChar w:fldCharType="begin" w:fldLock="1"/>
      </w:r>
      <w:r w:rsidRPr="006F115B">
        <w:instrText xml:space="preserve"> PAGEREF _Toc76423726 \h </w:instrText>
      </w:r>
      <w:r w:rsidRPr="006F115B">
        <w:fldChar w:fldCharType="separate"/>
      </w:r>
      <w:r w:rsidRPr="006F115B">
        <w:t>693</w:t>
      </w:r>
      <w:r w:rsidRPr="006F115B">
        <w:fldChar w:fldCharType="end"/>
      </w:r>
    </w:p>
    <w:p w14:paraId="70EF69DB" w14:textId="254A7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Id</w:t>
      </w:r>
      <w:r w:rsidRPr="006F115B">
        <w:tab/>
      </w:r>
      <w:r w:rsidRPr="006F115B">
        <w:fldChar w:fldCharType="begin" w:fldLock="1"/>
      </w:r>
      <w:r w:rsidRPr="006F115B">
        <w:instrText xml:space="preserve"> PAGEREF _Toc76423727 \h </w:instrText>
      </w:r>
      <w:r w:rsidRPr="006F115B">
        <w:fldChar w:fldCharType="separate"/>
      </w:r>
      <w:r w:rsidRPr="006F115B">
        <w:t>694</w:t>
      </w:r>
      <w:r w:rsidRPr="006F115B">
        <w:fldChar w:fldCharType="end"/>
      </w:r>
    </w:p>
    <w:p w14:paraId="2BBCEEE5" w14:textId="2459A00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w:t>
      </w:r>
      <w:r w:rsidRPr="006F115B">
        <w:tab/>
      </w:r>
      <w:r w:rsidRPr="006F115B">
        <w:fldChar w:fldCharType="begin" w:fldLock="1"/>
      </w:r>
      <w:r w:rsidRPr="006F115B">
        <w:instrText xml:space="preserve"> PAGEREF _Toc76423728 \h </w:instrText>
      </w:r>
      <w:r w:rsidRPr="006F115B">
        <w:fldChar w:fldCharType="separate"/>
      </w:r>
      <w:r w:rsidRPr="006F115B">
        <w:t>694</w:t>
      </w:r>
      <w:r w:rsidRPr="006F115B">
        <w:fldChar w:fldCharType="end"/>
      </w:r>
    </w:p>
    <w:p w14:paraId="0A25963F" w14:textId="50825B3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Id</w:t>
      </w:r>
      <w:r w:rsidRPr="006F115B">
        <w:tab/>
      </w:r>
      <w:r w:rsidRPr="006F115B">
        <w:fldChar w:fldCharType="begin" w:fldLock="1"/>
      </w:r>
      <w:r w:rsidRPr="006F115B">
        <w:instrText xml:space="preserve"> PAGEREF _Toc76423729 \h </w:instrText>
      </w:r>
      <w:r w:rsidRPr="006F115B">
        <w:fldChar w:fldCharType="separate"/>
      </w:r>
      <w:r w:rsidRPr="006F115B">
        <w:t>698</w:t>
      </w:r>
      <w:r w:rsidRPr="006F115B">
        <w:fldChar w:fldCharType="end"/>
      </w:r>
    </w:p>
    <w:p w14:paraId="5F019433" w14:textId="31BE24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w:t>
      </w:r>
      <w:r w:rsidRPr="006F115B">
        <w:tab/>
      </w:r>
      <w:r w:rsidRPr="006F115B">
        <w:fldChar w:fldCharType="begin" w:fldLock="1"/>
      </w:r>
      <w:r w:rsidRPr="006F115B">
        <w:instrText xml:space="preserve"> PAGEREF _Toc76423730 \h </w:instrText>
      </w:r>
      <w:r w:rsidRPr="006F115B">
        <w:fldChar w:fldCharType="separate"/>
      </w:r>
      <w:r w:rsidRPr="006F115B">
        <w:t>698</w:t>
      </w:r>
      <w:r w:rsidRPr="006F115B">
        <w:fldChar w:fldCharType="end"/>
      </w:r>
    </w:p>
    <w:p w14:paraId="5A9F53E6" w14:textId="01FE3F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Id</w:t>
      </w:r>
      <w:r w:rsidRPr="006F115B">
        <w:tab/>
      </w:r>
      <w:r w:rsidRPr="006F115B">
        <w:fldChar w:fldCharType="begin" w:fldLock="1"/>
      </w:r>
      <w:r w:rsidRPr="006F115B">
        <w:instrText xml:space="preserve"> PAGEREF _Toc76423731 \h </w:instrText>
      </w:r>
      <w:r w:rsidRPr="006F115B">
        <w:fldChar w:fldCharType="separate"/>
      </w:r>
      <w:r w:rsidRPr="006F115B">
        <w:t>699</w:t>
      </w:r>
      <w:r w:rsidRPr="006F115B">
        <w:fldChar w:fldCharType="end"/>
      </w:r>
    </w:p>
    <w:p w14:paraId="2D62838F" w14:textId="161F1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EUTRA-DownlinkId</w:t>
      </w:r>
      <w:r w:rsidRPr="006F115B">
        <w:tab/>
      </w:r>
      <w:r w:rsidRPr="006F115B">
        <w:fldChar w:fldCharType="begin" w:fldLock="1"/>
      </w:r>
      <w:r w:rsidRPr="006F115B">
        <w:instrText xml:space="preserve"> PAGEREF _Toc76423732 \h </w:instrText>
      </w:r>
      <w:r w:rsidRPr="006F115B">
        <w:fldChar w:fldCharType="separate"/>
      </w:r>
      <w:r w:rsidRPr="006F115B">
        <w:t>699</w:t>
      </w:r>
      <w:r w:rsidRPr="006F115B">
        <w:fldChar w:fldCharType="end"/>
      </w:r>
    </w:p>
    <w:p w14:paraId="375DD918" w14:textId="13B1E156"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EUTRA-UplinkId</w:t>
      </w:r>
      <w:r w:rsidRPr="006F115B">
        <w:tab/>
      </w:r>
      <w:r w:rsidRPr="006F115B">
        <w:fldChar w:fldCharType="begin" w:fldLock="1"/>
      </w:r>
      <w:r w:rsidRPr="006F115B">
        <w:instrText xml:space="preserve"> PAGEREF _Toc76423733 \h </w:instrText>
      </w:r>
      <w:r w:rsidRPr="006F115B">
        <w:fldChar w:fldCharType="separate"/>
      </w:r>
      <w:r w:rsidRPr="006F115B">
        <w:t>700</w:t>
      </w:r>
      <w:r w:rsidRPr="006F115B">
        <w:fldChar w:fldCharType="end"/>
      </w:r>
    </w:p>
    <w:p w14:paraId="265E46E3" w14:textId="6F9FD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s</w:t>
      </w:r>
      <w:r w:rsidRPr="006F115B">
        <w:tab/>
      </w:r>
      <w:r w:rsidRPr="006F115B">
        <w:fldChar w:fldCharType="begin" w:fldLock="1"/>
      </w:r>
      <w:r w:rsidRPr="006F115B">
        <w:instrText xml:space="preserve"> PAGEREF _Toc76423734 \h </w:instrText>
      </w:r>
      <w:r w:rsidRPr="006F115B">
        <w:fldChar w:fldCharType="separate"/>
      </w:r>
      <w:r w:rsidRPr="006F115B">
        <w:t>700</w:t>
      </w:r>
      <w:r w:rsidRPr="006F115B">
        <w:fldChar w:fldCharType="end"/>
      </w:r>
    </w:p>
    <w:p w14:paraId="09D22BCA" w14:textId="2E722DF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w:t>
      </w:r>
      <w:r w:rsidRPr="006F115B">
        <w:tab/>
      </w:r>
      <w:r w:rsidRPr="006F115B">
        <w:fldChar w:fldCharType="begin" w:fldLock="1"/>
      </w:r>
      <w:r w:rsidRPr="006F115B">
        <w:instrText xml:space="preserve"> PAGEREF _Toc76423735 \h </w:instrText>
      </w:r>
      <w:r w:rsidRPr="006F115B">
        <w:fldChar w:fldCharType="separate"/>
      </w:r>
      <w:r w:rsidRPr="006F115B">
        <w:t>701</w:t>
      </w:r>
      <w:r w:rsidRPr="006F115B">
        <w:fldChar w:fldCharType="end"/>
      </w:r>
    </w:p>
    <w:p w14:paraId="5EE69622" w14:textId="17B95C3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UplinkId</w:t>
      </w:r>
      <w:r w:rsidRPr="006F115B">
        <w:tab/>
      </w:r>
      <w:r w:rsidRPr="006F115B">
        <w:fldChar w:fldCharType="begin" w:fldLock="1"/>
      </w:r>
      <w:r w:rsidRPr="006F115B">
        <w:instrText xml:space="preserve"> PAGEREF _Toc76423736 \h </w:instrText>
      </w:r>
      <w:r w:rsidRPr="006F115B">
        <w:fldChar w:fldCharType="separate"/>
      </w:r>
      <w:r w:rsidRPr="006F115B">
        <w:t>706</w:t>
      </w:r>
      <w:r w:rsidRPr="006F115B">
        <w:fldChar w:fldCharType="end"/>
      </w:r>
    </w:p>
    <w:p w14:paraId="4F1A8791" w14:textId="7B75B19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w:t>
      </w:r>
      <w:r w:rsidRPr="006F115B">
        <w:tab/>
      </w:r>
      <w:r w:rsidRPr="006F115B">
        <w:fldChar w:fldCharType="begin" w:fldLock="1"/>
      </w:r>
      <w:r w:rsidRPr="006F115B">
        <w:instrText xml:space="preserve"> PAGEREF _Toc76423737 \h </w:instrText>
      </w:r>
      <w:r w:rsidRPr="006F115B">
        <w:fldChar w:fldCharType="separate"/>
      </w:r>
      <w:r w:rsidRPr="006F115B">
        <w:t>706</w:t>
      </w:r>
      <w:r w:rsidRPr="006F115B">
        <w:fldChar w:fldCharType="end"/>
      </w:r>
    </w:p>
    <w:p w14:paraId="47CFB11F" w14:textId="595C02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Id</w:t>
      </w:r>
      <w:r w:rsidRPr="006F115B">
        <w:tab/>
      </w:r>
      <w:r w:rsidRPr="006F115B">
        <w:fldChar w:fldCharType="begin" w:fldLock="1"/>
      </w:r>
      <w:r w:rsidRPr="006F115B">
        <w:instrText xml:space="preserve"> PAGEREF _Toc76423738 \h </w:instrText>
      </w:r>
      <w:r w:rsidRPr="006F115B">
        <w:fldChar w:fldCharType="separate"/>
      </w:r>
      <w:r w:rsidRPr="006F115B">
        <w:t>707</w:t>
      </w:r>
      <w:r w:rsidRPr="006F115B">
        <w:fldChar w:fldCharType="end"/>
      </w:r>
    </w:p>
    <w:p w14:paraId="05CADE3D" w14:textId="082E81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EUTRA</w:t>
      </w:r>
      <w:r w:rsidRPr="006F115B">
        <w:tab/>
      </w:r>
      <w:r w:rsidRPr="006F115B">
        <w:fldChar w:fldCharType="begin" w:fldLock="1"/>
      </w:r>
      <w:r w:rsidRPr="006F115B">
        <w:instrText xml:space="preserve"> PAGEREF _Toc76423739 \h </w:instrText>
      </w:r>
      <w:r w:rsidRPr="006F115B">
        <w:fldChar w:fldCharType="separate"/>
      </w:r>
      <w:r w:rsidRPr="006F115B">
        <w:t>707</w:t>
      </w:r>
      <w:r w:rsidRPr="006F115B">
        <w:fldChar w:fldCharType="end"/>
      </w:r>
    </w:p>
    <w:p w14:paraId="52BC73D2" w14:textId="68547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List</w:t>
      </w:r>
      <w:r w:rsidRPr="006F115B">
        <w:tab/>
      </w:r>
      <w:r w:rsidRPr="006F115B">
        <w:fldChar w:fldCharType="begin" w:fldLock="1"/>
      </w:r>
      <w:r w:rsidRPr="006F115B">
        <w:instrText xml:space="preserve"> PAGEREF _Toc76423740 \h </w:instrText>
      </w:r>
      <w:r w:rsidRPr="006F115B">
        <w:fldChar w:fldCharType="separate"/>
      </w:r>
      <w:r w:rsidRPr="006F115B">
        <w:t>707</w:t>
      </w:r>
      <w:r w:rsidRPr="006F115B">
        <w:fldChar w:fldCharType="end"/>
      </w:r>
    </w:p>
    <w:p w14:paraId="22B418D5" w14:textId="7220EF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SeparationClass</w:t>
      </w:r>
      <w:r w:rsidRPr="006F115B">
        <w:tab/>
      </w:r>
      <w:r w:rsidRPr="006F115B">
        <w:fldChar w:fldCharType="begin" w:fldLock="1"/>
      </w:r>
      <w:r w:rsidRPr="006F115B">
        <w:instrText xml:space="preserve"> PAGEREF _Toc76423741 \h </w:instrText>
      </w:r>
      <w:r w:rsidRPr="006F115B">
        <w:fldChar w:fldCharType="separate"/>
      </w:r>
      <w:r w:rsidRPr="006F115B">
        <w:t>708</w:t>
      </w:r>
      <w:r w:rsidRPr="006F115B">
        <w:fldChar w:fldCharType="end"/>
      </w:r>
    </w:p>
    <w:p w14:paraId="7229592D" w14:textId="206373C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SeparationClassDL-Only</w:t>
      </w:r>
      <w:r w:rsidRPr="006F115B">
        <w:tab/>
      </w:r>
      <w:r w:rsidRPr="006F115B">
        <w:fldChar w:fldCharType="begin" w:fldLock="1"/>
      </w:r>
      <w:r w:rsidRPr="006F115B">
        <w:instrText xml:space="preserve"> PAGEREF _Toc76423742 \h </w:instrText>
      </w:r>
      <w:r w:rsidRPr="006F115B">
        <w:fldChar w:fldCharType="separate"/>
      </w:r>
      <w:r w:rsidRPr="006F115B">
        <w:t>708</w:t>
      </w:r>
      <w:r w:rsidRPr="006F115B">
        <w:fldChar w:fldCharType="end"/>
      </w:r>
    </w:p>
    <w:p w14:paraId="374EFD39" w14:textId="57B9EDE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Parameters</w:t>
      </w:r>
      <w:r w:rsidRPr="006F115B">
        <w:tab/>
      </w:r>
      <w:r w:rsidRPr="006F115B">
        <w:fldChar w:fldCharType="begin" w:fldLock="1"/>
      </w:r>
      <w:r w:rsidRPr="006F115B">
        <w:instrText xml:space="preserve"> PAGEREF _Toc76423743 \h </w:instrText>
      </w:r>
      <w:r w:rsidRPr="006F115B">
        <w:fldChar w:fldCharType="separate"/>
      </w:r>
      <w:r w:rsidRPr="006F115B">
        <w:t>709</w:t>
      </w:r>
      <w:r w:rsidRPr="006F115B">
        <w:fldChar w:fldCharType="end"/>
      </w:r>
    </w:p>
    <w:p w14:paraId="6C554082" w14:textId="347431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MS-Parameters</w:t>
      </w:r>
      <w:r w:rsidRPr="006F115B">
        <w:tab/>
      </w:r>
      <w:r w:rsidRPr="006F115B">
        <w:fldChar w:fldCharType="begin" w:fldLock="1"/>
      </w:r>
      <w:r w:rsidRPr="006F115B">
        <w:instrText xml:space="preserve"> PAGEREF _Toc76423744 \h </w:instrText>
      </w:r>
      <w:r w:rsidRPr="006F115B">
        <w:fldChar w:fldCharType="separate"/>
      </w:r>
      <w:r w:rsidRPr="006F115B">
        <w:t>709</w:t>
      </w:r>
      <w:r w:rsidRPr="006F115B">
        <w:fldChar w:fldCharType="end"/>
      </w:r>
    </w:p>
    <w:p w14:paraId="1D989C09" w14:textId="2FE709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nterRAT-Parameters</w:t>
      </w:r>
      <w:r w:rsidRPr="006F115B">
        <w:tab/>
      </w:r>
      <w:r w:rsidRPr="006F115B">
        <w:fldChar w:fldCharType="begin" w:fldLock="1"/>
      </w:r>
      <w:r w:rsidRPr="006F115B">
        <w:instrText xml:space="preserve"> PAGEREF _Toc76423745 \h </w:instrText>
      </w:r>
      <w:r w:rsidRPr="006F115B">
        <w:fldChar w:fldCharType="separate"/>
      </w:r>
      <w:r w:rsidRPr="006F115B">
        <w:t>710</w:t>
      </w:r>
      <w:r w:rsidRPr="006F115B">
        <w:fldChar w:fldCharType="end"/>
      </w:r>
    </w:p>
    <w:p w14:paraId="02A6D2D3" w14:textId="0BD6481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AC-Parameters</w:t>
      </w:r>
      <w:r w:rsidRPr="006F115B">
        <w:tab/>
      </w:r>
      <w:r w:rsidRPr="006F115B">
        <w:fldChar w:fldCharType="begin" w:fldLock="1"/>
      </w:r>
      <w:r w:rsidRPr="006F115B">
        <w:instrText xml:space="preserve"> PAGEREF _Toc76423746 \h </w:instrText>
      </w:r>
      <w:r w:rsidRPr="006F115B">
        <w:fldChar w:fldCharType="separate"/>
      </w:r>
      <w:r w:rsidRPr="006F115B">
        <w:t>711</w:t>
      </w:r>
      <w:r w:rsidRPr="006F115B">
        <w:fldChar w:fldCharType="end"/>
      </w:r>
    </w:p>
    <w:p w14:paraId="54F29C0D" w14:textId="6028416E"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easAndMobParameters</w:t>
      </w:r>
      <w:r w:rsidRPr="006F115B">
        <w:tab/>
      </w:r>
      <w:r w:rsidRPr="006F115B">
        <w:fldChar w:fldCharType="begin" w:fldLock="1"/>
      </w:r>
      <w:r w:rsidRPr="006F115B">
        <w:instrText xml:space="preserve"> PAGEREF _Toc76423747 \h </w:instrText>
      </w:r>
      <w:r w:rsidRPr="006F115B">
        <w:fldChar w:fldCharType="separate"/>
      </w:r>
      <w:r w:rsidRPr="006F115B">
        <w:t>713</w:t>
      </w:r>
      <w:r w:rsidRPr="006F115B">
        <w:fldChar w:fldCharType="end"/>
      </w:r>
    </w:p>
    <w:p w14:paraId="7A598FCA" w14:textId="17657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AndMobParametersMRDC</w:t>
      </w:r>
      <w:r w:rsidRPr="006F115B">
        <w:tab/>
      </w:r>
      <w:r w:rsidRPr="006F115B">
        <w:fldChar w:fldCharType="begin" w:fldLock="1"/>
      </w:r>
      <w:r w:rsidRPr="006F115B">
        <w:instrText xml:space="preserve"> PAGEREF _Toc76423748 \h </w:instrText>
      </w:r>
      <w:r w:rsidRPr="006F115B">
        <w:fldChar w:fldCharType="separate"/>
      </w:r>
      <w:r w:rsidRPr="006F115B">
        <w:t>715</w:t>
      </w:r>
      <w:r w:rsidRPr="006F115B">
        <w:fldChar w:fldCharType="end"/>
      </w:r>
    </w:p>
    <w:p w14:paraId="58EE2CE5" w14:textId="10C964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Layers</w:t>
      </w:r>
      <w:r w:rsidRPr="006F115B">
        <w:tab/>
      </w:r>
      <w:r w:rsidRPr="006F115B">
        <w:fldChar w:fldCharType="begin" w:fldLock="1"/>
      </w:r>
      <w:r w:rsidRPr="006F115B">
        <w:instrText xml:space="preserve"> PAGEREF _Toc76423749 \h </w:instrText>
      </w:r>
      <w:r w:rsidRPr="006F115B">
        <w:fldChar w:fldCharType="separate"/>
      </w:r>
      <w:r w:rsidRPr="006F115B">
        <w:t>716</w:t>
      </w:r>
      <w:r w:rsidRPr="006F115B">
        <w:fldChar w:fldCharType="end"/>
      </w:r>
    </w:p>
    <w:p w14:paraId="443D386A" w14:textId="6BBBE1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ParametersPerBand</w:t>
      </w:r>
      <w:r w:rsidRPr="006F115B">
        <w:tab/>
      </w:r>
      <w:r w:rsidRPr="006F115B">
        <w:fldChar w:fldCharType="begin" w:fldLock="1"/>
      </w:r>
      <w:r w:rsidRPr="006F115B">
        <w:instrText xml:space="preserve"> PAGEREF _Toc76423750 \h </w:instrText>
      </w:r>
      <w:r w:rsidRPr="006F115B">
        <w:fldChar w:fldCharType="separate"/>
      </w:r>
      <w:r w:rsidRPr="006F115B">
        <w:t>717</w:t>
      </w:r>
      <w:r w:rsidRPr="006F115B">
        <w:fldChar w:fldCharType="end"/>
      </w:r>
    </w:p>
    <w:p w14:paraId="7BAA1192" w14:textId="5BD812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dulationOrder</w:t>
      </w:r>
      <w:r w:rsidRPr="006F115B">
        <w:tab/>
      </w:r>
      <w:r w:rsidRPr="006F115B">
        <w:fldChar w:fldCharType="begin" w:fldLock="1"/>
      </w:r>
      <w:r w:rsidRPr="006F115B">
        <w:instrText xml:space="preserve"> PAGEREF _Toc76423751 \h </w:instrText>
      </w:r>
      <w:r w:rsidRPr="006F115B">
        <w:fldChar w:fldCharType="separate"/>
      </w:r>
      <w:r w:rsidRPr="006F115B">
        <w:t>722</w:t>
      </w:r>
      <w:r w:rsidRPr="006F115B">
        <w:fldChar w:fldCharType="end"/>
      </w:r>
    </w:p>
    <w:p w14:paraId="467110CA" w14:textId="51B166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RDC-Parameters</w:t>
      </w:r>
      <w:r w:rsidRPr="006F115B">
        <w:tab/>
      </w:r>
      <w:r w:rsidRPr="006F115B">
        <w:fldChar w:fldCharType="begin" w:fldLock="1"/>
      </w:r>
      <w:r w:rsidRPr="006F115B">
        <w:instrText xml:space="preserve"> PAGEREF _Toc76423752 \h </w:instrText>
      </w:r>
      <w:r w:rsidRPr="006F115B">
        <w:fldChar w:fldCharType="separate"/>
      </w:r>
      <w:r w:rsidRPr="006F115B">
        <w:t>723</w:t>
      </w:r>
      <w:r w:rsidRPr="006F115B">
        <w:fldChar w:fldCharType="end"/>
      </w:r>
    </w:p>
    <w:p w14:paraId="7A9DEDDF" w14:textId="3F508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DC-Parameters</w:t>
      </w:r>
      <w:r w:rsidRPr="006F115B">
        <w:tab/>
      </w:r>
      <w:r w:rsidRPr="006F115B">
        <w:fldChar w:fldCharType="begin" w:fldLock="1"/>
      </w:r>
      <w:r w:rsidRPr="006F115B">
        <w:instrText xml:space="preserve"> PAGEREF _Toc76423753 \h </w:instrText>
      </w:r>
      <w:r w:rsidRPr="006F115B">
        <w:fldChar w:fldCharType="separate"/>
      </w:r>
      <w:r w:rsidRPr="006F115B">
        <w:t>724</w:t>
      </w:r>
      <w:r w:rsidRPr="006F115B">
        <w:fldChar w:fldCharType="end"/>
      </w:r>
    </w:p>
    <w:p w14:paraId="17BB71B6" w14:textId="004136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LPC-SRS-Pos</w:t>
      </w:r>
      <w:r w:rsidRPr="006F115B">
        <w:tab/>
      </w:r>
      <w:r w:rsidRPr="006F115B">
        <w:fldChar w:fldCharType="begin" w:fldLock="1"/>
      </w:r>
      <w:r w:rsidRPr="006F115B">
        <w:instrText xml:space="preserve"> PAGEREF _Toc76423754 \h </w:instrText>
      </w:r>
      <w:r w:rsidRPr="006F115B">
        <w:fldChar w:fldCharType="separate"/>
      </w:r>
      <w:r w:rsidRPr="006F115B">
        <w:t>725</w:t>
      </w:r>
      <w:r w:rsidRPr="006F115B">
        <w:fldChar w:fldCharType="end"/>
      </w:r>
    </w:p>
    <w:p w14:paraId="0D060399" w14:textId="28DB0AB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PDCP-Parameters</w:t>
      </w:r>
      <w:r w:rsidRPr="006F115B">
        <w:tab/>
      </w:r>
      <w:r w:rsidRPr="006F115B">
        <w:fldChar w:fldCharType="begin" w:fldLock="1"/>
      </w:r>
      <w:r w:rsidRPr="006F115B">
        <w:instrText xml:space="preserve"> PAGEREF _Toc76423755 \h </w:instrText>
      </w:r>
      <w:r w:rsidRPr="006F115B">
        <w:fldChar w:fldCharType="separate"/>
      </w:r>
      <w:r w:rsidRPr="006F115B">
        <w:t>725</w:t>
      </w:r>
      <w:r w:rsidRPr="006F115B">
        <w:fldChar w:fldCharType="end"/>
      </w:r>
    </w:p>
    <w:p w14:paraId="3AC4CC10" w14:textId="2449677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P-ParametersMRDC</w:t>
      </w:r>
      <w:r w:rsidRPr="006F115B">
        <w:tab/>
      </w:r>
      <w:r w:rsidRPr="006F115B">
        <w:fldChar w:fldCharType="begin" w:fldLock="1"/>
      </w:r>
      <w:r w:rsidRPr="006F115B">
        <w:instrText xml:space="preserve"> PAGEREF _Toc76423756 \h </w:instrText>
      </w:r>
      <w:r w:rsidRPr="006F115B">
        <w:fldChar w:fldCharType="separate"/>
      </w:r>
      <w:r w:rsidRPr="006F115B">
        <w:t>726</w:t>
      </w:r>
      <w:r w:rsidRPr="006F115B">
        <w:fldChar w:fldCharType="end"/>
      </w:r>
    </w:p>
    <w:p w14:paraId="2AD56698" w14:textId="17A071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w:t>
      </w:r>
      <w:r w:rsidRPr="006F115B">
        <w:tab/>
      </w:r>
      <w:r w:rsidRPr="006F115B">
        <w:fldChar w:fldCharType="begin" w:fldLock="1"/>
      </w:r>
      <w:r w:rsidRPr="006F115B">
        <w:instrText xml:space="preserve"> PAGEREF _Toc76423757 \h </w:instrText>
      </w:r>
      <w:r w:rsidRPr="006F115B">
        <w:fldChar w:fldCharType="separate"/>
      </w:r>
      <w:r w:rsidRPr="006F115B">
        <w:t>727</w:t>
      </w:r>
      <w:r w:rsidRPr="006F115B">
        <w:fldChar w:fldCharType="end"/>
      </w:r>
    </w:p>
    <w:p w14:paraId="57CD9475" w14:textId="541306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MRDC</w:t>
      </w:r>
      <w:r w:rsidRPr="006F115B">
        <w:tab/>
      </w:r>
      <w:r w:rsidRPr="006F115B">
        <w:fldChar w:fldCharType="begin" w:fldLock="1"/>
      </w:r>
      <w:r w:rsidRPr="006F115B">
        <w:instrText xml:space="preserve"> PAGEREF _Toc76423758 \h </w:instrText>
      </w:r>
      <w:r w:rsidRPr="006F115B">
        <w:fldChar w:fldCharType="separate"/>
      </w:r>
      <w:r w:rsidRPr="006F115B">
        <w:t>733</w:t>
      </w:r>
      <w:r w:rsidRPr="006F115B">
        <w:fldChar w:fldCharType="end"/>
      </w:r>
    </w:p>
    <w:p w14:paraId="04C53209" w14:textId="7197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SharedSpectrumChAccess</w:t>
      </w:r>
      <w:r w:rsidRPr="006F115B">
        <w:tab/>
      </w:r>
      <w:r w:rsidRPr="006F115B">
        <w:fldChar w:fldCharType="begin" w:fldLock="1"/>
      </w:r>
      <w:r w:rsidRPr="006F115B">
        <w:instrText xml:space="preserve"> PAGEREF _Toc76423759 \h </w:instrText>
      </w:r>
      <w:r w:rsidRPr="006F115B">
        <w:fldChar w:fldCharType="separate"/>
      </w:r>
      <w:r w:rsidRPr="006F115B">
        <w:t>733</w:t>
      </w:r>
      <w:r w:rsidRPr="006F115B">
        <w:fldChar w:fldCharType="end"/>
      </w:r>
    </w:p>
    <w:p w14:paraId="1C1D3B78" w14:textId="13A9E3C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owSav-Parameters</w:t>
      </w:r>
      <w:r w:rsidRPr="006F115B">
        <w:tab/>
      </w:r>
      <w:r w:rsidRPr="006F115B">
        <w:fldChar w:fldCharType="begin" w:fldLock="1"/>
      </w:r>
      <w:r w:rsidRPr="006F115B">
        <w:instrText xml:space="preserve"> PAGEREF _Toc76423760 \h </w:instrText>
      </w:r>
      <w:r w:rsidRPr="006F115B">
        <w:fldChar w:fldCharType="separate"/>
      </w:r>
      <w:r w:rsidRPr="006F115B">
        <w:t>735</w:t>
      </w:r>
      <w:r w:rsidRPr="006F115B">
        <w:fldChar w:fldCharType="end"/>
      </w:r>
    </w:p>
    <w:p w14:paraId="287F26EA" w14:textId="2A1C894D"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ProcessingParameters</w:t>
      </w:r>
      <w:r w:rsidRPr="006F115B">
        <w:tab/>
      </w:r>
      <w:r w:rsidRPr="006F115B">
        <w:fldChar w:fldCharType="begin" w:fldLock="1"/>
      </w:r>
      <w:r w:rsidRPr="006F115B">
        <w:instrText xml:space="preserve"> PAGEREF _Toc76423761 \h </w:instrText>
      </w:r>
      <w:r w:rsidRPr="006F115B">
        <w:fldChar w:fldCharType="separate"/>
      </w:r>
      <w:r w:rsidRPr="006F115B">
        <w:t>735</w:t>
      </w:r>
      <w:r w:rsidRPr="006F115B">
        <w:fldChar w:fldCharType="end"/>
      </w:r>
    </w:p>
    <w:p w14:paraId="31049AF4" w14:textId="40A832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Type</w:t>
      </w:r>
      <w:r w:rsidRPr="006F115B">
        <w:tab/>
      </w:r>
      <w:r w:rsidRPr="006F115B">
        <w:fldChar w:fldCharType="begin" w:fldLock="1"/>
      </w:r>
      <w:r w:rsidRPr="006F115B">
        <w:instrText xml:space="preserve"> PAGEREF _Toc76423762 \h </w:instrText>
      </w:r>
      <w:r w:rsidRPr="006F115B">
        <w:fldChar w:fldCharType="separate"/>
      </w:r>
      <w:r w:rsidRPr="006F115B">
        <w:t>736</w:t>
      </w:r>
      <w:r w:rsidRPr="006F115B">
        <w:fldChar w:fldCharType="end"/>
      </w:r>
    </w:p>
    <w:p w14:paraId="18B9421C" w14:textId="2C7446F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F-Parameters</w:t>
      </w:r>
      <w:r w:rsidRPr="006F115B">
        <w:tab/>
      </w:r>
      <w:r w:rsidRPr="006F115B">
        <w:fldChar w:fldCharType="begin" w:fldLock="1"/>
      </w:r>
      <w:r w:rsidRPr="006F115B">
        <w:instrText xml:space="preserve"> PAGEREF _Toc76423763 \h </w:instrText>
      </w:r>
      <w:r w:rsidRPr="006F115B">
        <w:fldChar w:fldCharType="separate"/>
      </w:r>
      <w:r w:rsidRPr="006F115B">
        <w:t>736</w:t>
      </w:r>
      <w:r w:rsidRPr="006F115B">
        <w:fldChar w:fldCharType="end"/>
      </w:r>
    </w:p>
    <w:p w14:paraId="1629D9E2" w14:textId="3D79A6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F-ParametersMRDC</w:t>
      </w:r>
      <w:r w:rsidRPr="006F115B">
        <w:tab/>
      </w:r>
      <w:r w:rsidRPr="006F115B">
        <w:fldChar w:fldCharType="begin" w:fldLock="1"/>
      </w:r>
      <w:r w:rsidRPr="006F115B">
        <w:instrText xml:space="preserve"> PAGEREF _Toc76423764 \h </w:instrText>
      </w:r>
      <w:r w:rsidRPr="006F115B">
        <w:fldChar w:fldCharType="separate"/>
      </w:r>
      <w:r w:rsidRPr="006F115B">
        <w:t>741</w:t>
      </w:r>
      <w:r w:rsidRPr="006F115B">
        <w:fldChar w:fldCharType="end"/>
      </w:r>
    </w:p>
    <w:p w14:paraId="5E985EEF" w14:textId="7FBED58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LC-Parameters</w:t>
      </w:r>
      <w:r w:rsidRPr="006F115B">
        <w:tab/>
      </w:r>
      <w:r w:rsidRPr="006F115B">
        <w:fldChar w:fldCharType="begin" w:fldLock="1"/>
      </w:r>
      <w:r w:rsidRPr="006F115B">
        <w:instrText xml:space="preserve"> PAGEREF _Toc76423765 \h </w:instrText>
      </w:r>
      <w:r w:rsidRPr="006F115B">
        <w:fldChar w:fldCharType="separate"/>
      </w:r>
      <w:r w:rsidRPr="006F115B">
        <w:t>743</w:t>
      </w:r>
      <w:r w:rsidRPr="006F115B">
        <w:fldChar w:fldCharType="end"/>
      </w:r>
    </w:p>
    <w:p w14:paraId="167EDAA2" w14:textId="337D542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SDAP-Parameters</w:t>
      </w:r>
      <w:r w:rsidRPr="006F115B">
        <w:tab/>
      </w:r>
      <w:r w:rsidRPr="006F115B">
        <w:fldChar w:fldCharType="begin" w:fldLock="1"/>
      </w:r>
      <w:r w:rsidRPr="006F115B">
        <w:instrText xml:space="preserve"> PAGEREF _Toc76423766 \h </w:instrText>
      </w:r>
      <w:r w:rsidRPr="006F115B">
        <w:fldChar w:fldCharType="separate"/>
      </w:r>
      <w:r w:rsidRPr="006F115B">
        <w:t>743</w:t>
      </w:r>
      <w:r w:rsidRPr="006F115B">
        <w:fldChar w:fldCharType="end"/>
      </w:r>
    </w:p>
    <w:p w14:paraId="1B962A3B" w14:textId="38FA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Parameters</w:t>
      </w:r>
      <w:r w:rsidRPr="006F115B">
        <w:tab/>
      </w:r>
      <w:r w:rsidRPr="006F115B">
        <w:fldChar w:fldCharType="begin" w:fldLock="1"/>
      </w:r>
      <w:r w:rsidRPr="006F115B">
        <w:instrText xml:space="preserve"> PAGEREF _Toc76423767 \h </w:instrText>
      </w:r>
      <w:r w:rsidRPr="006F115B">
        <w:fldChar w:fldCharType="separate"/>
      </w:r>
      <w:r w:rsidRPr="006F115B">
        <w:t>744</w:t>
      </w:r>
      <w:r w:rsidRPr="006F115B">
        <w:fldChar w:fldCharType="end"/>
      </w:r>
    </w:p>
    <w:p w14:paraId="6ADEE7CE" w14:textId="16182B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ON-Parameters</w:t>
      </w:r>
      <w:r w:rsidRPr="006F115B">
        <w:tab/>
      </w:r>
      <w:r w:rsidRPr="006F115B">
        <w:fldChar w:fldCharType="begin" w:fldLock="1"/>
      </w:r>
      <w:r w:rsidRPr="006F115B">
        <w:instrText xml:space="preserve"> PAGEREF _Toc76423768 \h </w:instrText>
      </w:r>
      <w:r w:rsidRPr="006F115B">
        <w:fldChar w:fldCharType="separate"/>
      </w:r>
      <w:r w:rsidRPr="006F115B">
        <w:t>747</w:t>
      </w:r>
      <w:r w:rsidRPr="006F115B">
        <w:fldChar w:fldCharType="end"/>
      </w:r>
    </w:p>
    <w:p w14:paraId="046FC9E4" w14:textId="4405E73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atialRelationsSRS-Pos</w:t>
      </w:r>
      <w:r w:rsidRPr="006F115B">
        <w:tab/>
      </w:r>
      <w:r w:rsidRPr="006F115B">
        <w:fldChar w:fldCharType="begin" w:fldLock="1"/>
      </w:r>
      <w:r w:rsidRPr="006F115B">
        <w:instrText xml:space="preserve"> PAGEREF _Toc76423769 \h </w:instrText>
      </w:r>
      <w:r w:rsidRPr="006F115B">
        <w:fldChar w:fldCharType="separate"/>
      </w:r>
      <w:r w:rsidRPr="006F115B">
        <w:t>747</w:t>
      </w:r>
      <w:r w:rsidRPr="006F115B">
        <w:fldChar w:fldCharType="end"/>
      </w:r>
    </w:p>
    <w:p w14:paraId="4FA0F3A3" w14:textId="3090406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NR</w:t>
      </w:r>
      <w:r w:rsidRPr="006F115B">
        <w:tab/>
      </w:r>
      <w:r w:rsidRPr="006F115B">
        <w:fldChar w:fldCharType="begin" w:fldLock="1"/>
      </w:r>
      <w:r w:rsidRPr="006F115B">
        <w:instrText xml:space="preserve"> PAGEREF _Toc76423770 \h </w:instrText>
      </w:r>
      <w:r w:rsidRPr="006F115B">
        <w:fldChar w:fldCharType="separate"/>
      </w:r>
      <w:r w:rsidRPr="006F115B">
        <w:t>748</w:t>
      </w:r>
      <w:r w:rsidRPr="006F115B">
        <w:fldChar w:fldCharType="end"/>
      </w:r>
    </w:p>
    <w:p w14:paraId="6CAF9CD0" w14:textId="13E104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EUTRA</w:t>
      </w:r>
      <w:r w:rsidRPr="006F115B">
        <w:tab/>
      </w:r>
      <w:r w:rsidRPr="006F115B">
        <w:fldChar w:fldCharType="begin" w:fldLock="1"/>
      </w:r>
      <w:r w:rsidRPr="006F115B">
        <w:instrText xml:space="preserve"> PAGEREF _Toc76423771 \h </w:instrText>
      </w:r>
      <w:r w:rsidRPr="006F115B">
        <w:fldChar w:fldCharType="separate"/>
      </w:r>
      <w:r w:rsidRPr="006F115B">
        <w:t>748</w:t>
      </w:r>
      <w:r w:rsidRPr="006F115B">
        <w:fldChar w:fldCharType="end"/>
      </w:r>
    </w:p>
    <w:p w14:paraId="281FC748" w14:textId="45CF941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pportedBandwidth</w:t>
      </w:r>
      <w:r w:rsidRPr="006F115B">
        <w:tab/>
      </w:r>
      <w:r w:rsidRPr="006F115B">
        <w:fldChar w:fldCharType="begin" w:fldLock="1"/>
      </w:r>
      <w:r w:rsidRPr="006F115B">
        <w:instrText xml:space="preserve"> PAGEREF _Toc76423772 \h </w:instrText>
      </w:r>
      <w:r w:rsidRPr="006F115B">
        <w:fldChar w:fldCharType="separate"/>
      </w:r>
      <w:r w:rsidRPr="006F115B">
        <w:t>748</w:t>
      </w:r>
      <w:r w:rsidRPr="006F115B">
        <w:fldChar w:fldCharType="end"/>
      </w:r>
    </w:p>
    <w:p w14:paraId="662CE866" w14:textId="7EAE35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BasedPerfMeas-Parameters</w:t>
      </w:r>
      <w:r w:rsidRPr="006F115B">
        <w:tab/>
      </w:r>
      <w:r w:rsidRPr="006F115B">
        <w:fldChar w:fldCharType="begin" w:fldLock="1"/>
      </w:r>
      <w:r w:rsidRPr="006F115B">
        <w:instrText xml:space="preserve"> PAGEREF _Toc76423773 \h </w:instrText>
      </w:r>
      <w:r w:rsidRPr="006F115B">
        <w:fldChar w:fldCharType="separate"/>
      </w:r>
      <w:r w:rsidRPr="006F115B">
        <w:t>749</w:t>
      </w:r>
      <w:r w:rsidRPr="006F115B">
        <w:fldChar w:fldCharType="end"/>
      </w:r>
    </w:p>
    <w:p w14:paraId="63DC89B0" w14:textId="06D4C9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ContainerList</w:t>
      </w:r>
      <w:r w:rsidRPr="006F115B">
        <w:tab/>
      </w:r>
      <w:r w:rsidRPr="006F115B">
        <w:fldChar w:fldCharType="begin" w:fldLock="1"/>
      </w:r>
      <w:r w:rsidRPr="006F115B">
        <w:instrText xml:space="preserve"> PAGEREF _Toc76423774 \h </w:instrText>
      </w:r>
      <w:r w:rsidRPr="006F115B">
        <w:fldChar w:fldCharType="separate"/>
      </w:r>
      <w:r w:rsidRPr="006F115B">
        <w:t>749</w:t>
      </w:r>
      <w:r w:rsidRPr="006F115B">
        <w:fldChar w:fldCharType="end"/>
      </w:r>
    </w:p>
    <w:p w14:paraId="1E9B0FB6" w14:textId="6818DE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RequestList</w:t>
      </w:r>
      <w:r w:rsidRPr="006F115B">
        <w:tab/>
      </w:r>
      <w:r w:rsidRPr="006F115B">
        <w:fldChar w:fldCharType="begin" w:fldLock="1"/>
      </w:r>
      <w:r w:rsidRPr="006F115B">
        <w:instrText xml:space="preserve"> PAGEREF _Toc76423775 \h </w:instrText>
      </w:r>
      <w:r w:rsidRPr="006F115B">
        <w:fldChar w:fldCharType="separate"/>
      </w:r>
      <w:r w:rsidRPr="006F115B">
        <w:t>750</w:t>
      </w:r>
      <w:r w:rsidRPr="006F115B">
        <w:fldChar w:fldCharType="end"/>
      </w:r>
    </w:p>
    <w:p w14:paraId="3DB68CBD" w14:textId="234635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Common</w:t>
      </w:r>
      <w:r w:rsidRPr="006F115B">
        <w:tab/>
      </w:r>
      <w:r w:rsidRPr="006F115B">
        <w:fldChar w:fldCharType="begin" w:fldLock="1"/>
      </w:r>
      <w:r w:rsidRPr="006F115B">
        <w:instrText xml:space="preserve"> PAGEREF _Toc76423776 \h </w:instrText>
      </w:r>
      <w:r w:rsidRPr="006F115B">
        <w:fldChar w:fldCharType="separate"/>
      </w:r>
      <w:r w:rsidRPr="006F115B">
        <w:t>750</w:t>
      </w:r>
      <w:r w:rsidRPr="006F115B">
        <w:fldChar w:fldCharType="end"/>
      </w:r>
    </w:p>
    <w:p w14:paraId="1F41FD6A" w14:textId="57BBB8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NR</w:t>
      </w:r>
      <w:r w:rsidRPr="006F115B">
        <w:tab/>
      </w:r>
      <w:r w:rsidRPr="006F115B">
        <w:fldChar w:fldCharType="begin" w:fldLock="1"/>
      </w:r>
      <w:r w:rsidRPr="006F115B">
        <w:instrText xml:space="preserve"> PAGEREF _Toc76423777 \h </w:instrText>
      </w:r>
      <w:r w:rsidRPr="006F115B">
        <w:fldChar w:fldCharType="separate"/>
      </w:r>
      <w:r w:rsidRPr="006F115B">
        <w:t>752</w:t>
      </w:r>
      <w:r w:rsidRPr="006F115B">
        <w:fldChar w:fldCharType="end"/>
      </w:r>
    </w:p>
    <w:p w14:paraId="41A37B50" w14:textId="3B93F5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MRDC-Capability</w:t>
      </w:r>
      <w:r w:rsidRPr="006F115B">
        <w:tab/>
      </w:r>
      <w:r w:rsidRPr="006F115B">
        <w:fldChar w:fldCharType="begin" w:fldLock="1"/>
      </w:r>
      <w:r w:rsidRPr="006F115B">
        <w:instrText xml:space="preserve"> PAGEREF _Toc76423778 \h </w:instrText>
      </w:r>
      <w:r w:rsidRPr="006F115B">
        <w:fldChar w:fldCharType="separate"/>
      </w:r>
      <w:r w:rsidRPr="006F115B">
        <w:t>753</w:t>
      </w:r>
      <w:r w:rsidRPr="006F115B">
        <w:fldChar w:fldCharType="end"/>
      </w:r>
    </w:p>
    <w:p w14:paraId="37BE818E" w14:textId="68F5AA1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NR-Capability</w:t>
      </w:r>
      <w:r w:rsidRPr="006F115B">
        <w:tab/>
      </w:r>
      <w:r w:rsidRPr="006F115B">
        <w:fldChar w:fldCharType="begin" w:fldLock="1"/>
      </w:r>
      <w:r w:rsidRPr="006F115B">
        <w:instrText xml:space="preserve"> PAGEREF _Toc76423779 \h </w:instrText>
      </w:r>
      <w:r w:rsidRPr="006F115B">
        <w:fldChar w:fldCharType="separate"/>
      </w:r>
      <w:r w:rsidRPr="006F115B">
        <w:t>754</w:t>
      </w:r>
      <w:r w:rsidRPr="006F115B">
        <w:fldChar w:fldCharType="end"/>
      </w:r>
    </w:p>
    <w:p w14:paraId="227D0818" w14:textId="6FB65B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haredSpectrumChAccessParamsPerBand</w:t>
      </w:r>
      <w:r w:rsidRPr="006F115B">
        <w:tab/>
      </w:r>
      <w:r w:rsidRPr="006F115B">
        <w:fldChar w:fldCharType="begin" w:fldLock="1"/>
      </w:r>
      <w:r w:rsidRPr="006F115B">
        <w:instrText xml:space="preserve"> PAGEREF _Toc76423780 \h </w:instrText>
      </w:r>
      <w:r w:rsidRPr="006F115B">
        <w:fldChar w:fldCharType="separate"/>
      </w:r>
      <w:r w:rsidRPr="006F115B">
        <w:t>757</w:t>
      </w:r>
      <w:r w:rsidRPr="006F115B">
        <w:fldChar w:fldCharType="end"/>
      </w:r>
    </w:p>
    <w:p w14:paraId="31AC3C96" w14:textId="4EF6CEC3" w:rsidR="008E528F" w:rsidRPr="006F115B" w:rsidRDefault="008E528F">
      <w:pPr>
        <w:pStyle w:val="TOC3"/>
        <w:rPr>
          <w:rFonts w:asciiTheme="minorHAnsi" w:eastAsiaTheme="minorEastAsia" w:hAnsiTheme="minorHAnsi" w:cstheme="minorBidi"/>
          <w:sz w:val="22"/>
          <w:szCs w:val="22"/>
        </w:rPr>
      </w:pPr>
      <w:r w:rsidRPr="006F115B">
        <w:t>6.3.4</w:t>
      </w:r>
      <w:r w:rsidRPr="006F115B">
        <w:rPr>
          <w:rFonts w:asciiTheme="minorHAnsi" w:eastAsiaTheme="minorEastAsia" w:hAnsiTheme="minorHAnsi" w:cstheme="minorBidi"/>
          <w:sz w:val="22"/>
          <w:szCs w:val="22"/>
        </w:rPr>
        <w:tab/>
      </w:r>
      <w:r w:rsidRPr="006F115B">
        <w:t>Other information elements</w:t>
      </w:r>
      <w:r w:rsidRPr="006F115B">
        <w:tab/>
      </w:r>
      <w:r w:rsidRPr="006F115B">
        <w:fldChar w:fldCharType="begin" w:fldLock="1"/>
      </w:r>
      <w:r w:rsidRPr="006F115B">
        <w:instrText xml:space="preserve"> PAGEREF _Toc76423781 \h </w:instrText>
      </w:r>
      <w:r w:rsidRPr="006F115B">
        <w:fldChar w:fldCharType="separate"/>
      </w:r>
      <w:r w:rsidRPr="006F115B">
        <w:t>760</w:t>
      </w:r>
      <w:r w:rsidRPr="006F115B">
        <w:fldChar w:fldCharType="end"/>
      </w:r>
    </w:p>
    <w:p w14:paraId="379D255A" w14:textId="2AFE90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bsoluteTimeInfo</w:t>
      </w:r>
      <w:r w:rsidRPr="006F115B">
        <w:tab/>
      </w:r>
      <w:r w:rsidRPr="006F115B">
        <w:fldChar w:fldCharType="begin" w:fldLock="1"/>
      </w:r>
      <w:r w:rsidRPr="006F115B">
        <w:instrText xml:space="preserve"> PAGEREF _Toc76423782 \h </w:instrText>
      </w:r>
      <w:r w:rsidRPr="006F115B">
        <w:fldChar w:fldCharType="separate"/>
      </w:r>
      <w:r w:rsidRPr="006F115B">
        <w:t>760</w:t>
      </w:r>
      <w:r w:rsidRPr="006F115B">
        <w:fldChar w:fldCharType="end"/>
      </w:r>
    </w:p>
    <w:p w14:paraId="22AEC5E3" w14:textId="70A80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eaConfiguration</w:t>
      </w:r>
      <w:r w:rsidRPr="006F115B">
        <w:tab/>
      </w:r>
      <w:r w:rsidRPr="006F115B">
        <w:fldChar w:fldCharType="begin" w:fldLock="1"/>
      </w:r>
      <w:r w:rsidRPr="006F115B">
        <w:instrText xml:space="preserve"> PAGEREF _Toc76423783 \h </w:instrText>
      </w:r>
      <w:r w:rsidRPr="006F115B">
        <w:fldChar w:fldCharType="separate"/>
      </w:r>
      <w:r w:rsidRPr="006F115B">
        <w:t>760</w:t>
      </w:r>
      <w:r w:rsidRPr="006F115B">
        <w:fldChar w:fldCharType="end"/>
      </w:r>
    </w:p>
    <w:p w14:paraId="25EA674A" w14:textId="337546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BT-NameList</w:t>
      </w:r>
      <w:r w:rsidRPr="006F115B">
        <w:tab/>
      </w:r>
      <w:r w:rsidRPr="006F115B">
        <w:fldChar w:fldCharType="begin" w:fldLock="1"/>
      </w:r>
      <w:r w:rsidRPr="006F115B">
        <w:instrText xml:space="preserve"> PAGEREF _Toc76423784 \h </w:instrText>
      </w:r>
      <w:r w:rsidRPr="006F115B">
        <w:fldChar w:fldCharType="separate"/>
      </w:r>
      <w:r w:rsidRPr="006F115B">
        <w:t>761</w:t>
      </w:r>
      <w:r w:rsidRPr="006F115B">
        <w:fldChar w:fldCharType="end"/>
      </w:r>
    </w:p>
    <w:p w14:paraId="2C8942D9" w14:textId="6678D53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AllowedMeasBandwidth</w:t>
      </w:r>
      <w:r w:rsidRPr="006F115B">
        <w:tab/>
      </w:r>
      <w:r w:rsidRPr="006F115B">
        <w:fldChar w:fldCharType="begin" w:fldLock="1"/>
      </w:r>
      <w:r w:rsidRPr="006F115B">
        <w:instrText xml:space="preserve"> PAGEREF _Toc76423785 \h </w:instrText>
      </w:r>
      <w:r w:rsidRPr="006F115B">
        <w:fldChar w:fldCharType="separate"/>
      </w:r>
      <w:r w:rsidRPr="006F115B">
        <w:t>762</w:t>
      </w:r>
      <w:r w:rsidRPr="006F115B">
        <w:fldChar w:fldCharType="end"/>
      </w:r>
    </w:p>
    <w:p w14:paraId="28D644D1" w14:textId="3A09A6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MBSFN-SubframeConfigList</w:t>
      </w:r>
      <w:r w:rsidRPr="006F115B">
        <w:tab/>
      </w:r>
      <w:r w:rsidRPr="006F115B">
        <w:fldChar w:fldCharType="begin" w:fldLock="1"/>
      </w:r>
      <w:r w:rsidRPr="006F115B">
        <w:instrText xml:space="preserve"> PAGEREF _Toc76423786 \h </w:instrText>
      </w:r>
      <w:r w:rsidRPr="006F115B">
        <w:fldChar w:fldCharType="separate"/>
      </w:r>
      <w:r w:rsidRPr="006F115B">
        <w:t>762</w:t>
      </w:r>
      <w:r w:rsidRPr="006F115B">
        <w:fldChar w:fldCharType="end"/>
      </w:r>
    </w:p>
    <w:p w14:paraId="3F1AD26E" w14:textId="716F06B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MultiBandInfoList</w:t>
      </w:r>
      <w:r w:rsidRPr="006F115B">
        <w:tab/>
      </w:r>
      <w:r w:rsidRPr="006F115B">
        <w:fldChar w:fldCharType="begin" w:fldLock="1"/>
      </w:r>
      <w:r w:rsidRPr="006F115B">
        <w:instrText xml:space="preserve"> PAGEREF _Toc76423787 \h </w:instrText>
      </w:r>
      <w:r w:rsidRPr="006F115B">
        <w:fldChar w:fldCharType="separate"/>
      </w:r>
      <w:r w:rsidRPr="006F115B">
        <w:t>763</w:t>
      </w:r>
      <w:r w:rsidRPr="006F115B">
        <w:fldChar w:fldCharType="end"/>
      </w:r>
    </w:p>
    <w:p w14:paraId="03078AE6" w14:textId="4A21636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NS-PmaxList</w:t>
      </w:r>
      <w:r w:rsidRPr="006F115B">
        <w:tab/>
      </w:r>
      <w:r w:rsidRPr="006F115B">
        <w:fldChar w:fldCharType="begin" w:fldLock="1"/>
      </w:r>
      <w:r w:rsidRPr="006F115B">
        <w:instrText xml:space="preserve"> PAGEREF _Toc76423788 \h </w:instrText>
      </w:r>
      <w:r w:rsidRPr="006F115B">
        <w:fldChar w:fldCharType="separate"/>
      </w:r>
      <w:r w:rsidRPr="006F115B">
        <w:t>763</w:t>
      </w:r>
      <w:r w:rsidRPr="006F115B">
        <w:fldChar w:fldCharType="end"/>
      </w:r>
    </w:p>
    <w:p w14:paraId="5368513A" w14:textId="74DFB5A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w:t>
      </w:r>
      <w:r w:rsidRPr="006F115B">
        <w:tab/>
      </w:r>
      <w:r w:rsidRPr="006F115B">
        <w:fldChar w:fldCharType="begin" w:fldLock="1"/>
      </w:r>
      <w:r w:rsidRPr="006F115B">
        <w:instrText xml:space="preserve"> PAGEREF _Toc76423789 \h </w:instrText>
      </w:r>
      <w:r w:rsidRPr="006F115B">
        <w:fldChar w:fldCharType="separate"/>
      </w:r>
      <w:r w:rsidRPr="006F115B">
        <w:t>764</w:t>
      </w:r>
      <w:r w:rsidRPr="006F115B">
        <w:fldChar w:fldCharType="end"/>
      </w:r>
    </w:p>
    <w:p w14:paraId="6400F656" w14:textId="500CA0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Range</w:t>
      </w:r>
      <w:r w:rsidRPr="006F115B">
        <w:tab/>
      </w:r>
      <w:r w:rsidRPr="006F115B">
        <w:fldChar w:fldCharType="begin" w:fldLock="1"/>
      </w:r>
      <w:r w:rsidRPr="006F115B">
        <w:instrText xml:space="preserve"> PAGEREF _Toc76423790 \h </w:instrText>
      </w:r>
      <w:r w:rsidRPr="006F115B">
        <w:fldChar w:fldCharType="separate"/>
      </w:r>
      <w:r w:rsidRPr="006F115B">
        <w:t>764</w:t>
      </w:r>
      <w:r w:rsidRPr="006F115B">
        <w:fldChar w:fldCharType="end"/>
      </w:r>
    </w:p>
    <w:p w14:paraId="13F7310A" w14:textId="1275F0C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resenceAntennaPort1</w:t>
      </w:r>
      <w:r w:rsidRPr="006F115B">
        <w:tab/>
      </w:r>
      <w:r w:rsidRPr="006F115B">
        <w:fldChar w:fldCharType="begin" w:fldLock="1"/>
      </w:r>
      <w:r w:rsidRPr="006F115B">
        <w:instrText xml:space="preserve"> PAGEREF _Toc76423791 \h </w:instrText>
      </w:r>
      <w:r w:rsidRPr="006F115B">
        <w:fldChar w:fldCharType="separate"/>
      </w:r>
      <w:r w:rsidRPr="006F115B">
        <w:t>765</w:t>
      </w:r>
      <w:r w:rsidRPr="006F115B">
        <w:fldChar w:fldCharType="end"/>
      </w:r>
    </w:p>
    <w:p w14:paraId="0D210069" w14:textId="7BEDD7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Q-OffsetRange</w:t>
      </w:r>
      <w:r w:rsidRPr="006F115B">
        <w:tab/>
      </w:r>
      <w:r w:rsidRPr="006F115B">
        <w:fldChar w:fldCharType="begin" w:fldLock="1"/>
      </w:r>
      <w:r w:rsidRPr="006F115B">
        <w:instrText xml:space="preserve"> PAGEREF _Toc76423792 \h </w:instrText>
      </w:r>
      <w:r w:rsidRPr="006F115B">
        <w:fldChar w:fldCharType="separate"/>
      </w:r>
      <w:r w:rsidRPr="006F115B">
        <w:t>765</w:t>
      </w:r>
      <w:r w:rsidRPr="006F115B">
        <w:fldChar w:fldCharType="end"/>
      </w:r>
    </w:p>
    <w:p w14:paraId="46198354" w14:textId="6F907C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w:t>
      </w:r>
      <w:r w:rsidRPr="006F115B">
        <w:tab/>
      </w:r>
      <w:r w:rsidRPr="006F115B">
        <w:fldChar w:fldCharType="begin" w:fldLock="1"/>
      </w:r>
      <w:r w:rsidRPr="006F115B">
        <w:instrText xml:space="preserve"> PAGEREF _Toc76423793 \h </w:instrText>
      </w:r>
      <w:r w:rsidRPr="006F115B">
        <w:fldChar w:fldCharType="separate"/>
      </w:r>
      <w:r w:rsidRPr="006F115B">
        <w:t>765</w:t>
      </w:r>
      <w:r w:rsidRPr="006F115B">
        <w:fldChar w:fldCharType="end"/>
      </w:r>
    </w:p>
    <w:p w14:paraId="5BCFF66B" w14:textId="2C28CD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Index</w:t>
      </w:r>
      <w:r w:rsidRPr="006F115B">
        <w:tab/>
      </w:r>
      <w:r w:rsidRPr="006F115B">
        <w:fldChar w:fldCharType="begin" w:fldLock="1"/>
      </w:r>
      <w:r w:rsidRPr="006F115B">
        <w:instrText xml:space="preserve"> PAGEREF _Toc76423794 \h </w:instrText>
      </w:r>
      <w:r w:rsidRPr="006F115B">
        <w:fldChar w:fldCharType="separate"/>
      </w:r>
      <w:r w:rsidRPr="006F115B">
        <w:t>766</w:t>
      </w:r>
      <w:r w:rsidRPr="006F115B">
        <w:fldChar w:fldCharType="end"/>
      </w:r>
    </w:p>
    <w:p w14:paraId="542D5CF5" w14:textId="06353E0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Usage</w:t>
      </w:r>
      <w:r w:rsidRPr="006F115B">
        <w:tab/>
      </w:r>
      <w:r w:rsidRPr="006F115B">
        <w:fldChar w:fldCharType="begin" w:fldLock="1"/>
      </w:r>
      <w:r w:rsidRPr="006F115B">
        <w:instrText xml:space="preserve"> PAGEREF _Toc76423795 \h </w:instrText>
      </w:r>
      <w:r w:rsidRPr="006F115B">
        <w:fldChar w:fldCharType="separate"/>
      </w:r>
      <w:r w:rsidRPr="006F115B">
        <w:t>766</w:t>
      </w:r>
      <w:r w:rsidRPr="006F115B">
        <w:fldChar w:fldCharType="end"/>
      </w:r>
    </w:p>
    <w:p w14:paraId="6B540708" w14:textId="07ADF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Duration</w:t>
      </w:r>
      <w:r w:rsidRPr="006F115B">
        <w:tab/>
      </w:r>
      <w:r w:rsidRPr="006F115B">
        <w:fldChar w:fldCharType="begin" w:fldLock="1"/>
      </w:r>
      <w:r w:rsidRPr="006F115B">
        <w:instrText xml:space="preserve"> PAGEREF _Toc76423796 \h </w:instrText>
      </w:r>
      <w:r w:rsidRPr="006F115B">
        <w:fldChar w:fldCharType="separate"/>
      </w:r>
      <w:r w:rsidRPr="006F115B">
        <w:t>767</w:t>
      </w:r>
      <w:r w:rsidRPr="006F115B">
        <w:fldChar w:fldCharType="end"/>
      </w:r>
    </w:p>
    <w:p w14:paraId="119EAA8E" w14:textId="0C85D5D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Interval</w:t>
      </w:r>
      <w:r w:rsidRPr="006F115B">
        <w:tab/>
      </w:r>
      <w:r w:rsidRPr="006F115B">
        <w:fldChar w:fldCharType="begin" w:fldLock="1"/>
      </w:r>
      <w:r w:rsidRPr="006F115B">
        <w:instrText xml:space="preserve"> PAGEREF _Toc76423797 \h </w:instrText>
      </w:r>
      <w:r w:rsidRPr="006F115B">
        <w:fldChar w:fldCharType="separate"/>
      </w:r>
      <w:r w:rsidRPr="006F115B">
        <w:t>767</w:t>
      </w:r>
      <w:r w:rsidRPr="006F115B">
        <w:fldChar w:fldCharType="end"/>
      </w:r>
    </w:p>
    <w:p w14:paraId="0F01CBC0" w14:textId="33E076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BT</w:t>
      </w:r>
      <w:r w:rsidRPr="006F115B">
        <w:tab/>
      </w:r>
      <w:r w:rsidRPr="006F115B">
        <w:fldChar w:fldCharType="begin" w:fldLock="1"/>
      </w:r>
      <w:r w:rsidRPr="006F115B">
        <w:instrText xml:space="preserve"> PAGEREF _Toc76423798 \h </w:instrText>
      </w:r>
      <w:r w:rsidRPr="006F115B">
        <w:fldChar w:fldCharType="separate"/>
      </w:r>
      <w:r w:rsidRPr="006F115B">
        <w:t>767</w:t>
      </w:r>
      <w:r w:rsidRPr="006F115B">
        <w:fldChar w:fldCharType="end"/>
      </w:r>
    </w:p>
    <w:p w14:paraId="52F24723" w14:textId="77E4B2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WLAN</w:t>
      </w:r>
      <w:r w:rsidRPr="006F115B">
        <w:tab/>
      </w:r>
      <w:r w:rsidRPr="006F115B">
        <w:fldChar w:fldCharType="begin" w:fldLock="1"/>
      </w:r>
      <w:r w:rsidRPr="006F115B">
        <w:instrText xml:space="preserve"> PAGEREF _Toc76423799 \h </w:instrText>
      </w:r>
      <w:r w:rsidRPr="006F115B">
        <w:fldChar w:fldCharType="separate"/>
      </w:r>
      <w:r w:rsidRPr="006F115B">
        <w:t>768</w:t>
      </w:r>
      <w:r w:rsidRPr="006F115B">
        <w:fldChar w:fldCharType="end"/>
      </w:r>
    </w:p>
    <w:p w14:paraId="339FE102" w14:textId="17043C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therConfig</w:t>
      </w:r>
      <w:r w:rsidRPr="006F115B">
        <w:tab/>
      </w:r>
      <w:r w:rsidRPr="006F115B">
        <w:fldChar w:fldCharType="begin" w:fldLock="1"/>
      </w:r>
      <w:r w:rsidRPr="006F115B">
        <w:instrText xml:space="preserve"> PAGEREF _Toc76423800 \h </w:instrText>
      </w:r>
      <w:r w:rsidRPr="006F115B">
        <w:fldChar w:fldCharType="separate"/>
      </w:r>
      <w:r w:rsidRPr="006F115B">
        <w:t>769</w:t>
      </w:r>
      <w:r w:rsidRPr="006F115B">
        <w:fldChar w:fldCharType="end"/>
      </w:r>
    </w:p>
    <w:p w14:paraId="1787D4A8" w14:textId="43ED04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UTRA-FDD</w:t>
      </w:r>
      <w:r w:rsidRPr="006F115B">
        <w:tab/>
      </w:r>
      <w:r w:rsidRPr="006F115B">
        <w:fldChar w:fldCharType="begin" w:fldLock="1"/>
      </w:r>
      <w:r w:rsidRPr="006F115B">
        <w:instrText xml:space="preserve"> PAGEREF _Toc76423801 \h </w:instrText>
      </w:r>
      <w:r w:rsidRPr="006F115B">
        <w:fldChar w:fldCharType="separate"/>
      </w:r>
      <w:r w:rsidRPr="006F115B">
        <w:t>773</w:t>
      </w:r>
      <w:r w:rsidRPr="006F115B">
        <w:fldChar w:fldCharType="end"/>
      </w:r>
    </w:p>
    <w:p w14:paraId="50F5FD15" w14:textId="768676C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TransactionIdentifier</w:t>
      </w:r>
      <w:r w:rsidRPr="006F115B">
        <w:tab/>
      </w:r>
      <w:r w:rsidRPr="006F115B">
        <w:fldChar w:fldCharType="begin" w:fldLock="1"/>
      </w:r>
      <w:r w:rsidRPr="006F115B">
        <w:instrText xml:space="preserve"> PAGEREF _Toc76423802 \h </w:instrText>
      </w:r>
      <w:r w:rsidRPr="006F115B">
        <w:fldChar w:fldCharType="separate"/>
      </w:r>
      <w:r w:rsidRPr="006F115B">
        <w:t>773</w:t>
      </w:r>
      <w:r w:rsidRPr="006F115B">
        <w:fldChar w:fldCharType="end"/>
      </w:r>
    </w:p>
    <w:p w14:paraId="07FAF67C" w14:textId="6943AD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Sensor-NameList</w:t>
      </w:r>
      <w:r w:rsidRPr="006F115B">
        <w:tab/>
      </w:r>
      <w:r w:rsidRPr="006F115B">
        <w:fldChar w:fldCharType="begin" w:fldLock="1"/>
      </w:r>
      <w:r w:rsidRPr="006F115B">
        <w:instrText xml:space="preserve"> PAGEREF _Toc76423803 \h </w:instrText>
      </w:r>
      <w:r w:rsidRPr="006F115B">
        <w:fldChar w:fldCharType="separate"/>
      </w:r>
      <w:r w:rsidRPr="006F115B">
        <w:t>773</w:t>
      </w:r>
      <w:r w:rsidRPr="006F115B">
        <w:fldChar w:fldCharType="end"/>
      </w:r>
    </w:p>
    <w:p w14:paraId="41CE9D15" w14:textId="1CD6917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eReference</w:t>
      </w:r>
      <w:r w:rsidRPr="006F115B">
        <w:tab/>
      </w:r>
      <w:r w:rsidRPr="006F115B">
        <w:fldChar w:fldCharType="begin" w:fldLock="1"/>
      </w:r>
      <w:r w:rsidRPr="006F115B">
        <w:instrText xml:space="preserve"> PAGEREF _Toc76423804 \h </w:instrText>
      </w:r>
      <w:r w:rsidRPr="006F115B">
        <w:fldChar w:fldCharType="separate"/>
      </w:r>
      <w:r w:rsidRPr="006F115B">
        <w:t>774</w:t>
      </w:r>
      <w:r w:rsidRPr="006F115B">
        <w:fldChar w:fldCharType="end"/>
      </w:r>
    </w:p>
    <w:p w14:paraId="2E6D04A6" w14:textId="2A5D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MeasurementsAvailable</w:t>
      </w:r>
      <w:r w:rsidRPr="006F115B">
        <w:tab/>
      </w:r>
      <w:r w:rsidRPr="006F115B">
        <w:fldChar w:fldCharType="begin" w:fldLock="1"/>
      </w:r>
      <w:r w:rsidRPr="006F115B">
        <w:instrText xml:space="preserve"> PAGEREF _Toc76423805 \h </w:instrText>
      </w:r>
      <w:r w:rsidRPr="006F115B">
        <w:fldChar w:fldCharType="separate"/>
      </w:r>
      <w:r w:rsidRPr="006F115B">
        <w:t>774</w:t>
      </w:r>
      <w:r w:rsidRPr="006F115B">
        <w:fldChar w:fldCharType="end"/>
      </w:r>
    </w:p>
    <w:p w14:paraId="27581BDD" w14:textId="5CF49D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TRA-FDD-Q-OffsetRange</w:t>
      </w:r>
      <w:r w:rsidRPr="006F115B">
        <w:tab/>
      </w:r>
      <w:r w:rsidRPr="006F115B">
        <w:fldChar w:fldCharType="begin" w:fldLock="1"/>
      </w:r>
      <w:r w:rsidRPr="006F115B">
        <w:instrText xml:space="preserve"> PAGEREF _Toc76423806 \h </w:instrText>
      </w:r>
      <w:r w:rsidRPr="006F115B">
        <w:fldChar w:fldCharType="separate"/>
      </w:r>
      <w:r w:rsidRPr="006F115B">
        <w:t>775</w:t>
      </w:r>
      <w:r w:rsidRPr="006F115B">
        <w:fldChar w:fldCharType="end"/>
      </w:r>
    </w:p>
    <w:p w14:paraId="7A31B2AA" w14:textId="675FD4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isitedCellInfoList</w:t>
      </w:r>
      <w:r w:rsidRPr="006F115B">
        <w:tab/>
      </w:r>
      <w:r w:rsidRPr="006F115B">
        <w:fldChar w:fldCharType="begin" w:fldLock="1"/>
      </w:r>
      <w:r w:rsidRPr="006F115B">
        <w:instrText xml:space="preserve"> PAGEREF _Toc76423807 \h </w:instrText>
      </w:r>
      <w:r w:rsidRPr="006F115B">
        <w:fldChar w:fldCharType="separate"/>
      </w:r>
      <w:r w:rsidRPr="006F115B">
        <w:t>775</w:t>
      </w:r>
      <w:r w:rsidRPr="006F115B">
        <w:fldChar w:fldCharType="end"/>
      </w:r>
    </w:p>
    <w:p w14:paraId="5FA02B9A" w14:textId="508701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WLAN-NameList</w:t>
      </w:r>
      <w:r w:rsidRPr="006F115B">
        <w:tab/>
      </w:r>
      <w:r w:rsidRPr="006F115B">
        <w:fldChar w:fldCharType="begin" w:fldLock="1"/>
      </w:r>
      <w:r w:rsidRPr="006F115B">
        <w:instrText xml:space="preserve"> PAGEREF _Toc76423808 \h </w:instrText>
      </w:r>
      <w:r w:rsidRPr="006F115B">
        <w:fldChar w:fldCharType="separate"/>
      </w:r>
      <w:r w:rsidRPr="006F115B">
        <w:t>776</w:t>
      </w:r>
      <w:r w:rsidRPr="006F115B">
        <w:fldChar w:fldCharType="end"/>
      </w:r>
    </w:p>
    <w:p w14:paraId="1EB598ED" w14:textId="4148097D" w:rsidR="008E528F" w:rsidRPr="006F115B" w:rsidRDefault="008E528F">
      <w:pPr>
        <w:pStyle w:val="TOC3"/>
        <w:rPr>
          <w:rFonts w:asciiTheme="minorHAnsi" w:eastAsiaTheme="minorEastAsia" w:hAnsiTheme="minorHAnsi" w:cstheme="minorBidi"/>
          <w:sz w:val="22"/>
          <w:szCs w:val="22"/>
        </w:rPr>
      </w:pPr>
      <w:r w:rsidRPr="006F115B">
        <w:t>6.3.</w:t>
      </w:r>
      <w:r w:rsidRPr="006F115B">
        <w:rPr>
          <w:lang w:eastAsia="zh-CN"/>
        </w:rPr>
        <w:t>5</w:t>
      </w:r>
      <w:r w:rsidRPr="006F115B">
        <w:rPr>
          <w:rFonts w:asciiTheme="minorHAnsi" w:eastAsiaTheme="minorEastAsia" w:hAnsiTheme="minorHAnsi" w:cstheme="minorBidi"/>
          <w:sz w:val="22"/>
          <w:szCs w:val="22"/>
        </w:rPr>
        <w:tab/>
      </w:r>
      <w:r w:rsidRPr="006F115B">
        <w:t>Sidelink information elements</w:t>
      </w:r>
      <w:r w:rsidRPr="006F115B">
        <w:tab/>
      </w:r>
      <w:r w:rsidRPr="006F115B">
        <w:fldChar w:fldCharType="begin" w:fldLock="1"/>
      </w:r>
      <w:r w:rsidRPr="006F115B">
        <w:instrText xml:space="preserve"> PAGEREF _Toc76423809 \h </w:instrText>
      </w:r>
      <w:r w:rsidRPr="006F115B">
        <w:fldChar w:fldCharType="separate"/>
      </w:r>
      <w:r w:rsidRPr="006F115B">
        <w:t>777</w:t>
      </w:r>
      <w:r w:rsidRPr="006F115B">
        <w:fldChar w:fldCharType="end"/>
      </w:r>
    </w:p>
    <w:p w14:paraId="37B877BE" w14:textId="497710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w:t>
      </w:r>
      <w:r w:rsidRPr="006F115B">
        <w:tab/>
      </w:r>
      <w:r w:rsidRPr="006F115B">
        <w:fldChar w:fldCharType="begin" w:fldLock="1"/>
      </w:r>
      <w:r w:rsidRPr="006F115B">
        <w:instrText xml:space="preserve"> PAGEREF _Toc76423810 \h </w:instrText>
      </w:r>
      <w:r w:rsidRPr="006F115B">
        <w:fldChar w:fldCharType="separate"/>
      </w:r>
      <w:r w:rsidRPr="006F115B">
        <w:t>777</w:t>
      </w:r>
      <w:r w:rsidRPr="006F115B">
        <w:fldChar w:fldCharType="end"/>
      </w:r>
    </w:p>
    <w:p w14:paraId="3AD67DFA" w14:textId="4CCC2E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Common</w:t>
      </w:r>
      <w:r w:rsidRPr="006F115B">
        <w:tab/>
      </w:r>
      <w:r w:rsidRPr="006F115B">
        <w:fldChar w:fldCharType="begin" w:fldLock="1"/>
      </w:r>
      <w:r w:rsidRPr="006F115B">
        <w:instrText xml:space="preserve"> PAGEREF _Toc76423811 \h </w:instrText>
      </w:r>
      <w:r w:rsidRPr="006F115B">
        <w:fldChar w:fldCharType="separate"/>
      </w:r>
      <w:r w:rsidRPr="006F115B">
        <w:t>778</w:t>
      </w:r>
      <w:r w:rsidRPr="006F115B">
        <w:fldChar w:fldCharType="end"/>
      </w:r>
    </w:p>
    <w:p w14:paraId="51ABC460" w14:textId="4442C3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w:t>
      </w:r>
      <w:r w:rsidRPr="006F115B">
        <w:tab/>
      </w:r>
      <w:r w:rsidRPr="006F115B">
        <w:fldChar w:fldCharType="begin" w:fldLock="1"/>
      </w:r>
      <w:r w:rsidRPr="006F115B">
        <w:instrText xml:space="preserve"> PAGEREF _Toc76423812 \h </w:instrText>
      </w:r>
      <w:r w:rsidRPr="006F115B">
        <w:fldChar w:fldCharType="separate"/>
      </w:r>
      <w:r w:rsidRPr="006F115B">
        <w:t>778</w:t>
      </w:r>
      <w:r w:rsidRPr="006F115B">
        <w:fldChar w:fldCharType="end"/>
      </w:r>
    </w:p>
    <w:p w14:paraId="45996793" w14:textId="5A3C4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Common</w:t>
      </w:r>
      <w:r w:rsidRPr="006F115B">
        <w:tab/>
      </w:r>
      <w:r w:rsidRPr="006F115B">
        <w:fldChar w:fldCharType="begin" w:fldLock="1"/>
      </w:r>
      <w:r w:rsidRPr="006F115B">
        <w:instrText xml:space="preserve"> PAGEREF _Toc76423813 \h </w:instrText>
      </w:r>
      <w:r w:rsidRPr="006F115B">
        <w:fldChar w:fldCharType="separate"/>
      </w:r>
      <w:r w:rsidRPr="006F115B">
        <w:t>779</w:t>
      </w:r>
      <w:r w:rsidRPr="006F115B">
        <w:fldChar w:fldCharType="end"/>
      </w:r>
    </w:p>
    <w:p w14:paraId="29273DEF" w14:textId="19AD1D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PriorityTxConfigList</w:t>
      </w:r>
      <w:r w:rsidRPr="006F115B">
        <w:tab/>
      </w:r>
      <w:r w:rsidRPr="006F115B">
        <w:fldChar w:fldCharType="begin" w:fldLock="1"/>
      </w:r>
      <w:r w:rsidRPr="006F115B">
        <w:instrText xml:space="preserve"> PAGEREF _Toc76423814 \h </w:instrText>
      </w:r>
      <w:r w:rsidRPr="006F115B">
        <w:fldChar w:fldCharType="separate"/>
      </w:r>
      <w:r w:rsidRPr="006F115B">
        <w:t>780</w:t>
      </w:r>
      <w:r w:rsidRPr="006F115B">
        <w:fldChar w:fldCharType="end"/>
      </w:r>
    </w:p>
    <w:p w14:paraId="617FB0E5" w14:textId="5F15EE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CommonTxConfigList</w:t>
      </w:r>
      <w:r w:rsidRPr="006F115B">
        <w:tab/>
      </w:r>
      <w:r w:rsidRPr="006F115B">
        <w:fldChar w:fldCharType="begin" w:fldLock="1"/>
      </w:r>
      <w:r w:rsidRPr="006F115B">
        <w:instrText xml:space="preserve"> PAGEREF _Toc76423815 \h </w:instrText>
      </w:r>
      <w:r w:rsidRPr="006F115B">
        <w:fldChar w:fldCharType="separate"/>
      </w:r>
      <w:r w:rsidRPr="006F115B">
        <w:t>781</w:t>
      </w:r>
      <w:r w:rsidRPr="006F115B">
        <w:fldChar w:fldCharType="end"/>
      </w:r>
    </w:p>
    <w:p w14:paraId="7AB22E6F" w14:textId="5048E3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DedicatedNR</w:t>
      </w:r>
      <w:r w:rsidRPr="006F115B">
        <w:tab/>
      </w:r>
      <w:r w:rsidRPr="006F115B">
        <w:fldChar w:fldCharType="begin" w:fldLock="1"/>
      </w:r>
      <w:r w:rsidRPr="006F115B">
        <w:instrText xml:space="preserve"> PAGEREF _Toc76423816 \h </w:instrText>
      </w:r>
      <w:r w:rsidRPr="006F115B">
        <w:fldChar w:fldCharType="separate"/>
      </w:r>
      <w:r w:rsidRPr="006F115B">
        <w:t>782</w:t>
      </w:r>
      <w:r w:rsidRPr="006F115B">
        <w:fldChar w:fldCharType="end"/>
      </w:r>
    </w:p>
    <w:p w14:paraId="20AC5216" w14:textId="7BA76B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w:t>
      </w:r>
      <w:r w:rsidRPr="006F115B">
        <w:rPr>
          <w:i/>
          <w:iCs/>
          <w:lang w:eastAsia="zh-CN"/>
        </w:rPr>
        <w:t>uredGrantConfig</w:t>
      </w:r>
      <w:r w:rsidRPr="006F115B">
        <w:tab/>
      </w:r>
      <w:r w:rsidRPr="006F115B">
        <w:fldChar w:fldCharType="begin" w:fldLock="1"/>
      </w:r>
      <w:r w:rsidRPr="006F115B">
        <w:instrText xml:space="preserve"> PAGEREF _Toc76423817 \h </w:instrText>
      </w:r>
      <w:r w:rsidRPr="006F115B">
        <w:fldChar w:fldCharType="separate"/>
      </w:r>
      <w:r w:rsidRPr="006F115B">
        <w:t>784</w:t>
      </w:r>
      <w:r w:rsidRPr="006F115B">
        <w:fldChar w:fldCharType="end"/>
      </w:r>
    </w:p>
    <w:p w14:paraId="0DD5CFEA" w14:textId="1C2E5B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DestinationIdentity</w:t>
      </w:r>
      <w:r w:rsidRPr="006F115B">
        <w:tab/>
      </w:r>
      <w:r w:rsidRPr="006F115B">
        <w:fldChar w:fldCharType="begin" w:fldLock="1"/>
      </w:r>
      <w:r w:rsidRPr="006F115B">
        <w:instrText xml:space="preserve"> PAGEREF _Toc76423818 \h </w:instrText>
      </w:r>
      <w:r w:rsidRPr="006F115B">
        <w:fldChar w:fldCharType="separate"/>
      </w:r>
      <w:r w:rsidRPr="006F115B">
        <w:t>785</w:t>
      </w:r>
      <w:r w:rsidRPr="006F115B">
        <w:fldChar w:fldCharType="end"/>
      </w:r>
    </w:p>
    <w:p w14:paraId="5E960724" w14:textId="58B8C36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w:t>
      </w:r>
      <w:r w:rsidRPr="006F115B">
        <w:tab/>
      </w:r>
      <w:r w:rsidRPr="006F115B">
        <w:fldChar w:fldCharType="begin" w:fldLock="1"/>
      </w:r>
      <w:r w:rsidRPr="006F115B">
        <w:instrText xml:space="preserve"> PAGEREF _Toc76423819 \h </w:instrText>
      </w:r>
      <w:r w:rsidRPr="006F115B">
        <w:fldChar w:fldCharType="separate"/>
      </w:r>
      <w:r w:rsidRPr="006F115B">
        <w:t>786</w:t>
      </w:r>
      <w:r w:rsidRPr="006F115B">
        <w:fldChar w:fldCharType="end"/>
      </w:r>
    </w:p>
    <w:p w14:paraId="3C9CE6B1" w14:textId="1F31CC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Common</w:t>
      </w:r>
      <w:r w:rsidRPr="006F115B">
        <w:tab/>
      </w:r>
      <w:r w:rsidRPr="006F115B">
        <w:fldChar w:fldCharType="begin" w:fldLock="1"/>
      </w:r>
      <w:r w:rsidRPr="006F115B">
        <w:instrText xml:space="preserve"> PAGEREF _Toc76423820 \h </w:instrText>
      </w:r>
      <w:r w:rsidRPr="006F115B">
        <w:fldChar w:fldCharType="separate"/>
      </w:r>
      <w:r w:rsidRPr="006F115B">
        <w:t>787</w:t>
      </w:r>
      <w:r w:rsidRPr="006F115B">
        <w:fldChar w:fldCharType="end"/>
      </w:r>
    </w:p>
    <w:p w14:paraId="6A4ADC61" w14:textId="7DC996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LogicalChannelConfig</w:t>
      </w:r>
      <w:r w:rsidRPr="006F115B">
        <w:tab/>
      </w:r>
      <w:r w:rsidRPr="006F115B">
        <w:fldChar w:fldCharType="begin" w:fldLock="1"/>
      </w:r>
      <w:r w:rsidRPr="006F115B">
        <w:instrText xml:space="preserve"> PAGEREF _Toc76423821 \h </w:instrText>
      </w:r>
      <w:r w:rsidRPr="006F115B">
        <w:fldChar w:fldCharType="separate"/>
      </w:r>
      <w:r w:rsidRPr="006F115B">
        <w:t>788</w:t>
      </w:r>
      <w:r w:rsidRPr="006F115B">
        <w:fldChar w:fldCharType="end"/>
      </w:r>
    </w:p>
    <w:p w14:paraId="54F56B66" w14:textId="14C106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ConfigCommon</w:t>
      </w:r>
      <w:r w:rsidRPr="006F115B">
        <w:tab/>
      </w:r>
      <w:r w:rsidRPr="006F115B">
        <w:fldChar w:fldCharType="begin" w:fldLock="1"/>
      </w:r>
      <w:r w:rsidRPr="006F115B">
        <w:instrText xml:space="preserve"> PAGEREF _Toc76423822 \h </w:instrText>
      </w:r>
      <w:r w:rsidRPr="006F115B">
        <w:fldChar w:fldCharType="separate"/>
      </w:r>
      <w:r w:rsidRPr="006F115B">
        <w:t>790</w:t>
      </w:r>
      <w:r w:rsidRPr="006F115B">
        <w:fldChar w:fldCharType="end"/>
      </w:r>
    </w:p>
    <w:p w14:paraId="6626130D" w14:textId="3F07F2B9"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iCs/>
        </w:rPr>
        <w:t>SL-MeasConfigInfo</w:t>
      </w:r>
      <w:r w:rsidRPr="006F115B">
        <w:tab/>
      </w:r>
      <w:r w:rsidRPr="006F115B">
        <w:fldChar w:fldCharType="begin" w:fldLock="1"/>
      </w:r>
      <w:r w:rsidRPr="006F115B">
        <w:instrText xml:space="preserve"> PAGEREF _Toc76423823 \h </w:instrText>
      </w:r>
      <w:r w:rsidRPr="006F115B">
        <w:fldChar w:fldCharType="separate"/>
      </w:r>
      <w:r w:rsidRPr="006F115B">
        <w:t>791</w:t>
      </w:r>
      <w:r w:rsidRPr="006F115B">
        <w:fldChar w:fldCharType="end"/>
      </w:r>
    </w:p>
    <w:p w14:paraId="5DB5C23F" w14:textId="79D4F0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IdList</w:t>
      </w:r>
      <w:r w:rsidRPr="006F115B">
        <w:tab/>
      </w:r>
      <w:r w:rsidRPr="006F115B">
        <w:fldChar w:fldCharType="begin" w:fldLock="1"/>
      </w:r>
      <w:r w:rsidRPr="006F115B">
        <w:instrText xml:space="preserve"> PAGEREF _Toc76423824 \h </w:instrText>
      </w:r>
      <w:r w:rsidRPr="006F115B">
        <w:fldChar w:fldCharType="separate"/>
      </w:r>
      <w:r w:rsidRPr="006F115B">
        <w:t>792</w:t>
      </w:r>
      <w:r w:rsidRPr="006F115B">
        <w:fldChar w:fldCharType="end"/>
      </w:r>
    </w:p>
    <w:p w14:paraId="20E9D3A4" w14:textId="156A49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ObjectList</w:t>
      </w:r>
      <w:r w:rsidRPr="006F115B">
        <w:tab/>
      </w:r>
      <w:r w:rsidRPr="006F115B">
        <w:fldChar w:fldCharType="begin" w:fldLock="1"/>
      </w:r>
      <w:r w:rsidRPr="006F115B">
        <w:instrText xml:space="preserve"> PAGEREF _Toc76423825 \h </w:instrText>
      </w:r>
      <w:r w:rsidRPr="006F115B">
        <w:fldChar w:fldCharType="separate"/>
      </w:r>
      <w:r w:rsidRPr="006F115B">
        <w:t>793</w:t>
      </w:r>
      <w:r w:rsidRPr="006F115B">
        <w:fldChar w:fldCharType="end"/>
      </w:r>
    </w:p>
    <w:p w14:paraId="4568EB82" w14:textId="2C7C95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DCP-Config</w:t>
      </w:r>
      <w:r w:rsidRPr="006F115B">
        <w:tab/>
      </w:r>
      <w:r w:rsidRPr="006F115B">
        <w:fldChar w:fldCharType="begin" w:fldLock="1"/>
      </w:r>
      <w:r w:rsidRPr="006F115B">
        <w:instrText xml:space="preserve"> PAGEREF _Toc76423826 \h </w:instrText>
      </w:r>
      <w:r w:rsidRPr="006F115B">
        <w:fldChar w:fldCharType="separate"/>
      </w:r>
      <w:r w:rsidRPr="006F115B">
        <w:t>793</w:t>
      </w:r>
      <w:r w:rsidRPr="006F115B">
        <w:fldChar w:fldCharType="end"/>
      </w:r>
    </w:p>
    <w:p w14:paraId="651FA527" w14:textId="693AD9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SSCH-TxConfigList</w:t>
      </w:r>
      <w:r w:rsidRPr="006F115B">
        <w:tab/>
      </w:r>
      <w:r w:rsidRPr="006F115B">
        <w:fldChar w:fldCharType="begin" w:fldLock="1"/>
      </w:r>
      <w:r w:rsidRPr="006F115B">
        <w:instrText xml:space="preserve"> PAGEREF _Toc76423827 \h </w:instrText>
      </w:r>
      <w:r w:rsidRPr="006F115B">
        <w:fldChar w:fldCharType="separate"/>
      </w:r>
      <w:r w:rsidRPr="006F115B">
        <w:t>795</w:t>
      </w:r>
      <w:r w:rsidRPr="006F115B">
        <w:fldChar w:fldCharType="end"/>
      </w:r>
    </w:p>
    <w:p w14:paraId="0A0FBB96" w14:textId="0EDA38D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FlowIdentity</w:t>
      </w:r>
      <w:r w:rsidRPr="006F115B">
        <w:tab/>
      </w:r>
      <w:r w:rsidRPr="006F115B">
        <w:fldChar w:fldCharType="begin" w:fldLock="1"/>
      </w:r>
      <w:r w:rsidRPr="006F115B">
        <w:instrText xml:space="preserve"> PAGEREF _Toc76423828 \h </w:instrText>
      </w:r>
      <w:r w:rsidRPr="006F115B">
        <w:fldChar w:fldCharType="separate"/>
      </w:r>
      <w:r w:rsidRPr="006F115B">
        <w:t>796</w:t>
      </w:r>
      <w:r w:rsidRPr="006F115B">
        <w:fldChar w:fldCharType="end"/>
      </w:r>
    </w:p>
    <w:p w14:paraId="189C2AFB" w14:textId="60EEB9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Profile</w:t>
      </w:r>
      <w:r w:rsidRPr="006F115B">
        <w:tab/>
      </w:r>
      <w:r w:rsidRPr="006F115B">
        <w:fldChar w:fldCharType="begin" w:fldLock="1"/>
      </w:r>
      <w:r w:rsidRPr="006F115B">
        <w:instrText xml:space="preserve"> PAGEREF _Toc76423829 \h </w:instrText>
      </w:r>
      <w:r w:rsidRPr="006F115B">
        <w:fldChar w:fldCharType="separate"/>
      </w:r>
      <w:r w:rsidRPr="006F115B">
        <w:t>796</w:t>
      </w:r>
      <w:r w:rsidRPr="006F115B">
        <w:fldChar w:fldCharType="end"/>
      </w:r>
    </w:p>
    <w:p w14:paraId="3A29AF95" w14:textId="085802E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QuantityConfig</w:t>
      </w:r>
      <w:r w:rsidRPr="006F115B">
        <w:tab/>
      </w:r>
      <w:r w:rsidRPr="006F115B">
        <w:fldChar w:fldCharType="begin" w:fldLock="1"/>
      </w:r>
      <w:r w:rsidRPr="006F115B">
        <w:instrText xml:space="preserve"> PAGEREF _Toc76423830 \h </w:instrText>
      </w:r>
      <w:r w:rsidRPr="006F115B">
        <w:fldChar w:fldCharType="separate"/>
      </w:r>
      <w:r w:rsidRPr="006F115B">
        <w:t>798</w:t>
      </w:r>
      <w:r w:rsidRPr="006F115B">
        <w:fldChar w:fldCharType="end"/>
      </w:r>
    </w:p>
    <w:p w14:paraId="6C41BD25" w14:textId="78C6FB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adioBearerConfig</w:t>
      </w:r>
      <w:r w:rsidRPr="006F115B">
        <w:tab/>
      </w:r>
      <w:r w:rsidRPr="006F115B">
        <w:fldChar w:fldCharType="begin" w:fldLock="1"/>
      </w:r>
      <w:r w:rsidRPr="006F115B">
        <w:instrText xml:space="preserve"> PAGEREF _Toc76423831 \h </w:instrText>
      </w:r>
      <w:r w:rsidRPr="006F115B">
        <w:fldChar w:fldCharType="separate"/>
      </w:r>
      <w:r w:rsidRPr="006F115B">
        <w:t>798</w:t>
      </w:r>
      <w:r w:rsidRPr="006F115B">
        <w:fldChar w:fldCharType="end"/>
      </w:r>
    </w:p>
    <w:p w14:paraId="3102225D" w14:textId="04775B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portConfigList</w:t>
      </w:r>
      <w:r w:rsidRPr="006F115B">
        <w:tab/>
      </w:r>
      <w:r w:rsidRPr="006F115B">
        <w:fldChar w:fldCharType="begin" w:fldLock="1"/>
      </w:r>
      <w:r w:rsidRPr="006F115B">
        <w:instrText xml:space="preserve"> PAGEREF _Toc76423832 \h </w:instrText>
      </w:r>
      <w:r w:rsidRPr="006F115B">
        <w:fldChar w:fldCharType="separate"/>
      </w:r>
      <w:r w:rsidRPr="006F115B">
        <w:t>799</w:t>
      </w:r>
      <w:r w:rsidRPr="006F115B">
        <w:fldChar w:fldCharType="end"/>
      </w:r>
    </w:p>
    <w:p w14:paraId="39ED0F3F" w14:textId="2F98EC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sourcePool</w:t>
      </w:r>
      <w:r w:rsidRPr="006F115B">
        <w:tab/>
      </w:r>
      <w:r w:rsidRPr="006F115B">
        <w:fldChar w:fldCharType="begin" w:fldLock="1"/>
      </w:r>
      <w:r w:rsidRPr="006F115B">
        <w:instrText xml:space="preserve"> PAGEREF _Toc76423833 \h </w:instrText>
      </w:r>
      <w:r w:rsidRPr="006F115B">
        <w:fldChar w:fldCharType="separate"/>
      </w:r>
      <w:r w:rsidRPr="006F115B">
        <w:t>801</w:t>
      </w:r>
      <w:r w:rsidRPr="006F115B">
        <w:fldChar w:fldCharType="end"/>
      </w:r>
    </w:p>
    <w:p w14:paraId="566EA5F9" w14:textId="191D6F9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w:t>
      </w:r>
      <w:r w:rsidRPr="006F115B">
        <w:tab/>
      </w:r>
      <w:r w:rsidRPr="006F115B">
        <w:fldChar w:fldCharType="begin" w:fldLock="1"/>
      </w:r>
      <w:r w:rsidRPr="006F115B">
        <w:instrText xml:space="preserve"> PAGEREF _Toc76423834 \h </w:instrText>
      </w:r>
      <w:r w:rsidRPr="006F115B">
        <w:fldChar w:fldCharType="separate"/>
      </w:r>
      <w:r w:rsidRPr="006F115B">
        <w:t>809</w:t>
      </w:r>
      <w:r w:rsidRPr="006F115B">
        <w:fldChar w:fldCharType="end"/>
      </w:r>
    </w:p>
    <w:p w14:paraId="6DE2233C" w14:textId="2434F4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Index</w:t>
      </w:r>
      <w:r w:rsidRPr="006F115B">
        <w:tab/>
      </w:r>
      <w:r w:rsidRPr="006F115B">
        <w:fldChar w:fldCharType="begin" w:fldLock="1"/>
      </w:r>
      <w:r w:rsidRPr="006F115B">
        <w:instrText xml:space="preserve"> PAGEREF _Toc76423835 \h </w:instrText>
      </w:r>
      <w:r w:rsidRPr="006F115B">
        <w:fldChar w:fldCharType="separate"/>
      </w:r>
      <w:r w:rsidRPr="006F115B">
        <w:t>810</w:t>
      </w:r>
      <w:r w:rsidRPr="006F115B">
        <w:fldChar w:fldCharType="end"/>
      </w:r>
    </w:p>
    <w:p w14:paraId="176EB693" w14:textId="15277CA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Config</w:t>
      </w:r>
      <w:r w:rsidRPr="006F115B">
        <w:tab/>
      </w:r>
      <w:r w:rsidRPr="006F115B">
        <w:fldChar w:fldCharType="begin" w:fldLock="1"/>
      </w:r>
      <w:r w:rsidRPr="006F115B">
        <w:instrText xml:space="preserve"> PAGEREF _Toc76423836 \h </w:instrText>
      </w:r>
      <w:r w:rsidRPr="006F115B">
        <w:fldChar w:fldCharType="separate"/>
      </w:r>
      <w:r w:rsidRPr="006F115B">
        <w:t>810</w:t>
      </w:r>
      <w:r w:rsidRPr="006F115B">
        <w:fldChar w:fldCharType="end"/>
      </w:r>
    </w:p>
    <w:p w14:paraId="0D5EEFF6" w14:textId="322D6E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cheduledConfig</w:t>
      </w:r>
      <w:r w:rsidRPr="006F115B">
        <w:tab/>
      </w:r>
      <w:r w:rsidRPr="006F115B">
        <w:fldChar w:fldCharType="begin" w:fldLock="1"/>
      </w:r>
      <w:r w:rsidRPr="006F115B">
        <w:instrText xml:space="preserve"> PAGEREF _Toc76423837 \h </w:instrText>
      </w:r>
      <w:r w:rsidRPr="006F115B">
        <w:fldChar w:fldCharType="separate"/>
      </w:r>
      <w:r w:rsidRPr="006F115B">
        <w:t>811</w:t>
      </w:r>
      <w:r w:rsidRPr="006F115B">
        <w:fldChar w:fldCharType="end"/>
      </w:r>
    </w:p>
    <w:p w14:paraId="0E285995" w14:textId="443B1F0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DAP-Config</w:t>
      </w:r>
      <w:r w:rsidRPr="006F115B">
        <w:tab/>
      </w:r>
      <w:r w:rsidRPr="006F115B">
        <w:fldChar w:fldCharType="begin" w:fldLock="1"/>
      </w:r>
      <w:r w:rsidRPr="006F115B">
        <w:instrText xml:space="preserve"> PAGEREF _Toc76423838 \h </w:instrText>
      </w:r>
      <w:r w:rsidRPr="006F115B">
        <w:fldChar w:fldCharType="separate"/>
      </w:r>
      <w:r w:rsidRPr="006F115B">
        <w:t>812</w:t>
      </w:r>
      <w:r w:rsidRPr="006F115B">
        <w:fldChar w:fldCharType="end"/>
      </w:r>
    </w:p>
    <w:p w14:paraId="3D0158DC" w14:textId="6DB6C90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yncConfig</w:t>
      </w:r>
      <w:r w:rsidRPr="006F115B">
        <w:tab/>
      </w:r>
      <w:r w:rsidRPr="006F115B">
        <w:fldChar w:fldCharType="begin" w:fldLock="1"/>
      </w:r>
      <w:r w:rsidRPr="006F115B">
        <w:instrText xml:space="preserve"> PAGEREF _Toc76423839 \h </w:instrText>
      </w:r>
      <w:r w:rsidRPr="006F115B">
        <w:fldChar w:fldCharType="separate"/>
      </w:r>
      <w:r w:rsidRPr="006F115B">
        <w:t>813</w:t>
      </w:r>
      <w:r w:rsidRPr="006F115B">
        <w:fldChar w:fldCharType="end"/>
      </w:r>
    </w:p>
    <w:p w14:paraId="77BABE72" w14:textId="6996A6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hres-RSRP-List</w:t>
      </w:r>
      <w:r w:rsidRPr="006F115B">
        <w:tab/>
      </w:r>
      <w:r w:rsidRPr="006F115B">
        <w:fldChar w:fldCharType="begin" w:fldLock="1"/>
      </w:r>
      <w:r w:rsidRPr="006F115B">
        <w:instrText xml:space="preserve"> PAGEREF _Toc76423840 \h </w:instrText>
      </w:r>
      <w:r w:rsidRPr="006F115B">
        <w:fldChar w:fldCharType="separate"/>
      </w:r>
      <w:r w:rsidRPr="006F115B">
        <w:t>815</w:t>
      </w:r>
      <w:r w:rsidRPr="006F115B">
        <w:fldChar w:fldCharType="end"/>
      </w:r>
    </w:p>
    <w:p w14:paraId="5229030A" w14:textId="289C08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xPower</w:t>
      </w:r>
      <w:r w:rsidRPr="006F115B">
        <w:tab/>
      </w:r>
      <w:r w:rsidRPr="006F115B">
        <w:fldChar w:fldCharType="begin" w:fldLock="1"/>
      </w:r>
      <w:r w:rsidRPr="006F115B">
        <w:instrText xml:space="preserve"> PAGEREF _Toc76423841 \h </w:instrText>
      </w:r>
      <w:r w:rsidRPr="006F115B">
        <w:fldChar w:fldCharType="separate"/>
      </w:r>
      <w:r w:rsidRPr="006F115B">
        <w:t>816</w:t>
      </w:r>
      <w:r w:rsidRPr="006F115B">
        <w:fldChar w:fldCharType="end"/>
      </w:r>
    </w:p>
    <w:p w14:paraId="0A667891" w14:textId="33BDEB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ypeTxSync</w:t>
      </w:r>
      <w:r w:rsidRPr="006F115B">
        <w:tab/>
      </w:r>
      <w:r w:rsidRPr="006F115B">
        <w:fldChar w:fldCharType="begin" w:fldLock="1"/>
      </w:r>
      <w:r w:rsidRPr="006F115B">
        <w:instrText xml:space="preserve"> PAGEREF _Toc76423842 \h </w:instrText>
      </w:r>
      <w:r w:rsidRPr="006F115B">
        <w:fldChar w:fldCharType="separate"/>
      </w:r>
      <w:r w:rsidRPr="006F115B">
        <w:t>816</w:t>
      </w:r>
      <w:r w:rsidRPr="006F115B">
        <w:fldChar w:fldCharType="end"/>
      </w:r>
    </w:p>
    <w:p w14:paraId="182C15AA" w14:textId="2DFADF4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UE-SelectedConfig</w:t>
      </w:r>
      <w:r w:rsidRPr="006F115B">
        <w:tab/>
      </w:r>
      <w:r w:rsidRPr="006F115B">
        <w:fldChar w:fldCharType="begin" w:fldLock="1"/>
      </w:r>
      <w:r w:rsidRPr="006F115B">
        <w:instrText xml:space="preserve"> PAGEREF _Toc76423843 \h </w:instrText>
      </w:r>
      <w:r w:rsidRPr="006F115B">
        <w:fldChar w:fldCharType="separate"/>
      </w:r>
      <w:r w:rsidRPr="006F115B">
        <w:t>816</w:t>
      </w:r>
      <w:r w:rsidRPr="006F115B">
        <w:fldChar w:fldCharType="end"/>
      </w:r>
    </w:p>
    <w:p w14:paraId="6E47DD11" w14:textId="2586AC8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ZoneConfig</w:t>
      </w:r>
      <w:r w:rsidRPr="006F115B">
        <w:tab/>
      </w:r>
      <w:r w:rsidRPr="006F115B">
        <w:fldChar w:fldCharType="begin" w:fldLock="1"/>
      </w:r>
      <w:r w:rsidRPr="006F115B">
        <w:instrText xml:space="preserve"> PAGEREF _Toc76423844 \h </w:instrText>
      </w:r>
      <w:r w:rsidRPr="006F115B">
        <w:fldChar w:fldCharType="separate"/>
      </w:r>
      <w:r w:rsidRPr="006F115B">
        <w:t>817</w:t>
      </w:r>
      <w:r w:rsidRPr="006F115B">
        <w:fldChar w:fldCharType="end"/>
      </w:r>
    </w:p>
    <w:p w14:paraId="55F8CBDC" w14:textId="7B6843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B-Uu-ConfigIndex</w:t>
      </w:r>
      <w:r w:rsidRPr="006F115B">
        <w:tab/>
      </w:r>
      <w:r w:rsidRPr="006F115B">
        <w:fldChar w:fldCharType="begin" w:fldLock="1"/>
      </w:r>
      <w:r w:rsidRPr="006F115B">
        <w:instrText xml:space="preserve"> PAGEREF _Toc76423845 \h </w:instrText>
      </w:r>
      <w:r w:rsidRPr="006F115B">
        <w:fldChar w:fldCharType="separate"/>
      </w:r>
      <w:r w:rsidRPr="006F115B">
        <w:t>818</w:t>
      </w:r>
      <w:r w:rsidRPr="006F115B">
        <w:fldChar w:fldCharType="end"/>
      </w:r>
    </w:p>
    <w:p w14:paraId="44B1AC56" w14:textId="192A9A58" w:rsidR="008E528F" w:rsidRPr="006F115B" w:rsidRDefault="008E528F">
      <w:pPr>
        <w:pStyle w:val="TOC2"/>
        <w:rPr>
          <w:rFonts w:asciiTheme="minorHAnsi" w:eastAsiaTheme="minorEastAsia" w:hAnsiTheme="minorHAnsi" w:cstheme="minorBidi"/>
          <w:sz w:val="22"/>
          <w:szCs w:val="22"/>
        </w:rPr>
      </w:pPr>
      <w:r w:rsidRPr="006F115B">
        <w:t>6.4</w:t>
      </w:r>
      <w:r w:rsidRPr="006F115B">
        <w:rPr>
          <w:rFonts w:asciiTheme="minorHAnsi" w:eastAsiaTheme="minorEastAsia" w:hAnsiTheme="minorHAnsi" w:cstheme="minorBidi"/>
          <w:sz w:val="22"/>
          <w:szCs w:val="22"/>
        </w:rPr>
        <w:tab/>
      </w:r>
      <w:r w:rsidRPr="006F115B">
        <w:t>RRC multiplicity and type constraint values</w:t>
      </w:r>
      <w:r w:rsidRPr="006F115B">
        <w:tab/>
      </w:r>
      <w:r w:rsidRPr="006F115B">
        <w:fldChar w:fldCharType="begin" w:fldLock="1"/>
      </w:r>
      <w:r w:rsidRPr="006F115B">
        <w:instrText xml:space="preserve"> PAGEREF _Toc76423846 \h </w:instrText>
      </w:r>
      <w:r w:rsidRPr="006F115B">
        <w:fldChar w:fldCharType="separate"/>
      </w:r>
      <w:r w:rsidRPr="006F115B">
        <w:t>818</w:t>
      </w:r>
      <w:r w:rsidRPr="006F115B">
        <w:fldChar w:fldCharType="end"/>
      </w:r>
    </w:p>
    <w:p w14:paraId="6F2D2AEB" w14:textId="212CA5D2"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 definitions</w:t>
      </w:r>
      <w:r w:rsidRPr="006F115B">
        <w:tab/>
      </w:r>
      <w:r w:rsidRPr="006F115B">
        <w:fldChar w:fldCharType="begin" w:fldLock="1"/>
      </w:r>
      <w:r w:rsidRPr="006F115B">
        <w:instrText xml:space="preserve"> PAGEREF _Toc76423847 \h </w:instrText>
      </w:r>
      <w:r w:rsidRPr="006F115B">
        <w:fldChar w:fldCharType="separate"/>
      </w:r>
      <w:r w:rsidRPr="006F115B">
        <w:t>818</w:t>
      </w:r>
      <w:r w:rsidRPr="006F115B">
        <w:fldChar w:fldCharType="end"/>
      </w:r>
    </w:p>
    <w:p w14:paraId="32D464BF" w14:textId="73873BEA"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End of NR-RRC-Definitions</w:t>
      </w:r>
      <w:r w:rsidRPr="006F115B">
        <w:tab/>
      </w:r>
      <w:r w:rsidRPr="006F115B">
        <w:fldChar w:fldCharType="begin" w:fldLock="1"/>
      </w:r>
      <w:r w:rsidRPr="006F115B">
        <w:instrText xml:space="preserve"> PAGEREF _Toc76423848 \h </w:instrText>
      </w:r>
      <w:r w:rsidRPr="006F115B">
        <w:fldChar w:fldCharType="separate"/>
      </w:r>
      <w:r w:rsidRPr="006F115B">
        <w:t>824</w:t>
      </w:r>
      <w:r w:rsidRPr="006F115B">
        <w:fldChar w:fldCharType="end"/>
      </w:r>
    </w:p>
    <w:p w14:paraId="1929B21B" w14:textId="03A979CE" w:rsidR="008E528F" w:rsidRPr="006F115B" w:rsidRDefault="008E528F">
      <w:pPr>
        <w:pStyle w:val="TOC2"/>
        <w:rPr>
          <w:rFonts w:asciiTheme="minorHAnsi" w:eastAsiaTheme="minorEastAsia" w:hAnsiTheme="minorHAnsi" w:cstheme="minorBidi"/>
          <w:sz w:val="22"/>
          <w:szCs w:val="22"/>
        </w:rPr>
      </w:pPr>
      <w:r w:rsidRPr="006F115B">
        <w:t>6.5</w:t>
      </w:r>
      <w:r w:rsidRPr="006F115B">
        <w:rPr>
          <w:rFonts w:asciiTheme="minorHAnsi" w:eastAsiaTheme="minorEastAsia" w:hAnsiTheme="minorHAnsi" w:cstheme="minorBidi"/>
          <w:sz w:val="22"/>
          <w:szCs w:val="22"/>
        </w:rPr>
        <w:tab/>
      </w:r>
      <w:r w:rsidRPr="006F115B">
        <w:t>Short Message</w:t>
      </w:r>
      <w:r w:rsidRPr="006F115B">
        <w:tab/>
      </w:r>
      <w:r w:rsidRPr="006F115B">
        <w:fldChar w:fldCharType="begin" w:fldLock="1"/>
      </w:r>
      <w:r w:rsidRPr="006F115B">
        <w:instrText xml:space="preserve"> PAGEREF _Toc76423849 \h </w:instrText>
      </w:r>
      <w:r w:rsidRPr="006F115B">
        <w:fldChar w:fldCharType="separate"/>
      </w:r>
      <w:r w:rsidRPr="006F115B">
        <w:t>824</w:t>
      </w:r>
      <w:r w:rsidRPr="006F115B">
        <w:fldChar w:fldCharType="end"/>
      </w:r>
    </w:p>
    <w:p w14:paraId="6FA26A8E" w14:textId="619394ED" w:rsidR="008E528F" w:rsidRPr="006F115B" w:rsidRDefault="008E528F">
      <w:pPr>
        <w:pStyle w:val="TOC2"/>
        <w:rPr>
          <w:rFonts w:asciiTheme="minorHAnsi" w:eastAsiaTheme="minorEastAsia" w:hAnsiTheme="minorHAnsi" w:cstheme="minorBidi"/>
          <w:sz w:val="22"/>
          <w:szCs w:val="22"/>
        </w:rPr>
      </w:pPr>
      <w:r w:rsidRPr="006F115B">
        <w:t>6.6</w:t>
      </w:r>
      <w:r w:rsidRPr="006F115B">
        <w:rPr>
          <w:rFonts w:asciiTheme="minorHAnsi" w:eastAsiaTheme="minorEastAsia" w:hAnsiTheme="minorHAnsi" w:cstheme="minorBidi"/>
          <w:sz w:val="22"/>
          <w:szCs w:val="22"/>
        </w:rPr>
        <w:tab/>
      </w:r>
      <w:r w:rsidRPr="006F115B">
        <w:t>PC5 RRC messages</w:t>
      </w:r>
      <w:r w:rsidRPr="006F115B">
        <w:tab/>
      </w:r>
      <w:r w:rsidRPr="006F115B">
        <w:fldChar w:fldCharType="begin" w:fldLock="1"/>
      </w:r>
      <w:r w:rsidRPr="006F115B">
        <w:instrText xml:space="preserve"> PAGEREF _Toc76423850 \h </w:instrText>
      </w:r>
      <w:r w:rsidRPr="006F115B">
        <w:fldChar w:fldCharType="separate"/>
      </w:r>
      <w:r w:rsidRPr="006F115B">
        <w:t>825</w:t>
      </w:r>
      <w:r w:rsidRPr="006F115B">
        <w:fldChar w:fldCharType="end"/>
      </w:r>
    </w:p>
    <w:p w14:paraId="44DEC4FE" w14:textId="51834098" w:rsidR="008E528F" w:rsidRPr="006F115B" w:rsidRDefault="008E528F">
      <w:pPr>
        <w:pStyle w:val="TOC3"/>
        <w:rPr>
          <w:rFonts w:asciiTheme="minorHAnsi" w:eastAsiaTheme="minorEastAsia" w:hAnsiTheme="minorHAnsi" w:cstheme="minorBidi"/>
          <w:sz w:val="22"/>
          <w:szCs w:val="22"/>
        </w:rPr>
      </w:pPr>
      <w:r w:rsidRPr="006F115B">
        <w:t>6.6.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851 \h </w:instrText>
      </w:r>
      <w:r w:rsidRPr="006F115B">
        <w:fldChar w:fldCharType="separate"/>
      </w:r>
      <w:r w:rsidRPr="006F115B">
        <w:t>825</w:t>
      </w:r>
      <w:r w:rsidRPr="006F115B">
        <w:fldChar w:fldCharType="end"/>
      </w:r>
    </w:p>
    <w:p w14:paraId="31382468" w14:textId="5E823E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PC5-RRC-Definitions</w:t>
      </w:r>
      <w:r w:rsidRPr="006F115B">
        <w:tab/>
      </w:r>
      <w:r w:rsidRPr="006F115B">
        <w:fldChar w:fldCharType="begin" w:fldLock="1"/>
      </w:r>
      <w:r w:rsidRPr="006F115B">
        <w:instrText xml:space="preserve"> PAGEREF _Toc76423852 \h </w:instrText>
      </w:r>
      <w:r w:rsidRPr="006F115B">
        <w:fldChar w:fldCharType="separate"/>
      </w:r>
      <w:r w:rsidRPr="006F115B">
        <w:t>825</w:t>
      </w:r>
      <w:r w:rsidRPr="006F115B">
        <w:fldChar w:fldCharType="end"/>
      </w:r>
    </w:p>
    <w:p w14:paraId="51D98558" w14:textId="64DAD5E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BCCH-SL-BCH-Message</w:t>
      </w:r>
      <w:r w:rsidRPr="006F115B">
        <w:tab/>
      </w:r>
      <w:r w:rsidRPr="006F115B">
        <w:fldChar w:fldCharType="begin" w:fldLock="1"/>
      </w:r>
      <w:r w:rsidRPr="006F115B">
        <w:instrText xml:space="preserve"> PAGEREF _Toc76423853 \h </w:instrText>
      </w:r>
      <w:r w:rsidRPr="006F115B">
        <w:fldChar w:fldCharType="separate"/>
      </w:r>
      <w:r w:rsidRPr="006F115B">
        <w:t>825</w:t>
      </w:r>
      <w:r w:rsidRPr="006F115B">
        <w:fldChar w:fldCharType="end"/>
      </w:r>
    </w:p>
    <w:p w14:paraId="20DD5976" w14:textId="59C215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CCH-Message</w:t>
      </w:r>
      <w:r w:rsidRPr="006F115B">
        <w:tab/>
      </w:r>
      <w:r w:rsidRPr="006F115B">
        <w:fldChar w:fldCharType="begin" w:fldLock="1"/>
      </w:r>
      <w:r w:rsidRPr="006F115B">
        <w:instrText xml:space="preserve"> PAGEREF _Toc76423854 \h </w:instrText>
      </w:r>
      <w:r w:rsidRPr="006F115B">
        <w:fldChar w:fldCharType="separate"/>
      </w:r>
      <w:r w:rsidRPr="006F115B">
        <w:t>826</w:t>
      </w:r>
      <w:r w:rsidRPr="006F115B">
        <w:fldChar w:fldCharType="end"/>
      </w:r>
    </w:p>
    <w:p w14:paraId="66BDCB32" w14:textId="68DC6B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asterInformationBlockSidelink</w:t>
      </w:r>
      <w:r w:rsidRPr="006F115B">
        <w:tab/>
      </w:r>
      <w:r w:rsidRPr="006F115B">
        <w:fldChar w:fldCharType="begin" w:fldLock="1"/>
      </w:r>
      <w:r w:rsidRPr="006F115B">
        <w:instrText xml:space="preserve"> PAGEREF _Toc76423855 \h </w:instrText>
      </w:r>
      <w:r w:rsidRPr="006F115B">
        <w:fldChar w:fldCharType="separate"/>
      </w:r>
      <w:r w:rsidRPr="006F115B">
        <w:t>826</w:t>
      </w:r>
      <w:r w:rsidRPr="006F115B">
        <w:fldChar w:fldCharType="end"/>
      </w:r>
    </w:p>
    <w:p w14:paraId="1A293A5F" w14:textId="41E9A3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MeasurementReportSidelink</w:t>
      </w:r>
      <w:r w:rsidRPr="006F115B">
        <w:tab/>
      </w:r>
      <w:r w:rsidRPr="006F115B">
        <w:fldChar w:fldCharType="begin" w:fldLock="1"/>
      </w:r>
      <w:r w:rsidRPr="006F115B">
        <w:instrText xml:space="preserve"> PAGEREF _Toc76423856 \h </w:instrText>
      </w:r>
      <w:r w:rsidRPr="006F115B">
        <w:fldChar w:fldCharType="separate"/>
      </w:r>
      <w:r w:rsidRPr="006F115B">
        <w:t>827</w:t>
      </w:r>
      <w:r w:rsidRPr="006F115B">
        <w:fldChar w:fldCharType="end"/>
      </w:r>
    </w:p>
    <w:p w14:paraId="3AB115FE" w14:textId="362F62F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Sidelink</w:t>
      </w:r>
      <w:r w:rsidRPr="006F115B">
        <w:tab/>
      </w:r>
      <w:r w:rsidRPr="006F115B">
        <w:fldChar w:fldCharType="begin" w:fldLock="1"/>
      </w:r>
      <w:r w:rsidRPr="006F115B">
        <w:instrText xml:space="preserve"> PAGEREF _Toc76423857 \h </w:instrText>
      </w:r>
      <w:r w:rsidRPr="006F115B">
        <w:fldChar w:fldCharType="separate"/>
      </w:r>
      <w:r w:rsidRPr="006F115B">
        <w:t>828</w:t>
      </w:r>
      <w:r w:rsidRPr="006F115B">
        <w:fldChar w:fldCharType="end"/>
      </w:r>
    </w:p>
    <w:p w14:paraId="36A5960E" w14:textId="6A91E2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CompleteSidelink</w:t>
      </w:r>
      <w:r w:rsidRPr="006F115B">
        <w:tab/>
      </w:r>
      <w:r w:rsidRPr="006F115B">
        <w:fldChar w:fldCharType="begin" w:fldLock="1"/>
      </w:r>
      <w:r w:rsidRPr="006F115B">
        <w:instrText xml:space="preserve"> PAGEREF _Toc76423858 \h </w:instrText>
      </w:r>
      <w:r w:rsidRPr="006F115B">
        <w:fldChar w:fldCharType="separate"/>
      </w:r>
      <w:r w:rsidRPr="006F115B">
        <w:t>831</w:t>
      </w:r>
      <w:r w:rsidRPr="006F115B">
        <w:fldChar w:fldCharType="end"/>
      </w:r>
    </w:p>
    <w:p w14:paraId="097A5654" w14:textId="1A06AF2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FailureSidelink</w:t>
      </w:r>
      <w:r w:rsidRPr="006F115B">
        <w:tab/>
      </w:r>
      <w:r w:rsidRPr="006F115B">
        <w:fldChar w:fldCharType="begin" w:fldLock="1"/>
      </w:r>
      <w:r w:rsidRPr="006F115B">
        <w:instrText xml:space="preserve"> PAGEREF _Toc76423859 \h </w:instrText>
      </w:r>
      <w:r w:rsidRPr="006F115B">
        <w:fldChar w:fldCharType="separate"/>
      </w:r>
      <w:r w:rsidRPr="006F115B">
        <w:t>832</w:t>
      </w:r>
      <w:r w:rsidRPr="006F115B">
        <w:fldChar w:fldCharType="end"/>
      </w:r>
    </w:p>
    <w:p w14:paraId="354E93AE" w14:textId="1AAA27D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EnquirySidelink</w:t>
      </w:r>
      <w:r w:rsidRPr="006F115B">
        <w:tab/>
      </w:r>
      <w:r w:rsidRPr="006F115B">
        <w:fldChar w:fldCharType="begin" w:fldLock="1"/>
      </w:r>
      <w:r w:rsidRPr="006F115B">
        <w:instrText xml:space="preserve"> PAGEREF _Toc76423860 \h </w:instrText>
      </w:r>
      <w:r w:rsidRPr="006F115B">
        <w:fldChar w:fldCharType="separate"/>
      </w:r>
      <w:r w:rsidRPr="006F115B">
        <w:t>833</w:t>
      </w:r>
      <w:r w:rsidRPr="006F115B">
        <w:fldChar w:fldCharType="end"/>
      </w:r>
    </w:p>
    <w:p w14:paraId="228458C6" w14:textId="1978276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InformationSidelink</w:t>
      </w:r>
      <w:r w:rsidRPr="006F115B">
        <w:tab/>
      </w:r>
      <w:r w:rsidRPr="006F115B">
        <w:fldChar w:fldCharType="begin" w:fldLock="1"/>
      </w:r>
      <w:r w:rsidRPr="006F115B">
        <w:instrText xml:space="preserve"> PAGEREF _Toc76423861 \h </w:instrText>
      </w:r>
      <w:r w:rsidRPr="006F115B">
        <w:fldChar w:fldCharType="separate"/>
      </w:r>
      <w:r w:rsidRPr="006F115B">
        <w:t>834</w:t>
      </w:r>
      <w:r w:rsidRPr="006F115B">
        <w:fldChar w:fldCharType="end"/>
      </w:r>
    </w:p>
    <w:p w14:paraId="4A4E603F" w14:textId="45BBE3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End of PC5-RRC-Definitions</w:t>
      </w:r>
      <w:r w:rsidRPr="006F115B">
        <w:tab/>
      </w:r>
      <w:r w:rsidRPr="006F115B">
        <w:fldChar w:fldCharType="begin" w:fldLock="1"/>
      </w:r>
      <w:r w:rsidRPr="006F115B">
        <w:instrText xml:space="preserve"> PAGEREF _Toc76423862 \h </w:instrText>
      </w:r>
      <w:r w:rsidRPr="006F115B">
        <w:fldChar w:fldCharType="separate"/>
      </w:r>
      <w:r w:rsidRPr="006F115B">
        <w:t>835</w:t>
      </w:r>
      <w:r w:rsidRPr="006F115B">
        <w:fldChar w:fldCharType="end"/>
      </w:r>
    </w:p>
    <w:p w14:paraId="3BCF3331" w14:textId="242BA125" w:rsidR="008E528F" w:rsidRPr="006F115B" w:rsidRDefault="008E528F">
      <w:pPr>
        <w:pStyle w:val="TOC1"/>
        <w:rPr>
          <w:rFonts w:asciiTheme="minorHAnsi" w:eastAsiaTheme="minorEastAsia" w:hAnsiTheme="minorHAnsi" w:cstheme="minorBidi"/>
          <w:szCs w:val="22"/>
        </w:rPr>
      </w:pPr>
      <w:r w:rsidRPr="006F115B">
        <w:t>7</w:t>
      </w:r>
      <w:r w:rsidRPr="006F115B">
        <w:rPr>
          <w:rFonts w:asciiTheme="minorHAnsi" w:eastAsiaTheme="minorEastAsia" w:hAnsiTheme="minorHAnsi" w:cstheme="minorBidi"/>
          <w:szCs w:val="22"/>
        </w:rPr>
        <w:tab/>
      </w:r>
      <w:r w:rsidRPr="006F115B">
        <w:t>Variables and constants</w:t>
      </w:r>
      <w:r w:rsidRPr="006F115B">
        <w:tab/>
      </w:r>
      <w:r w:rsidRPr="006F115B">
        <w:fldChar w:fldCharType="begin" w:fldLock="1"/>
      </w:r>
      <w:r w:rsidRPr="006F115B">
        <w:instrText xml:space="preserve"> PAGEREF _Toc76423863 \h </w:instrText>
      </w:r>
      <w:r w:rsidRPr="006F115B">
        <w:fldChar w:fldCharType="separate"/>
      </w:r>
      <w:r w:rsidRPr="006F115B">
        <w:t>836</w:t>
      </w:r>
      <w:r w:rsidRPr="006F115B">
        <w:fldChar w:fldCharType="end"/>
      </w:r>
    </w:p>
    <w:p w14:paraId="16EBC4A2" w14:textId="132F3EE6" w:rsidR="008E528F" w:rsidRPr="006F115B" w:rsidRDefault="008E528F">
      <w:pPr>
        <w:pStyle w:val="TOC2"/>
        <w:rPr>
          <w:rFonts w:asciiTheme="minorHAnsi" w:eastAsiaTheme="minorEastAsia" w:hAnsiTheme="minorHAnsi" w:cstheme="minorBidi"/>
          <w:sz w:val="22"/>
          <w:szCs w:val="22"/>
        </w:rPr>
      </w:pPr>
      <w:r w:rsidRPr="006F115B">
        <w:t>7.1</w:t>
      </w:r>
      <w:r w:rsidRPr="006F115B">
        <w:rPr>
          <w:rFonts w:asciiTheme="minorHAnsi" w:eastAsiaTheme="minorEastAsia" w:hAnsiTheme="minorHAnsi" w:cstheme="minorBidi"/>
          <w:sz w:val="22"/>
          <w:szCs w:val="22"/>
        </w:rPr>
        <w:tab/>
      </w:r>
      <w:r w:rsidRPr="006F115B">
        <w:t>Timers</w:t>
      </w:r>
      <w:r w:rsidRPr="006F115B">
        <w:tab/>
      </w:r>
      <w:r w:rsidRPr="006F115B">
        <w:fldChar w:fldCharType="begin" w:fldLock="1"/>
      </w:r>
      <w:r w:rsidRPr="006F115B">
        <w:instrText xml:space="preserve"> PAGEREF _Toc76423864 \h </w:instrText>
      </w:r>
      <w:r w:rsidRPr="006F115B">
        <w:fldChar w:fldCharType="separate"/>
      </w:r>
      <w:r w:rsidRPr="006F115B">
        <w:t>836</w:t>
      </w:r>
      <w:r w:rsidRPr="006F115B">
        <w:fldChar w:fldCharType="end"/>
      </w:r>
    </w:p>
    <w:p w14:paraId="6DE3288E" w14:textId="3BBC0C9B" w:rsidR="008E528F" w:rsidRPr="006F115B" w:rsidRDefault="008E528F">
      <w:pPr>
        <w:pStyle w:val="TOC3"/>
        <w:rPr>
          <w:rFonts w:asciiTheme="minorHAnsi" w:eastAsiaTheme="minorEastAsia" w:hAnsiTheme="minorHAnsi" w:cstheme="minorBidi"/>
          <w:sz w:val="22"/>
          <w:szCs w:val="22"/>
        </w:rPr>
      </w:pPr>
      <w:r w:rsidRPr="006F115B">
        <w:t>7.1.1</w:t>
      </w:r>
      <w:r w:rsidRPr="006F115B">
        <w:rPr>
          <w:rFonts w:asciiTheme="minorHAnsi" w:eastAsiaTheme="minorEastAsia" w:hAnsiTheme="minorHAnsi" w:cstheme="minorBidi"/>
          <w:sz w:val="22"/>
          <w:szCs w:val="22"/>
        </w:rPr>
        <w:tab/>
      </w:r>
      <w:r w:rsidRPr="006F115B">
        <w:t>Timers (Informative)</w:t>
      </w:r>
      <w:r w:rsidRPr="006F115B">
        <w:tab/>
      </w:r>
      <w:r w:rsidRPr="006F115B">
        <w:fldChar w:fldCharType="begin" w:fldLock="1"/>
      </w:r>
      <w:r w:rsidRPr="006F115B">
        <w:instrText xml:space="preserve"> PAGEREF _Toc76423865 \h </w:instrText>
      </w:r>
      <w:r w:rsidRPr="006F115B">
        <w:fldChar w:fldCharType="separate"/>
      </w:r>
      <w:r w:rsidRPr="006F115B">
        <w:t>836</w:t>
      </w:r>
      <w:r w:rsidRPr="006F115B">
        <w:fldChar w:fldCharType="end"/>
      </w:r>
    </w:p>
    <w:p w14:paraId="3E97C825" w14:textId="3B7C4DEE" w:rsidR="008E528F" w:rsidRPr="006F115B" w:rsidRDefault="008E528F">
      <w:pPr>
        <w:pStyle w:val="TOC3"/>
        <w:rPr>
          <w:rFonts w:asciiTheme="minorHAnsi" w:eastAsiaTheme="minorEastAsia" w:hAnsiTheme="minorHAnsi" w:cstheme="minorBidi"/>
          <w:sz w:val="22"/>
          <w:szCs w:val="22"/>
        </w:rPr>
      </w:pPr>
      <w:r w:rsidRPr="006F115B">
        <w:t>7.1.2</w:t>
      </w:r>
      <w:r w:rsidRPr="006F115B">
        <w:rPr>
          <w:rFonts w:asciiTheme="minorHAnsi" w:eastAsiaTheme="minorEastAsia" w:hAnsiTheme="minorHAnsi" w:cstheme="minorBidi"/>
          <w:sz w:val="22"/>
          <w:szCs w:val="22"/>
        </w:rPr>
        <w:tab/>
      </w:r>
      <w:r w:rsidRPr="006F115B">
        <w:t>Timer handling</w:t>
      </w:r>
      <w:r w:rsidRPr="006F115B">
        <w:tab/>
      </w:r>
      <w:r w:rsidRPr="006F115B">
        <w:fldChar w:fldCharType="begin" w:fldLock="1"/>
      </w:r>
      <w:r w:rsidRPr="006F115B">
        <w:instrText xml:space="preserve"> PAGEREF _Toc76423866 \h </w:instrText>
      </w:r>
      <w:r w:rsidRPr="006F115B">
        <w:fldChar w:fldCharType="separate"/>
      </w:r>
      <w:r w:rsidRPr="006F115B">
        <w:t>843</w:t>
      </w:r>
      <w:r w:rsidRPr="006F115B">
        <w:fldChar w:fldCharType="end"/>
      </w:r>
    </w:p>
    <w:p w14:paraId="5FE61752" w14:textId="3BB65CAE" w:rsidR="008E528F" w:rsidRPr="006F115B" w:rsidRDefault="008E528F">
      <w:pPr>
        <w:pStyle w:val="TOC2"/>
        <w:rPr>
          <w:rFonts w:asciiTheme="minorHAnsi" w:eastAsiaTheme="minorEastAsia" w:hAnsiTheme="minorHAnsi" w:cstheme="minorBidi"/>
          <w:sz w:val="22"/>
          <w:szCs w:val="22"/>
        </w:rPr>
      </w:pPr>
      <w:r w:rsidRPr="006F115B">
        <w:t>7.2</w:t>
      </w:r>
      <w:r w:rsidRPr="006F115B">
        <w:rPr>
          <w:rFonts w:asciiTheme="minorHAnsi" w:eastAsiaTheme="minorEastAsia" w:hAnsiTheme="minorHAnsi" w:cstheme="minorBidi"/>
          <w:sz w:val="22"/>
          <w:szCs w:val="22"/>
        </w:rPr>
        <w:tab/>
      </w:r>
      <w:r w:rsidRPr="006F115B">
        <w:t>Counters</w:t>
      </w:r>
      <w:r w:rsidRPr="006F115B">
        <w:tab/>
      </w:r>
      <w:r w:rsidRPr="006F115B">
        <w:fldChar w:fldCharType="begin" w:fldLock="1"/>
      </w:r>
      <w:r w:rsidRPr="006F115B">
        <w:instrText xml:space="preserve"> PAGEREF _Toc76423867 \h </w:instrText>
      </w:r>
      <w:r w:rsidRPr="006F115B">
        <w:fldChar w:fldCharType="separate"/>
      </w:r>
      <w:r w:rsidRPr="006F115B">
        <w:t>844</w:t>
      </w:r>
      <w:r w:rsidRPr="006F115B">
        <w:fldChar w:fldCharType="end"/>
      </w:r>
    </w:p>
    <w:p w14:paraId="19198380" w14:textId="3B454A12" w:rsidR="008E528F" w:rsidRPr="006F115B" w:rsidRDefault="008E528F">
      <w:pPr>
        <w:pStyle w:val="TOC2"/>
        <w:rPr>
          <w:rFonts w:asciiTheme="minorHAnsi" w:eastAsiaTheme="minorEastAsia" w:hAnsiTheme="minorHAnsi" w:cstheme="minorBidi"/>
          <w:sz w:val="22"/>
          <w:szCs w:val="22"/>
        </w:rPr>
      </w:pPr>
      <w:r w:rsidRPr="006F115B">
        <w:t>7.3</w:t>
      </w:r>
      <w:r w:rsidRPr="006F115B">
        <w:rPr>
          <w:rFonts w:asciiTheme="minorHAnsi" w:eastAsiaTheme="minorEastAsia" w:hAnsiTheme="minorHAnsi" w:cstheme="minorBidi"/>
          <w:sz w:val="22"/>
          <w:szCs w:val="22"/>
        </w:rPr>
        <w:tab/>
      </w:r>
      <w:r w:rsidRPr="006F115B">
        <w:t>Constants</w:t>
      </w:r>
      <w:r w:rsidRPr="006F115B">
        <w:tab/>
      </w:r>
      <w:r w:rsidRPr="006F115B">
        <w:fldChar w:fldCharType="begin" w:fldLock="1"/>
      </w:r>
      <w:r w:rsidRPr="006F115B">
        <w:instrText xml:space="preserve"> PAGEREF _Toc76423868 \h </w:instrText>
      </w:r>
      <w:r w:rsidRPr="006F115B">
        <w:fldChar w:fldCharType="separate"/>
      </w:r>
      <w:r w:rsidRPr="006F115B">
        <w:t>844</w:t>
      </w:r>
      <w:r w:rsidRPr="006F115B">
        <w:fldChar w:fldCharType="end"/>
      </w:r>
    </w:p>
    <w:p w14:paraId="02D68FC2" w14:textId="75690C0E" w:rsidR="008E528F" w:rsidRPr="006F115B" w:rsidRDefault="008E528F">
      <w:pPr>
        <w:pStyle w:val="TOC2"/>
        <w:rPr>
          <w:rFonts w:asciiTheme="minorHAnsi" w:eastAsiaTheme="minorEastAsia" w:hAnsiTheme="minorHAnsi" w:cstheme="minorBidi"/>
          <w:sz w:val="22"/>
          <w:szCs w:val="22"/>
        </w:rPr>
      </w:pPr>
      <w:r w:rsidRPr="006F115B">
        <w:rPr>
          <w:rFonts w:eastAsia="MS Mincho"/>
        </w:rPr>
        <w:t>7.4</w:t>
      </w:r>
      <w:r w:rsidRPr="006F115B">
        <w:rPr>
          <w:rFonts w:asciiTheme="minorHAnsi" w:eastAsiaTheme="minorEastAsia" w:hAnsiTheme="minorHAnsi" w:cstheme="minorBidi"/>
          <w:sz w:val="22"/>
          <w:szCs w:val="22"/>
        </w:rPr>
        <w:tab/>
      </w:r>
      <w:r w:rsidRPr="006F115B">
        <w:rPr>
          <w:rFonts w:eastAsia="MS Mincho"/>
        </w:rPr>
        <w:t>UE variables</w:t>
      </w:r>
      <w:r w:rsidRPr="006F115B">
        <w:tab/>
      </w:r>
      <w:r w:rsidRPr="006F115B">
        <w:fldChar w:fldCharType="begin" w:fldLock="1"/>
      </w:r>
      <w:r w:rsidRPr="006F115B">
        <w:instrText xml:space="preserve"> PAGEREF _Toc76423869 \h </w:instrText>
      </w:r>
      <w:r w:rsidRPr="006F115B">
        <w:fldChar w:fldCharType="separate"/>
      </w:r>
      <w:r w:rsidRPr="006F115B">
        <w:t>844</w:t>
      </w:r>
      <w:r w:rsidRPr="006F115B">
        <w:fldChar w:fldCharType="end"/>
      </w:r>
    </w:p>
    <w:p w14:paraId="7C55B92C" w14:textId="1285EFB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NR-UE-Variables</w:t>
      </w:r>
      <w:r w:rsidRPr="006F115B">
        <w:tab/>
      </w:r>
      <w:r w:rsidRPr="006F115B">
        <w:fldChar w:fldCharType="begin" w:fldLock="1"/>
      </w:r>
      <w:r w:rsidRPr="006F115B">
        <w:instrText xml:space="preserve"> PAGEREF _Toc76423870 \h </w:instrText>
      </w:r>
      <w:r w:rsidRPr="006F115B">
        <w:fldChar w:fldCharType="separate"/>
      </w:r>
      <w:r w:rsidRPr="006F115B">
        <w:t>844</w:t>
      </w:r>
      <w:r w:rsidRPr="006F115B">
        <w:fldChar w:fldCharType="end"/>
      </w:r>
    </w:p>
    <w:p w14:paraId="7FADD9EC" w14:textId="0A0C9509"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ConditionalReconfig</w:t>
      </w:r>
      <w:r w:rsidRPr="006F115B">
        <w:tab/>
      </w:r>
      <w:r w:rsidRPr="006F115B">
        <w:fldChar w:fldCharType="begin" w:fldLock="1"/>
      </w:r>
      <w:r w:rsidRPr="006F115B">
        <w:instrText xml:space="preserve"> PAGEREF _Toc76423871 \h </w:instrText>
      </w:r>
      <w:r w:rsidRPr="006F115B">
        <w:fldChar w:fldCharType="separate"/>
      </w:r>
      <w:r w:rsidRPr="006F115B">
        <w:t>846</w:t>
      </w:r>
      <w:r w:rsidRPr="006F115B">
        <w:fldChar w:fldCharType="end"/>
      </w:r>
    </w:p>
    <w:p w14:paraId="4B8E3D20" w14:textId="6EC0FE5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ConnEstFailReport</w:t>
      </w:r>
      <w:r w:rsidRPr="006F115B">
        <w:tab/>
      </w:r>
      <w:r w:rsidRPr="006F115B">
        <w:fldChar w:fldCharType="begin" w:fldLock="1"/>
      </w:r>
      <w:r w:rsidRPr="006F115B">
        <w:instrText xml:space="preserve"> PAGEREF _Toc76423872 \h </w:instrText>
      </w:r>
      <w:r w:rsidRPr="006F115B">
        <w:fldChar w:fldCharType="separate"/>
      </w:r>
      <w:r w:rsidRPr="006F115B">
        <w:t>846</w:t>
      </w:r>
      <w:r w:rsidRPr="006F115B">
        <w:fldChar w:fldCharType="end"/>
      </w:r>
    </w:p>
    <w:p w14:paraId="2ACBE159" w14:textId="02097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Config</w:t>
      </w:r>
      <w:r w:rsidRPr="006F115B">
        <w:tab/>
      </w:r>
      <w:r w:rsidRPr="006F115B">
        <w:fldChar w:fldCharType="begin" w:fldLock="1"/>
      </w:r>
      <w:r w:rsidRPr="006F115B">
        <w:instrText xml:space="preserve"> PAGEREF _Toc76423873 \h </w:instrText>
      </w:r>
      <w:r w:rsidRPr="006F115B">
        <w:fldChar w:fldCharType="separate"/>
      </w:r>
      <w:r w:rsidRPr="006F115B">
        <w:t>847</w:t>
      </w:r>
      <w:r w:rsidRPr="006F115B">
        <w:fldChar w:fldCharType="end"/>
      </w:r>
    </w:p>
    <w:p w14:paraId="6A90DC4F" w14:textId="1DEB957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Report</w:t>
      </w:r>
      <w:r w:rsidRPr="006F115B">
        <w:tab/>
      </w:r>
      <w:r w:rsidRPr="006F115B">
        <w:fldChar w:fldCharType="begin" w:fldLock="1"/>
      </w:r>
      <w:r w:rsidRPr="006F115B">
        <w:instrText xml:space="preserve"> PAGEREF _Toc76423874 \h </w:instrText>
      </w:r>
      <w:r w:rsidRPr="006F115B">
        <w:fldChar w:fldCharType="separate"/>
      </w:r>
      <w:r w:rsidRPr="006F115B">
        <w:t>847</w:t>
      </w:r>
      <w:r w:rsidRPr="006F115B">
        <w:fldChar w:fldCharType="end"/>
      </w:r>
    </w:p>
    <w:p w14:paraId="5260BFC1" w14:textId="4BDF56A8"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Config</w:t>
      </w:r>
      <w:r w:rsidRPr="006F115B">
        <w:tab/>
      </w:r>
      <w:r w:rsidRPr="006F115B">
        <w:fldChar w:fldCharType="begin" w:fldLock="1"/>
      </w:r>
      <w:r w:rsidRPr="006F115B">
        <w:instrText xml:space="preserve"> PAGEREF _Toc76423875 \h </w:instrText>
      </w:r>
      <w:r w:rsidRPr="006F115B">
        <w:fldChar w:fldCharType="separate"/>
      </w:r>
      <w:r w:rsidRPr="006F115B">
        <w:t>848</w:t>
      </w:r>
      <w:r w:rsidRPr="006F115B">
        <w:fldChar w:fldCharType="end"/>
      </w:r>
    </w:p>
    <w:p w14:paraId="64A92F05" w14:textId="0227CD7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ConfigSL</w:t>
      </w:r>
      <w:r w:rsidRPr="006F115B">
        <w:tab/>
      </w:r>
      <w:r w:rsidRPr="006F115B">
        <w:fldChar w:fldCharType="begin" w:fldLock="1"/>
      </w:r>
      <w:r w:rsidRPr="006F115B">
        <w:instrText xml:space="preserve"> PAGEREF _Toc76423876 \h </w:instrText>
      </w:r>
      <w:r w:rsidRPr="006F115B">
        <w:fldChar w:fldCharType="separate"/>
      </w:r>
      <w:r w:rsidRPr="006F115B">
        <w:t>848</w:t>
      </w:r>
      <w:r w:rsidRPr="006F115B">
        <w:fldChar w:fldCharType="end"/>
      </w:r>
    </w:p>
    <w:p w14:paraId="497DBFD6" w14:textId="0F8C1B9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Config</w:t>
      </w:r>
      <w:r w:rsidRPr="006F115B">
        <w:tab/>
      </w:r>
      <w:r w:rsidRPr="006F115B">
        <w:fldChar w:fldCharType="begin" w:fldLock="1"/>
      </w:r>
      <w:r w:rsidRPr="006F115B">
        <w:instrText xml:space="preserve"> PAGEREF _Toc76423877 \h </w:instrText>
      </w:r>
      <w:r w:rsidRPr="006F115B">
        <w:fldChar w:fldCharType="separate"/>
      </w:r>
      <w:r w:rsidRPr="006F115B">
        <w:t>849</w:t>
      </w:r>
      <w:r w:rsidRPr="006F115B">
        <w:fldChar w:fldCharType="end"/>
      </w:r>
    </w:p>
    <w:p w14:paraId="78355998" w14:textId="6A1DDF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Report</w:t>
      </w:r>
      <w:r w:rsidRPr="006F115B">
        <w:tab/>
      </w:r>
      <w:r w:rsidRPr="006F115B">
        <w:fldChar w:fldCharType="begin" w:fldLock="1"/>
      </w:r>
      <w:r w:rsidRPr="006F115B">
        <w:instrText xml:space="preserve"> PAGEREF _Toc76423878 \h </w:instrText>
      </w:r>
      <w:r w:rsidRPr="006F115B">
        <w:fldChar w:fldCharType="separate"/>
      </w:r>
      <w:r w:rsidRPr="006F115B">
        <w:t>849</w:t>
      </w:r>
      <w:r w:rsidRPr="006F115B">
        <w:fldChar w:fldCharType="end"/>
      </w:r>
    </w:p>
    <w:p w14:paraId="31BB08CB" w14:textId="7E9586FB"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ReportList</w:t>
      </w:r>
      <w:r w:rsidRPr="006F115B">
        <w:tab/>
      </w:r>
      <w:r w:rsidRPr="006F115B">
        <w:fldChar w:fldCharType="begin" w:fldLock="1"/>
      </w:r>
      <w:r w:rsidRPr="006F115B">
        <w:instrText xml:space="preserve"> PAGEREF _Toc76423879 \h </w:instrText>
      </w:r>
      <w:r w:rsidRPr="006F115B">
        <w:fldChar w:fldCharType="separate"/>
      </w:r>
      <w:r w:rsidRPr="006F115B">
        <w:t>850</w:t>
      </w:r>
      <w:r w:rsidRPr="006F115B">
        <w:fldChar w:fldCharType="end"/>
      </w:r>
    </w:p>
    <w:p w14:paraId="6F4D0EDD" w14:textId="24B347D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ReportListSL</w:t>
      </w:r>
      <w:r w:rsidRPr="006F115B">
        <w:tab/>
      </w:r>
      <w:r w:rsidRPr="006F115B">
        <w:fldChar w:fldCharType="begin" w:fldLock="1"/>
      </w:r>
      <w:r w:rsidRPr="006F115B">
        <w:instrText xml:space="preserve"> PAGEREF _Toc76423880 \h </w:instrText>
      </w:r>
      <w:r w:rsidRPr="006F115B">
        <w:fldChar w:fldCharType="separate"/>
      </w:r>
      <w:r w:rsidRPr="006F115B">
        <w:t>850</w:t>
      </w:r>
      <w:r w:rsidRPr="006F115B">
        <w:fldChar w:fldCharType="end"/>
      </w:r>
    </w:p>
    <w:p w14:paraId="7A401A2F" w14:textId="764A14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MobilityHistoryReport</w:t>
      </w:r>
      <w:r w:rsidRPr="006F115B">
        <w:tab/>
      </w:r>
      <w:r w:rsidRPr="006F115B">
        <w:fldChar w:fldCharType="begin" w:fldLock="1"/>
      </w:r>
      <w:r w:rsidRPr="006F115B">
        <w:instrText xml:space="preserve"> PAGEREF _Toc76423881 \h </w:instrText>
      </w:r>
      <w:r w:rsidRPr="006F115B">
        <w:fldChar w:fldCharType="separate"/>
      </w:r>
      <w:r w:rsidRPr="006F115B">
        <w:t>851</w:t>
      </w:r>
      <w:r w:rsidRPr="006F115B">
        <w:fldChar w:fldCharType="end"/>
      </w:r>
    </w:p>
    <w:p w14:paraId="08397E7B" w14:textId="3D1EA42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PendingRNA-Update</w:t>
      </w:r>
      <w:r w:rsidRPr="006F115B">
        <w:tab/>
      </w:r>
      <w:r w:rsidRPr="006F115B">
        <w:fldChar w:fldCharType="begin" w:fldLock="1"/>
      </w:r>
      <w:r w:rsidRPr="006F115B">
        <w:instrText xml:space="preserve"> PAGEREF _Toc76423882 \h </w:instrText>
      </w:r>
      <w:r w:rsidRPr="006F115B">
        <w:fldChar w:fldCharType="separate"/>
      </w:r>
      <w:r w:rsidRPr="006F115B">
        <w:t>851</w:t>
      </w:r>
      <w:r w:rsidRPr="006F115B">
        <w:fldChar w:fldCharType="end"/>
      </w:r>
    </w:p>
    <w:p w14:paraId="20B5DC79" w14:textId="345EDB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A-Report</w:t>
      </w:r>
      <w:r w:rsidRPr="006F115B">
        <w:tab/>
      </w:r>
      <w:r w:rsidRPr="006F115B">
        <w:fldChar w:fldCharType="begin" w:fldLock="1"/>
      </w:r>
      <w:r w:rsidRPr="006F115B">
        <w:instrText xml:space="preserve"> PAGEREF _Toc76423883 \h </w:instrText>
      </w:r>
      <w:r w:rsidRPr="006F115B">
        <w:fldChar w:fldCharType="separate"/>
      </w:r>
      <w:r w:rsidRPr="006F115B">
        <w:t>851</w:t>
      </w:r>
      <w:r w:rsidRPr="006F115B">
        <w:fldChar w:fldCharType="end"/>
      </w:r>
    </w:p>
    <w:p w14:paraId="7BD7D2BD" w14:textId="753CA0F4" w:rsidR="008E528F" w:rsidRPr="006F115B" w:rsidRDefault="008E528F">
      <w:pPr>
        <w:pStyle w:val="TOC4"/>
        <w:rPr>
          <w:rFonts w:asciiTheme="minorHAnsi" w:eastAsiaTheme="minorEastAsia" w:hAnsiTheme="minorHAnsi" w:cstheme="minorBidi"/>
          <w:sz w:val="22"/>
          <w:szCs w:val="22"/>
        </w:rPr>
      </w:pPr>
      <w:r w:rsidRPr="006F115B">
        <w:lastRenderedPageBreak/>
        <w:t>–</w:t>
      </w:r>
      <w:r w:rsidRPr="006F115B">
        <w:rPr>
          <w:rFonts w:asciiTheme="minorHAnsi" w:eastAsiaTheme="minorEastAsia" w:hAnsiTheme="minorHAnsi" w:cstheme="minorBidi"/>
          <w:sz w:val="22"/>
          <w:szCs w:val="22"/>
        </w:rPr>
        <w:tab/>
      </w:r>
      <w:r w:rsidRPr="006F115B">
        <w:rPr>
          <w:i/>
        </w:rPr>
        <w:t>VarResumeMAC-Input</w:t>
      </w:r>
      <w:r w:rsidRPr="006F115B">
        <w:tab/>
      </w:r>
      <w:r w:rsidRPr="006F115B">
        <w:fldChar w:fldCharType="begin" w:fldLock="1"/>
      </w:r>
      <w:r w:rsidRPr="006F115B">
        <w:instrText xml:space="preserve"> PAGEREF _Toc76423884 \h </w:instrText>
      </w:r>
      <w:r w:rsidRPr="006F115B">
        <w:fldChar w:fldCharType="separate"/>
      </w:r>
      <w:r w:rsidRPr="006F115B">
        <w:t>852</w:t>
      </w:r>
      <w:r w:rsidRPr="006F115B">
        <w:fldChar w:fldCharType="end"/>
      </w:r>
    </w:p>
    <w:p w14:paraId="21BC9320" w14:textId="1DBD6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LF-Report</w:t>
      </w:r>
      <w:r w:rsidRPr="006F115B">
        <w:tab/>
      </w:r>
      <w:r w:rsidRPr="006F115B">
        <w:fldChar w:fldCharType="begin" w:fldLock="1"/>
      </w:r>
      <w:r w:rsidRPr="006F115B">
        <w:instrText xml:space="preserve"> PAGEREF _Toc76423885 \h </w:instrText>
      </w:r>
      <w:r w:rsidRPr="006F115B">
        <w:fldChar w:fldCharType="separate"/>
      </w:r>
      <w:r w:rsidRPr="006F115B">
        <w:t>853</w:t>
      </w:r>
      <w:r w:rsidRPr="006F115B">
        <w:fldChar w:fldCharType="end"/>
      </w:r>
    </w:p>
    <w:p w14:paraId="5A64ECD8" w14:textId="221E5E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ShortMAC-Input</w:t>
      </w:r>
      <w:r w:rsidRPr="006F115B">
        <w:tab/>
      </w:r>
      <w:r w:rsidRPr="006F115B">
        <w:fldChar w:fldCharType="begin" w:fldLock="1"/>
      </w:r>
      <w:r w:rsidRPr="006F115B">
        <w:instrText xml:space="preserve"> PAGEREF _Toc76423886 \h </w:instrText>
      </w:r>
      <w:r w:rsidRPr="006F115B">
        <w:fldChar w:fldCharType="separate"/>
      </w:r>
      <w:r w:rsidRPr="006F115B">
        <w:t>853</w:t>
      </w:r>
      <w:r w:rsidRPr="006F115B">
        <w:fldChar w:fldCharType="end"/>
      </w:r>
    </w:p>
    <w:p w14:paraId="6CDEF97A" w14:textId="0D5FDB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rPr>
        <w:t xml:space="preserve">End of </w:t>
      </w:r>
      <w:r w:rsidRPr="006F115B">
        <w:rPr>
          <w:rFonts w:eastAsia="MS Mincho"/>
          <w:i/>
        </w:rPr>
        <w:t>NR-UE-Variables</w:t>
      </w:r>
      <w:r w:rsidRPr="006F115B">
        <w:tab/>
      </w:r>
      <w:r w:rsidRPr="006F115B">
        <w:fldChar w:fldCharType="begin" w:fldLock="1"/>
      </w:r>
      <w:r w:rsidRPr="006F115B">
        <w:instrText xml:space="preserve"> PAGEREF _Toc76423887 \h </w:instrText>
      </w:r>
      <w:r w:rsidRPr="006F115B">
        <w:fldChar w:fldCharType="separate"/>
      </w:r>
      <w:r w:rsidRPr="006F115B">
        <w:t>854</w:t>
      </w:r>
      <w:r w:rsidRPr="006F115B">
        <w:fldChar w:fldCharType="end"/>
      </w:r>
    </w:p>
    <w:p w14:paraId="4115A373" w14:textId="2ADF1D06" w:rsidR="008E528F" w:rsidRPr="006F115B" w:rsidRDefault="008E528F">
      <w:pPr>
        <w:pStyle w:val="TOC1"/>
        <w:rPr>
          <w:rFonts w:asciiTheme="minorHAnsi" w:eastAsiaTheme="minorEastAsia" w:hAnsiTheme="minorHAnsi" w:cstheme="minorBidi"/>
          <w:szCs w:val="22"/>
        </w:rPr>
      </w:pPr>
      <w:r w:rsidRPr="006F115B">
        <w:t>8</w:t>
      </w:r>
      <w:r w:rsidRPr="006F115B">
        <w:rPr>
          <w:rFonts w:asciiTheme="minorHAnsi" w:eastAsiaTheme="minorEastAsia" w:hAnsiTheme="minorHAnsi" w:cstheme="minorBidi"/>
          <w:szCs w:val="22"/>
        </w:rPr>
        <w:tab/>
      </w:r>
      <w:r w:rsidRPr="006F115B">
        <w:t>Protocol data unit abstract syntax</w:t>
      </w:r>
      <w:r w:rsidRPr="006F115B">
        <w:tab/>
      </w:r>
      <w:r w:rsidRPr="006F115B">
        <w:fldChar w:fldCharType="begin" w:fldLock="1"/>
      </w:r>
      <w:r w:rsidRPr="006F115B">
        <w:instrText xml:space="preserve"> PAGEREF _Toc76423888 \h </w:instrText>
      </w:r>
      <w:r w:rsidRPr="006F115B">
        <w:fldChar w:fldCharType="separate"/>
      </w:r>
      <w:r w:rsidRPr="006F115B">
        <w:t>855</w:t>
      </w:r>
      <w:r w:rsidRPr="006F115B">
        <w:fldChar w:fldCharType="end"/>
      </w:r>
    </w:p>
    <w:p w14:paraId="762C3C6E" w14:textId="315C2996" w:rsidR="008E528F" w:rsidRPr="006F115B" w:rsidRDefault="008E528F">
      <w:pPr>
        <w:pStyle w:val="TOC2"/>
        <w:rPr>
          <w:rFonts w:asciiTheme="minorHAnsi" w:eastAsiaTheme="minorEastAsia" w:hAnsiTheme="minorHAnsi" w:cstheme="minorBidi"/>
          <w:sz w:val="22"/>
          <w:szCs w:val="22"/>
        </w:rPr>
      </w:pPr>
      <w:r w:rsidRPr="006F115B">
        <w:t>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889 \h </w:instrText>
      </w:r>
      <w:r w:rsidRPr="006F115B">
        <w:fldChar w:fldCharType="separate"/>
      </w:r>
      <w:r w:rsidRPr="006F115B">
        <w:t>855</w:t>
      </w:r>
      <w:r w:rsidRPr="006F115B">
        <w:fldChar w:fldCharType="end"/>
      </w:r>
    </w:p>
    <w:p w14:paraId="1A173702" w14:textId="56FAAA0C" w:rsidR="008E528F" w:rsidRPr="006F115B" w:rsidRDefault="008E528F">
      <w:pPr>
        <w:pStyle w:val="TOC2"/>
        <w:rPr>
          <w:rFonts w:asciiTheme="minorHAnsi" w:eastAsiaTheme="minorEastAsia" w:hAnsiTheme="minorHAnsi" w:cstheme="minorBidi"/>
          <w:sz w:val="22"/>
          <w:szCs w:val="22"/>
        </w:rPr>
      </w:pPr>
      <w:r w:rsidRPr="006F115B">
        <w:t>8.2</w:t>
      </w:r>
      <w:r w:rsidRPr="006F115B">
        <w:rPr>
          <w:rFonts w:asciiTheme="minorHAnsi" w:eastAsiaTheme="minorEastAsia" w:hAnsiTheme="minorHAnsi" w:cstheme="minorBidi"/>
          <w:sz w:val="22"/>
          <w:szCs w:val="22"/>
        </w:rPr>
        <w:tab/>
      </w:r>
      <w:r w:rsidRPr="006F115B">
        <w:t>Structure of encoded RRC messages</w:t>
      </w:r>
      <w:r w:rsidRPr="006F115B">
        <w:tab/>
      </w:r>
      <w:r w:rsidRPr="006F115B">
        <w:fldChar w:fldCharType="begin" w:fldLock="1"/>
      </w:r>
      <w:r w:rsidRPr="006F115B">
        <w:instrText xml:space="preserve"> PAGEREF _Toc76423890 \h </w:instrText>
      </w:r>
      <w:r w:rsidRPr="006F115B">
        <w:fldChar w:fldCharType="separate"/>
      </w:r>
      <w:r w:rsidRPr="006F115B">
        <w:t>855</w:t>
      </w:r>
      <w:r w:rsidRPr="006F115B">
        <w:fldChar w:fldCharType="end"/>
      </w:r>
    </w:p>
    <w:p w14:paraId="07A602B3" w14:textId="347C6912" w:rsidR="008E528F" w:rsidRPr="006F115B" w:rsidRDefault="008E528F">
      <w:pPr>
        <w:pStyle w:val="TOC2"/>
        <w:rPr>
          <w:rFonts w:asciiTheme="minorHAnsi" w:eastAsiaTheme="minorEastAsia" w:hAnsiTheme="minorHAnsi" w:cstheme="minorBidi"/>
          <w:sz w:val="22"/>
          <w:szCs w:val="22"/>
        </w:rPr>
      </w:pPr>
      <w:r w:rsidRPr="006F115B">
        <w:t>8.3</w:t>
      </w:r>
      <w:r w:rsidRPr="006F115B">
        <w:rPr>
          <w:rFonts w:asciiTheme="minorHAnsi" w:eastAsiaTheme="minorEastAsia" w:hAnsiTheme="minorHAnsi" w:cstheme="minorBidi"/>
          <w:sz w:val="22"/>
          <w:szCs w:val="22"/>
        </w:rPr>
        <w:tab/>
      </w:r>
      <w:r w:rsidRPr="006F115B">
        <w:t>Basic production</w:t>
      </w:r>
      <w:r w:rsidRPr="006F115B">
        <w:tab/>
      </w:r>
      <w:r w:rsidRPr="006F115B">
        <w:fldChar w:fldCharType="begin" w:fldLock="1"/>
      </w:r>
      <w:r w:rsidRPr="006F115B">
        <w:instrText xml:space="preserve"> PAGEREF _Toc76423891 \h </w:instrText>
      </w:r>
      <w:r w:rsidRPr="006F115B">
        <w:fldChar w:fldCharType="separate"/>
      </w:r>
      <w:r w:rsidRPr="006F115B">
        <w:t>855</w:t>
      </w:r>
      <w:r w:rsidRPr="006F115B">
        <w:fldChar w:fldCharType="end"/>
      </w:r>
    </w:p>
    <w:p w14:paraId="06C23EA2" w14:textId="5EDBF3B0" w:rsidR="008E528F" w:rsidRPr="006F115B" w:rsidRDefault="008E528F">
      <w:pPr>
        <w:pStyle w:val="TOC2"/>
        <w:rPr>
          <w:rFonts w:asciiTheme="minorHAnsi" w:eastAsiaTheme="minorEastAsia" w:hAnsiTheme="minorHAnsi" w:cstheme="minorBidi"/>
          <w:sz w:val="22"/>
          <w:szCs w:val="22"/>
        </w:rPr>
      </w:pPr>
      <w:r w:rsidRPr="006F115B">
        <w:t>8.4</w:t>
      </w:r>
      <w:r w:rsidRPr="006F115B">
        <w:rPr>
          <w:rFonts w:asciiTheme="minorHAnsi" w:eastAsiaTheme="minorEastAsia" w:hAnsiTheme="minorHAnsi" w:cstheme="minorBidi"/>
          <w:sz w:val="22"/>
          <w:szCs w:val="22"/>
        </w:rPr>
        <w:tab/>
      </w:r>
      <w:r w:rsidRPr="006F115B">
        <w:t>Extension</w:t>
      </w:r>
      <w:r w:rsidRPr="006F115B">
        <w:tab/>
      </w:r>
      <w:r w:rsidRPr="006F115B">
        <w:fldChar w:fldCharType="begin" w:fldLock="1"/>
      </w:r>
      <w:r w:rsidRPr="006F115B">
        <w:instrText xml:space="preserve"> PAGEREF _Toc76423892 \h </w:instrText>
      </w:r>
      <w:r w:rsidRPr="006F115B">
        <w:fldChar w:fldCharType="separate"/>
      </w:r>
      <w:r w:rsidRPr="006F115B">
        <w:t>855</w:t>
      </w:r>
      <w:r w:rsidRPr="006F115B">
        <w:fldChar w:fldCharType="end"/>
      </w:r>
    </w:p>
    <w:p w14:paraId="64E989C4" w14:textId="70D6D65D" w:rsidR="008E528F" w:rsidRPr="006F115B" w:rsidRDefault="008E528F">
      <w:pPr>
        <w:pStyle w:val="TOC2"/>
        <w:rPr>
          <w:rFonts w:asciiTheme="minorHAnsi" w:eastAsiaTheme="minorEastAsia" w:hAnsiTheme="minorHAnsi" w:cstheme="minorBidi"/>
          <w:sz w:val="22"/>
          <w:szCs w:val="22"/>
        </w:rPr>
      </w:pPr>
      <w:r w:rsidRPr="006F115B">
        <w:t>8.5</w:t>
      </w:r>
      <w:r w:rsidRPr="006F115B">
        <w:rPr>
          <w:rFonts w:asciiTheme="minorHAnsi" w:eastAsiaTheme="minorEastAsia" w:hAnsiTheme="minorHAnsi" w:cstheme="minorBidi"/>
          <w:sz w:val="22"/>
          <w:szCs w:val="22"/>
        </w:rPr>
        <w:tab/>
      </w:r>
      <w:r w:rsidRPr="006F115B">
        <w:t>Padding</w:t>
      </w:r>
      <w:r w:rsidRPr="006F115B">
        <w:tab/>
      </w:r>
      <w:r w:rsidRPr="006F115B">
        <w:fldChar w:fldCharType="begin" w:fldLock="1"/>
      </w:r>
      <w:r w:rsidRPr="006F115B">
        <w:instrText xml:space="preserve"> PAGEREF _Toc76423893 \h </w:instrText>
      </w:r>
      <w:r w:rsidRPr="006F115B">
        <w:fldChar w:fldCharType="separate"/>
      </w:r>
      <w:r w:rsidRPr="006F115B">
        <w:t>856</w:t>
      </w:r>
      <w:r w:rsidRPr="006F115B">
        <w:fldChar w:fldCharType="end"/>
      </w:r>
    </w:p>
    <w:p w14:paraId="6E5717E4" w14:textId="4DE9A796" w:rsidR="008E528F" w:rsidRPr="006F115B" w:rsidRDefault="008E528F">
      <w:pPr>
        <w:pStyle w:val="TOC1"/>
        <w:rPr>
          <w:rFonts w:asciiTheme="minorHAnsi" w:eastAsiaTheme="minorEastAsia" w:hAnsiTheme="minorHAnsi" w:cstheme="minorBidi"/>
          <w:szCs w:val="22"/>
        </w:rPr>
      </w:pPr>
      <w:r w:rsidRPr="006F115B">
        <w:t>9</w:t>
      </w:r>
      <w:r w:rsidRPr="006F115B">
        <w:rPr>
          <w:rFonts w:asciiTheme="minorHAnsi" w:eastAsiaTheme="minorEastAsia" w:hAnsiTheme="minorHAnsi" w:cstheme="minorBidi"/>
          <w:szCs w:val="22"/>
        </w:rPr>
        <w:tab/>
      </w:r>
      <w:r w:rsidRPr="006F115B">
        <w:t>Specified and default radio configurations</w:t>
      </w:r>
      <w:r w:rsidRPr="006F115B">
        <w:tab/>
      </w:r>
      <w:r w:rsidRPr="006F115B">
        <w:fldChar w:fldCharType="begin" w:fldLock="1"/>
      </w:r>
      <w:r w:rsidRPr="006F115B">
        <w:instrText xml:space="preserve"> PAGEREF _Toc76423894 \h </w:instrText>
      </w:r>
      <w:r w:rsidRPr="006F115B">
        <w:fldChar w:fldCharType="separate"/>
      </w:r>
      <w:r w:rsidRPr="006F115B">
        <w:t>856</w:t>
      </w:r>
      <w:r w:rsidRPr="006F115B">
        <w:fldChar w:fldCharType="end"/>
      </w:r>
    </w:p>
    <w:p w14:paraId="1E3C710E" w14:textId="0CE9590B" w:rsidR="008E528F" w:rsidRPr="006F115B" w:rsidRDefault="008E528F">
      <w:pPr>
        <w:pStyle w:val="TOC2"/>
        <w:rPr>
          <w:rFonts w:asciiTheme="minorHAnsi" w:eastAsiaTheme="minorEastAsia" w:hAnsiTheme="minorHAnsi" w:cstheme="minorBidi"/>
          <w:sz w:val="22"/>
          <w:szCs w:val="22"/>
        </w:rPr>
      </w:pPr>
      <w:r w:rsidRPr="006F115B">
        <w:t>9.1</w:t>
      </w:r>
      <w:r w:rsidRPr="006F115B">
        <w:rPr>
          <w:rFonts w:asciiTheme="minorHAnsi" w:eastAsiaTheme="minorEastAsia" w:hAnsiTheme="minorHAnsi" w:cstheme="minorBidi"/>
          <w:sz w:val="22"/>
          <w:szCs w:val="22"/>
        </w:rPr>
        <w:tab/>
      </w:r>
      <w:r w:rsidRPr="006F115B">
        <w:t>Specified configurations</w:t>
      </w:r>
      <w:r w:rsidRPr="006F115B">
        <w:tab/>
      </w:r>
      <w:r w:rsidRPr="006F115B">
        <w:fldChar w:fldCharType="begin" w:fldLock="1"/>
      </w:r>
      <w:r w:rsidRPr="006F115B">
        <w:instrText xml:space="preserve"> PAGEREF _Toc76423895 \h </w:instrText>
      </w:r>
      <w:r w:rsidRPr="006F115B">
        <w:fldChar w:fldCharType="separate"/>
      </w:r>
      <w:r w:rsidRPr="006F115B">
        <w:t>856</w:t>
      </w:r>
      <w:r w:rsidRPr="006F115B">
        <w:fldChar w:fldCharType="end"/>
      </w:r>
    </w:p>
    <w:p w14:paraId="0FC9D6DE" w14:textId="1236D117" w:rsidR="008E528F" w:rsidRPr="006F115B" w:rsidRDefault="008E528F">
      <w:pPr>
        <w:pStyle w:val="TOC3"/>
        <w:rPr>
          <w:rFonts w:asciiTheme="minorHAnsi" w:eastAsiaTheme="minorEastAsia" w:hAnsiTheme="minorHAnsi" w:cstheme="minorBidi"/>
          <w:sz w:val="22"/>
          <w:szCs w:val="22"/>
        </w:rPr>
      </w:pPr>
      <w:r w:rsidRPr="006F115B">
        <w:t>9.1.1</w:t>
      </w:r>
      <w:r w:rsidRPr="006F115B">
        <w:rPr>
          <w:rFonts w:asciiTheme="minorHAnsi" w:eastAsiaTheme="minorEastAsia" w:hAnsiTheme="minorHAnsi" w:cstheme="minorBidi"/>
          <w:sz w:val="22"/>
          <w:szCs w:val="22"/>
        </w:rPr>
        <w:tab/>
      </w:r>
      <w:r w:rsidRPr="006F115B">
        <w:t>Logical channel configurations</w:t>
      </w:r>
      <w:r w:rsidRPr="006F115B">
        <w:tab/>
      </w:r>
      <w:r w:rsidRPr="006F115B">
        <w:fldChar w:fldCharType="begin" w:fldLock="1"/>
      </w:r>
      <w:r w:rsidRPr="006F115B">
        <w:instrText xml:space="preserve"> PAGEREF _Toc76423896 \h </w:instrText>
      </w:r>
      <w:r w:rsidRPr="006F115B">
        <w:fldChar w:fldCharType="separate"/>
      </w:r>
      <w:r w:rsidRPr="006F115B">
        <w:t>856</w:t>
      </w:r>
      <w:r w:rsidRPr="006F115B">
        <w:fldChar w:fldCharType="end"/>
      </w:r>
    </w:p>
    <w:p w14:paraId="4D44BFA4" w14:textId="1689EC0A" w:rsidR="008E528F" w:rsidRPr="006F115B" w:rsidRDefault="008E528F">
      <w:pPr>
        <w:pStyle w:val="TOC4"/>
        <w:rPr>
          <w:rFonts w:asciiTheme="minorHAnsi" w:eastAsiaTheme="minorEastAsia" w:hAnsiTheme="minorHAnsi" w:cstheme="minorBidi"/>
          <w:sz w:val="22"/>
          <w:szCs w:val="22"/>
        </w:rPr>
      </w:pPr>
      <w:r w:rsidRPr="006F115B">
        <w:t>9.1.1.1</w:t>
      </w:r>
      <w:r w:rsidRPr="006F115B">
        <w:rPr>
          <w:rFonts w:asciiTheme="minorHAnsi" w:eastAsiaTheme="minorEastAsia" w:hAnsiTheme="minorHAnsi" w:cstheme="minorBidi"/>
          <w:sz w:val="22"/>
          <w:szCs w:val="22"/>
        </w:rPr>
        <w:tab/>
      </w:r>
      <w:r w:rsidRPr="006F115B">
        <w:t>BCCH configuration</w:t>
      </w:r>
      <w:r w:rsidRPr="006F115B">
        <w:tab/>
      </w:r>
      <w:r w:rsidRPr="006F115B">
        <w:fldChar w:fldCharType="begin" w:fldLock="1"/>
      </w:r>
      <w:r w:rsidRPr="006F115B">
        <w:instrText xml:space="preserve"> PAGEREF _Toc76423897 \h </w:instrText>
      </w:r>
      <w:r w:rsidRPr="006F115B">
        <w:fldChar w:fldCharType="separate"/>
      </w:r>
      <w:r w:rsidRPr="006F115B">
        <w:t>856</w:t>
      </w:r>
      <w:r w:rsidRPr="006F115B">
        <w:fldChar w:fldCharType="end"/>
      </w:r>
    </w:p>
    <w:p w14:paraId="6178CADF" w14:textId="722F816E" w:rsidR="008E528F" w:rsidRPr="006F115B" w:rsidRDefault="008E528F">
      <w:pPr>
        <w:pStyle w:val="TOC4"/>
        <w:rPr>
          <w:rFonts w:asciiTheme="minorHAnsi" w:eastAsiaTheme="minorEastAsia" w:hAnsiTheme="minorHAnsi" w:cstheme="minorBidi"/>
          <w:sz w:val="22"/>
          <w:szCs w:val="22"/>
        </w:rPr>
      </w:pPr>
      <w:r w:rsidRPr="006F115B">
        <w:t>9.1.1.2</w:t>
      </w:r>
      <w:r w:rsidRPr="006F115B">
        <w:rPr>
          <w:rFonts w:asciiTheme="minorHAnsi" w:eastAsiaTheme="minorEastAsia" w:hAnsiTheme="minorHAnsi" w:cstheme="minorBidi"/>
          <w:sz w:val="22"/>
          <w:szCs w:val="22"/>
        </w:rPr>
        <w:tab/>
      </w:r>
      <w:r w:rsidRPr="006F115B">
        <w:t>CCCH configuration</w:t>
      </w:r>
      <w:r w:rsidRPr="006F115B">
        <w:tab/>
      </w:r>
      <w:r w:rsidRPr="006F115B">
        <w:fldChar w:fldCharType="begin" w:fldLock="1"/>
      </w:r>
      <w:r w:rsidRPr="006F115B">
        <w:instrText xml:space="preserve"> PAGEREF _Toc76423898 \h </w:instrText>
      </w:r>
      <w:r w:rsidRPr="006F115B">
        <w:fldChar w:fldCharType="separate"/>
      </w:r>
      <w:r w:rsidRPr="006F115B">
        <w:t>857</w:t>
      </w:r>
      <w:r w:rsidRPr="006F115B">
        <w:fldChar w:fldCharType="end"/>
      </w:r>
    </w:p>
    <w:p w14:paraId="720BB41C" w14:textId="1725D59B" w:rsidR="008E528F" w:rsidRPr="006F115B" w:rsidRDefault="008E528F">
      <w:pPr>
        <w:pStyle w:val="TOC4"/>
        <w:rPr>
          <w:rFonts w:asciiTheme="minorHAnsi" w:eastAsiaTheme="minorEastAsia" w:hAnsiTheme="minorHAnsi" w:cstheme="minorBidi"/>
          <w:sz w:val="22"/>
          <w:szCs w:val="22"/>
        </w:rPr>
      </w:pPr>
      <w:r w:rsidRPr="006F115B">
        <w:t>9.1.1.3</w:t>
      </w:r>
      <w:r w:rsidRPr="006F115B">
        <w:rPr>
          <w:rFonts w:asciiTheme="minorHAnsi" w:eastAsiaTheme="minorEastAsia" w:hAnsiTheme="minorHAnsi" w:cstheme="minorBidi"/>
          <w:sz w:val="22"/>
          <w:szCs w:val="22"/>
        </w:rPr>
        <w:tab/>
      </w:r>
      <w:r w:rsidRPr="006F115B">
        <w:t>PCCH configuration</w:t>
      </w:r>
      <w:r w:rsidRPr="006F115B">
        <w:tab/>
      </w:r>
      <w:r w:rsidRPr="006F115B">
        <w:fldChar w:fldCharType="begin" w:fldLock="1"/>
      </w:r>
      <w:r w:rsidRPr="006F115B">
        <w:instrText xml:space="preserve"> PAGEREF _Toc76423899 \h </w:instrText>
      </w:r>
      <w:r w:rsidRPr="006F115B">
        <w:fldChar w:fldCharType="separate"/>
      </w:r>
      <w:r w:rsidRPr="006F115B">
        <w:t>857</w:t>
      </w:r>
      <w:r w:rsidRPr="006F115B">
        <w:fldChar w:fldCharType="end"/>
      </w:r>
    </w:p>
    <w:p w14:paraId="460993FA" w14:textId="5DA62878" w:rsidR="008E528F" w:rsidRPr="006F115B" w:rsidRDefault="008E528F">
      <w:pPr>
        <w:pStyle w:val="TOC4"/>
        <w:rPr>
          <w:rFonts w:asciiTheme="minorHAnsi" w:eastAsiaTheme="minorEastAsia" w:hAnsiTheme="minorHAnsi" w:cstheme="minorBidi"/>
          <w:sz w:val="22"/>
          <w:szCs w:val="22"/>
        </w:rPr>
      </w:pPr>
      <w:r w:rsidRPr="006F115B">
        <w:t>9.1.1.4</w:t>
      </w:r>
      <w:r w:rsidRPr="006F115B">
        <w:rPr>
          <w:rFonts w:asciiTheme="minorHAnsi" w:eastAsiaTheme="minorEastAsia" w:hAnsiTheme="minorHAnsi" w:cstheme="minorBidi"/>
          <w:sz w:val="22"/>
          <w:szCs w:val="22"/>
        </w:rPr>
        <w:tab/>
      </w:r>
      <w:r w:rsidRPr="006F115B">
        <w:t>SCCH configuration</w:t>
      </w:r>
      <w:r w:rsidRPr="006F115B">
        <w:tab/>
      </w:r>
      <w:r w:rsidRPr="006F115B">
        <w:fldChar w:fldCharType="begin" w:fldLock="1"/>
      </w:r>
      <w:r w:rsidRPr="006F115B">
        <w:instrText xml:space="preserve"> PAGEREF _Toc76423900 \h </w:instrText>
      </w:r>
      <w:r w:rsidRPr="006F115B">
        <w:fldChar w:fldCharType="separate"/>
      </w:r>
      <w:r w:rsidRPr="006F115B">
        <w:t>857</w:t>
      </w:r>
      <w:r w:rsidRPr="006F115B">
        <w:fldChar w:fldCharType="end"/>
      </w:r>
    </w:p>
    <w:p w14:paraId="787EB6C2" w14:textId="27DA4CE4" w:rsidR="008E528F" w:rsidRPr="006F115B" w:rsidRDefault="008E528F">
      <w:pPr>
        <w:pStyle w:val="TOC4"/>
        <w:rPr>
          <w:rFonts w:asciiTheme="minorHAnsi" w:eastAsiaTheme="minorEastAsia" w:hAnsiTheme="minorHAnsi" w:cstheme="minorBidi"/>
          <w:sz w:val="22"/>
          <w:szCs w:val="22"/>
        </w:rPr>
      </w:pPr>
      <w:r w:rsidRPr="006F115B">
        <w:t>9.1.1.</w:t>
      </w:r>
      <w:r w:rsidRPr="006F115B">
        <w:rPr>
          <w:lang w:eastAsia="zh-CN"/>
        </w:rPr>
        <w:t>5</w:t>
      </w:r>
      <w:r w:rsidRPr="006F115B">
        <w:rPr>
          <w:rFonts w:asciiTheme="minorHAnsi" w:eastAsiaTheme="minorEastAsia" w:hAnsiTheme="minorHAnsi" w:cstheme="minorBidi"/>
          <w:sz w:val="22"/>
          <w:szCs w:val="22"/>
        </w:rPr>
        <w:tab/>
      </w:r>
      <w:r w:rsidRPr="006F115B">
        <w:t>STCH configuration</w:t>
      </w:r>
      <w:r w:rsidRPr="006F115B">
        <w:tab/>
      </w:r>
      <w:r w:rsidRPr="006F115B">
        <w:fldChar w:fldCharType="begin" w:fldLock="1"/>
      </w:r>
      <w:r w:rsidRPr="006F115B">
        <w:instrText xml:space="preserve"> PAGEREF _Toc76423901 \h </w:instrText>
      </w:r>
      <w:r w:rsidRPr="006F115B">
        <w:fldChar w:fldCharType="separate"/>
      </w:r>
      <w:r w:rsidRPr="006F115B">
        <w:t>859</w:t>
      </w:r>
      <w:r w:rsidRPr="006F115B">
        <w:fldChar w:fldCharType="end"/>
      </w:r>
    </w:p>
    <w:p w14:paraId="3036219F" w14:textId="16974186" w:rsidR="008E528F" w:rsidRPr="006F115B" w:rsidRDefault="008E528F">
      <w:pPr>
        <w:pStyle w:val="TOC3"/>
        <w:rPr>
          <w:rFonts w:asciiTheme="minorHAnsi" w:eastAsiaTheme="minorEastAsia" w:hAnsiTheme="minorHAnsi" w:cstheme="minorBidi"/>
          <w:sz w:val="22"/>
          <w:szCs w:val="22"/>
        </w:rPr>
      </w:pPr>
      <w:r w:rsidRPr="006F115B">
        <w:t>9.1.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902 \h </w:instrText>
      </w:r>
      <w:r w:rsidRPr="006F115B">
        <w:fldChar w:fldCharType="separate"/>
      </w:r>
      <w:r w:rsidRPr="006F115B">
        <w:t>859</w:t>
      </w:r>
      <w:r w:rsidRPr="006F115B">
        <w:fldChar w:fldCharType="end"/>
      </w:r>
    </w:p>
    <w:p w14:paraId="27B48F07" w14:textId="3EA40023" w:rsidR="008E528F" w:rsidRPr="006F115B" w:rsidRDefault="008E528F">
      <w:pPr>
        <w:pStyle w:val="TOC2"/>
        <w:rPr>
          <w:rFonts w:asciiTheme="minorHAnsi" w:eastAsiaTheme="minorEastAsia" w:hAnsiTheme="minorHAnsi" w:cstheme="minorBidi"/>
          <w:sz w:val="22"/>
          <w:szCs w:val="22"/>
        </w:rPr>
      </w:pPr>
      <w:r w:rsidRPr="006F115B">
        <w:t>9.2</w:t>
      </w:r>
      <w:r w:rsidRPr="006F115B">
        <w:rPr>
          <w:rFonts w:asciiTheme="minorHAnsi" w:eastAsiaTheme="minorEastAsia" w:hAnsiTheme="minorHAnsi" w:cstheme="minorBidi"/>
          <w:sz w:val="22"/>
          <w:szCs w:val="22"/>
        </w:rPr>
        <w:tab/>
      </w:r>
      <w:r w:rsidRPr="006F115B">
        <w:t>Default radio configurations</w:t>
      </w:r>
      <w:r w:rsidRPr="006F115B">
        <w:tab/>
      </w:r>
      <w:r w:rsidRPr="006F115B">
        <w:fldChar w:fldCharType="begin" w:fldLock="1"/>
      </w:r>
      <w:r w:rsidRPr="006F115B">
        <w:instrText xml:space="preserve"> PAGEREF _Toc76423903 \h </w:instrText>
      </w:r>
      <w:r w:rsidRPr="006F115B">
        <w:fldChar w:fldCharType="separate"/>
      </w:r>
      <w:r w:rsidRPr="006F115B">
        <w:t>859</w:t>
      </w:r>
      <w:r w:rsidRPr="006F115B">
        <w:fldChar w:fldCharType="end"/>
      </w:r>
    </w:p>
    <w:p w14:paraId="54DFD735" w14:textId="371CCF9D" w:rsidR="008E528F" w:rsidRPr="006F115B" w:rsidRDefault="008E528F">
      <w:pPr>
        <w:pStyle w:val="TOC3"/>
        <w:rPr>
          <w:rFonts w:asciiTheme="minorHAnsi" w:eastAsiaTheme="minorEastAsia" w:hAnsiTheme="minorHAnsi" w:cstheme="minorBidi"/>
          <w:sz w:val="22"/>
          <w:szCs w:val="22"/>
        </w:rPr>
      </w:pPr>
      <w:r w:rsidRPr="006F115B">
        <w:t>9.2.1</w:t>
      </w:r>
      <w:r w:rsidRPr="006F115B">
        <w:rPr>
          <w:rFonts w:asciiTheme="minorHAnsi" w:eastAsiaTheme="minorEastAsia" w:hAnsiTheme="minorHAnsi" w:cstheme="minorBidi"/>
          <w:sz w:val="22"/>
          <w:szCs w:val="22"/>
        </w:rPr>
        <w:tab/>
      </w:r>
      <w:r w:rsidRPr="006F115B">
        <w:t>Default SRB configurations</w:t>
      </w:r>
      <w:r w:rsidRPr="006F115B">
        <w:tab/>
      </w:r>
      <w:r w:rsidRPr="006F115B">
        <w:fldChar w:fldCharType="begin" w:fldLock="1"/>
      </w:r>
      <w:r w:rsidRPr="006F115B">
        <w:instrText xml:space="preserve"> PAGEREF _Toc76423904 \h </w:instrText>
      </w:r>
      <w:r w:rsidRPr="006F115B">
        <w:fldChar w:fldCharType="separate"/>
      </w:r>
      <w:r w:rsidRPr="006F115B">
        <w:t>859</w:t>
      </w:r>
      <w:r w:rsidRPr="006F115B">
        <w:fldChar w:fldCharType="end"/>
      </w:r>
    </w:p>
    <w:p w14:paraId="2A4FFA07" w14:textId="40806CF5" w:rsidR="008E528F" w:rsidRPr="006F115B" w:rsidRDefault="008E528F">
      <w:pPr>
        <w:pStyle w:val="TOC3"/>
        <w:rPr>
          <w:rFonts w:asciiTheme="minorHAnsi" w:eastAsiaTheme="minorEastAsia" w:hAnsiTheme="minorHAnsi" w:cstheme="minorBidi"/>
          <w:sz w:val="22"/>
          <w:szCs w:val="22"/>
        </w:rPr>
      </w:pPr>
      <w:r w:rsidRPr="006F115B">
        <w:t>9.2.2</w:t>
      </w:r>
      <w:r w:rsidRPr="006F115B">
        <w:rPr>
          <w:rFonts w:asciiTheme="minorHAnsi" w:eastAsiaTheme="minorEastAsia" w:hAnsiTheme="minorHAnsi" w:cstheme="minorBidi"/>
          <w:sz w:val="22"/>
          <w:szCs w:val="22"/>
        </w:rPr>
        <w:tab/>
      </w:r>
      <w:r w:rsidRPr="006F115B">
        <w:t>Default MAC Cell Group configuration</w:t>
      </w:r>
      <w:r w:rsidRPr="006F115B">
        <w:tab/>
      </w:r>
      <w:r w:rsidRPr="006F115B">
        <w:fldChar w:fldCharType="begin" w:fldLock="1"/>
      </w:r>
      <w:r w:rsidRPr="006F115B">
        <w:instrText xml:space="preserve"> PAGEREF _Toc76423905 \h </w:instrText>
      </w:r>
      <w:r w:rsidRPr="006F115B">
        <w:fldChar w:fldCharType="separate"/>
      </w:r>
      <w:r w:rsidRPr="006F115B">
        <w:t>860</w:t>
      </w:r>
      <w:r w:rsidRPr="006F115B">
        <w:fldChar w:fldCharType="end"/>
      </w:r>
    </w:p>
    <w:p w14:paraId="593795FD" w14:textId="592AEF6F" w:rsidR="008E528F" w:rsidRPr="006F115B" w:rsidRDefault="008E528F">
      <w:pPr>
        <w:pStyle w:val="TOC3"/>
        <w:rPr>
          <w:rFonts w:asciiTheme="minorHAnsi" w:eastAsiaTheme="minorEastAsia" w:hAnsiTheme="minorHAnsi" w:cstheme="minorBidi"/>
          <w:sz w:val="22"/>
          <w:szCs w:val="22"/>
        </w:rPr>
      </w:pPr>
      <w:r w:rsidRPr="006F115B">
        <w:t>9.2.3</w:t>
      </w:r>
      <w:r w:rsidRPr="006F115B">
        <w:rPr>
          <w:rFonts w:asciiTheme="minorHAnsi" w:eastAsiaTheme="minorEastAsia" w:hAnsiTheme="minorHAnsi" w:cstheme="minorBidi"/>
          <w:sz w:val="22"/>
          <w:szCs w:val="22"/>
        </w:rPr>
        <w:tab/>
      </w:r>
      <w:r w:rsidRPr="006F115B">
        <w:t>Default values timers and constants</w:t>
      </w:r>
      <w:r w:rsidRPr="006F115B">
        <w:tab/>
      </w:r>
      <w:r w:rsidRPr="006F115B">
        <w:fldChar w:fldCharType="begin" w:fldLock="1"/>
      </w:r>
      <w:r w:rsidRPr="006F115B">
        <w:instrText xml:space="preserve"> PAGEREF _Toc76423906 \h </w:instrText>
      </w:r>
      <w:r w:rsidRPr="006F115B">
        <w:fldChar w:fldCharType="separate"/>
      </w:r>
      <w:r w:rsidRPr="006F115B">
        <w:t>860</w:t>
      </w:r>
      <w:r w:rsidRPr="006F115B">
        <w:fldChar w:fldCharType="end"/>
      </w:r>
    </w:p>
    <w:p w14:paraId="4481F4A2" w14:textId="4AF6CAA5" w:rsidR="008E528F" w:rsidRPr="006F115B" w:rsidRDefault="008E528F">
      <w:pPr>
        <w:pStyle w:val="TOC2"/>
        <w:rPr>
          <w:rFonts w:asciiTheme="minorHAnsi" w:eastAsiaTheme="minorEastAsia" w:hAnsiTheme="minorHAnsi" w:cstheme="minorBidi"/>
          <w:sz w:val="22"/>
          <w:szCs w:val="22"/>
        </w:rPr>
      </w:pPr>
      <w:r w:rsidRPr="006F115B">
        <w:t>9.3</w:t>
      </w:r>
      <w:r w:rsidRPr="006F115B">
        <w:rPr>
          <w:rFonts w:asciiTheme="minorHAnsi" w:eastAsiaTheme="minorEastAsia" w:hAnsiTheme="minorHAnsi" w:cstheme="minorBidi"/>
          <w:sz w:val="22"/>
          <w:szCs w:val="22"/>
        </w:rPr>
        <w:tab/>
      </w:r>
      <w:r w:rsidRPr="006F115B">
        <w:t>Sidelink pre-configured parameters</w:t>
      </w:r>
      <w:r w:rsidRPr="006F115B">
        <w:tab/>
      </w:r>
      <w:r w:rsidRPr="006F115B">
        <w:fldChar w:fldCharType="begin" w:fldLock="1"/>
      </w:r>
      <w:r w:rsidRPr="006F115B">
        <w:instrText xml:space="preserve"> PAGEREF _Toc76423907 \h </w:instrText>
      </w:r>
      <w:r w:rsidRPr="006F115B">
        <w:fldChar w:fldCharType="separate"/>
      </w:r>
      <w:r w:rsidRPr="006F115B">
        <w:t>861</w:t>
      </w:r>
      <w:r w:rsidRPr="006F115B">
        <w:fldChar w:fldCharType="end"/>
      </w:r>
    </w:p>
    <w:p w14:paraId="4892D001" w14:textId="72983C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NR-Sidelink-Preconf</w:t>
      </w:r>
      <w:r w:rsidRPr="006F115B">
        <w:tab/>
      </w:r>
      <w:r w:rsidRPr="006F115B">
        <w:fldChar w:fldCharType="begin" w:fldLock="1"/>
      </w:r>
      <w:r w:rsidRPr="006F115B">
        <w:instrText xml:space="preserve"> PAGEREF _Toc76423908 \h </w:instrText>
      </w:r>
      <w:r w:rsidRPr="006F115B">
        <w:fldChar w:fldCharType="separate"/>
      </w:r>
      <w:r w:rsidRPr="006F115B">
        <w:t>861</w:t>
      </w:r>
      <w:r w:rsidRPr="006F115B">
        <w:fldChar w:fldCharType="end"/>
      </w:r>
    </w:p>
    <w:p w14:paraId="43429872" w14:textId="2534CAB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reconfigurationNR</w:t>
      </w:r>
      <w:r w:rsidRPr="006F115B">
        <w:tab/>
      </w:r>
      <w:r w:rsidRPr="006F115B">
        <w:fldChar w:fldCharType="begin" w:fldLock="1"/>
      </w:r>
      <w:r w:rsidRPr="006F115B">
        <w:instrText xml:space="preserve"> PAGEREF _Toc76423909 \h </w:instrText>
      </w:r>
      <w:r w:rsidRPr="006F115B">
        <w:fldChar w:fldCharType="separate"/>
      </w:r>
      <w:r w:rsidRPr="006F115B">
        <w:t>861</w:t>
      </w:r>
      <w:r w:rsidRPr="006F115B">
        <w:fldChar w:fldCharType="end"/>
      </w:r>
    </w:p>
    <w:p w14:paraId="6CDF1E56" w14:textId="6323DBA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End of NR-Sidelink-Preconf</w:t>
      </w:r>
      <w:r w:rsidRPr="006F115B">
        <w:tab/>
      </w:r>
      <w:r w:rsidRPr="006F115B">
        <w:fldChar w:fldCharType="begin" w:fldLock="1"/>
      </w:r>
      <w:r w:rsidRPr="006F115B">
        <w:instrText xml:space="preserve"> PAGEREF _Toc76423910 \h </w:instrText>
      </w:r>
      <w:r w:rsidRPr="006F115B">
        <w:fldChar w:fldCharType="separate"/>
      </w:r>
      <w:r w:rsidRPr="006F115B">
        <w:t>863</w:t>
      </w:r>
      <w:r w:rsidRPr="006F115B">
        <w:fldChar w:fldCharType="end"/>
      </w:r>
    </w:p>
    <w:p w14:paraId="469BA9AD" w14:textId="21EEDD52" w:rsidR="008E528F" w:rsidRPr="006F115B" w:rsidRDefault="008E528F">
      <w:pPr>
        <w:pStyle w:val="TOC1"/>
        <w:rPr>
          <w:rFonts w:asciiTheme="minorHAnsi" w:eastAsiaTheme="minorEastAsia" w:hAnsiTheme="minorHAnsi" w:cstheme="minorBidi"/>
          <w:szCs w:val="22"/>
        </w:rPr>
      </w:pPr>
      <w:r w:rsidRPr="006F115B">
        <w:t>10</w:t>
      </w:r>
      <w:r w:rsidRPr="006F115B">
        <w:rPr>
          <w:rFonts w:asciiTheme="minorHAnsi" w:eastAsiaTheme="minorEastAsia" w:hAnsiTheme="minorHAnsi" w:cstheme="minorBidi"/>
          <w:szCs w:val="22"/>
        </w:rPr>
        <w:tab/>
      </w:r>
      <w:r w:rsidRPr="006F115B">
        <w:t>Generic error handling</w:t>
      </w:r>
      <w:r w:rsidRPr="006F115B">
        <w:tab/>
      </w:r>
      <w:r w:rsidRPr="006F115B">
        <w:fldChar w:fldCharType="begin" w:fldLock="1"/>
      </w:r>
      <w:r w:rsidRPr="006F115B">
        <w:instrText xml:space="preserve"> PAGEREF _Toc76423911 \h </w:instrText>
      </w:r>
      <w:r w:rsidRPr="006F115B">
        <w:fldChar w:fldCharType="separate"/>
      </w:r>
      <w:r w:rsidRPr="006F115B">
        <w:t>864</w:t>
      </w:r>
      <w:r w:rsidRPr="006F115B">
        <w:fldChar w:fldCharType="end"/>
      </w:r>
    </w:p>
    <w:p w14:paraId="5CC922FE" w14:textId="2E92358A" w:rsidR="008E528F" w:rsidRPr="006F115B" w:rsidRDefault="008E528F">
      <w:pPr>
        <w:pStyle w:val="TOC2"/>
        <w:rPr>
          <w:rFonts w:asciiTheme="minorHAnsi" w:eastAsiaTheme="minorEastAsia" w:hAnsiTheme="minorHAnsi" w:cstheme="minorBidi"/>
          <w:sz w:val="22"/>
          <w:szCs w:val="22"/>
        </w:rPr>
      </w:pPr>
      <w:r w:rsidRPr="006F115B">
        <w:t>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2 \h </w:instrText>
      </w:r>
      <w:r w:rsidRPr="006F115B">
        <w:fldChar w:fldCharType="separate"/>
      </w:r>
      <w:r w:rsidRPr="006F115B">
        <w:t>864</w:t>
      </w:r>
      <w:r w:rsidRPr="006F115B">
        <w:fldChar w:fldCharType="end"/>
      </w:r>
    </w:p>
    <w:p w14:paraId="2B505F9D" w14:textId="2FB5EEA5" w:rsidR="008E528F" w:rsidRPr="006F115B" w:rsidRDefault="008E528F">
      <w:pPr>
        <w:pStyle w:val="TOC2"/>
        <w:rPr>
          <w:rFonts w:asciiTheme="minorHAnsi" w:eastAsiaTheme="minorEastAsia" w:hAnsiTheme="minorHAnsi" w:cstheme="minorBidi"/>
          <w:sz w:val="22"/>
          <w:szCs w:val="22"/>
        </w:rPr>
      </w:pPr>
      <w:r w:rsidRPr="006F115B">
        <w:t>10.2</w:t>
      </w:r>
      <w:r w:rsidRPr="006F115B">
        <w:rPr>
          <w:rFonts w:asciiTheme="minorHAnsi" w:eastAsiaTheme="minorEastAsia" w:hAnsiTheme="minorHAnsi" w:cstheme="minorBidi"/>
          <w:sz w:val="22"/>
          <w:szCs w:val="22"/>
        </w:rPr>
        <w:tab/>
      </w:r>
      <w:r w:rsidRPr="006F115B">
        <w:t>ASN.1 violation or encoding error</w:t>
      </w:r>
      <w:r w:rsidRPr="006F115B">
        <w:tab/>
      </w:r>
      <w:r w:rsidRPr="006F115B">
        <w:fldChar w:fldCharType="begin" w:fldLock="1"/>
      </w:r>
      <w:r w:rsidRPr="006F115B">
        <w:instrText xml:space="preserve"> PAGEREF _Toc76423913 \h </w:instrText>
      </w:r>
      <w:r w:rsidRPr="006F115B">
        <w:fldChar w:fldCharType="separate"/>
      </w:r>
      <w:r w:rsidRPr="006F115B">
        <w:t>864</w:t>
      </w:r>
      <w:r w:rsidRPr="006F115B">
        <w:fldChar w:fldCharType="end"/>
      </w:r>
    </w:p>
    <w:p w14:paraId="4570CEBF" w14:textId="78BD164C" w:rsidR="008E528F" w:rsidRPr="006F115B" w:rsidRDefault="008E528F">
      <w:pPr>
        <w:pStyle w:val="TOC2"/>
        <w:rPr>
          <w:rFonts w:asciiTheme="minorHAnsi" w:eastAsiaTheme="minorEastAsia" w:hAnsiTheme="minorHAnsi" w:cstheme="minorBidi"/>
          <w:sz w:val="22"/>
          <w:szCs w:val="22"/>
        </w:rPr>
      </w:pPr>
      <w:r w:rsidRPr="006F115B">
        <w:t>10.3</w:t>
      </w:r>
      <w:r w:rsidRPr="006F115B">
        <w:rPr>
          <w:rFonts w:asciiTheme="minorHAnsi" w:eastAsiaTheme="minorEastAsia" w:hAnsiTheme="minorHAnsi" w:cstheme="minorBidi"/>
          <w:sz w:val="22"/>
          <w:szCs w:val="22"/>
        </w:rPr>
        <w:tab/>
      </w:r>
      <w:r w:rsidRPr="006F115B">
        <w:t>Field set to a not comprehended value</w:t>
      </w:r>
      <w:r w:rsidRPr="006F115B">
        <w:tab/>
      </w:r>
      <w:r w:rsidRPr="006F115B">
        <w:fldChar w:fldCharType="begin" w:fldLock="1"/>
      </w:r>
      <w:r w:rsidRPr="006F115B">
        <w:instrText xml:space="preserve"> PAGEREF _Toc76423914 \h </w:instrText>
      </w:r>
      <w:r w:rsidRPr="006F115B">
        <w:fldChar w:fldCharType="separate"/>
      </w:r>
      <w:r w:rsidRPr="006F115B">
        <w:t>864</w:t>
      </w:r>
      <w:r w:rsidRPr="006F115B">
        <w:fldChar w:fldCharType="end"/>
      </w:r>
    </w:p>
    <w:p w14:paraId="13B83E85" w14:textId="321143C6" w:rsidR="008E528F" w:rsidRPr="006F115B" w:rsidRDefault="008E528F">
      <w:pPr>
        <w:pStyle w:val="TOC2"/>
        <w:rPr>
          <w:rFonts w:asciiTheme="minorHAnsi" w:eastAsiaTheme="minorEastAsia" w:hAnsiTheme="minorHAnsi" w:cstheme="minorBidi"/>
          <w:sz w:val="22"/>
          <w:szCs w:val="22"/>
        </w:rPr>
      </w:pPr>
      <w:r w:rsidRPr="006F115B">
        <w:t>10.4</w:t>
      </w:r>
      <w:r w:rsidRPr="006F115B">
        <w:rPr>
          <w:rFonts w:asciiTheme="minorHAnsi" w:eastAsiaTheme="minorEastAsia" w:hAnsiTheme="minorHAnsi" w:cstheme="minorBidi"/>
          <w:sz w:val="22"/>
          <w:szCs w:val="22"/>
        </w:rPr>
        <w:tab/>
      </w:r>
      <w:r w:rsidRPr="006F115B">
        <w:t>Mandatory field missing</w:t>
      </w:r>
      <w:r w:rsidRPr="006F115B">
        <w:tab/>
      </w:r>
      <w:r w:rsidRPr="006F115B">
        <w:fldChar w:fldCharType="begin" w:fldLock="1"/>
      </w:r>
      <w:r w:rsidRPr="006F115B">
        <w:instrText xml:space="preserve"> PAGEREF _Toc76423915 \h </w:instrText>
      </w:r>
      <w:r w:rsidRPr="006F115B">
        <w:fldChar w:fldCharType="separate"/>
      </w:r>
      <w:r w:rsidRPr="006F115B">
        <w:t>864</w:t>
      </w:r>
      <w:r w:rsidRPr="006F115B">
        <w:fldChar w:fldCharType="end"/>
      </w:r>
    </w:p>
    <w:p w14:paraId="1E433296" w14:textId="1C97DDD6" w:rsidR="008E528F" w:rsidRPr="006F115B" w:rsidRDefault="008E528F">
      <w:pPr>
        <w:pStyle w:val="TOC2"/>
        <w:rPr>
          <w:rFonts w:asciiTheme="minorHAnsi" w:eastAsiaTheme="minorEastAsia" w:hAnsiTheme="minorHAnsi" w:cstheme="minorBidi"/>
          <w:sz w:val="22"/>
          <w:szCs w:val="22"/>
        </w:rPr>
      </w:pPr>
      <w:r w:rsidRPr="006F115B">
        <w:t>10.5</w:t>
      </w:r>
      <w:r w:rsidRPr="006F115B">
        <w:rPr>
          <w:rFonts w:asciiTheme="minorHAnsi" w:eastAsiaTheme="minorEastAsia" w:hAnsiTheme="minorHAnsi" w:cstheme="minorBidi"/>
          <w:sz w:val="22"/>
          <w:szCs w:val="22"/>
        </w:rPr>
        <w:tab/>
      </w:r>
      <w:r w:rsidRPr="006F115B">
        <w:t>Not comprehended field</w:t>
      </w:r>
      <w:r w:rsidRPr="006F115B">
        <w:tab/>
      </w:r>
      <w:r w:rsidRPr="006F115B">
        <w:fldChar w:fldCharType="begin" w:fldLock="1"/>
      </w:r>
      <w:r w:rsidRPr="006F115B">
        <w:instrText xml:space="preserve"> PAGEREF _Toc76423916 \h </w:instrText>
      </w:r>
      <w:r w:rsidRPr="006F115B">
        <w:fldChar w:fldCharType="separate"/>
      </w:r>
      <w:r w:rsidRPr="006F115B">
        <w:t>866</w:t>
      </w:r>
      <w:r w:rsidRPr="006F115B">
        <w:fldChar w:fldCharType="end"/>
      </w:r>
    </w:p>
    <w:p w14:paraId="12F855CC" w14:textId="1F21A038" w:rsidR="008E528F" w:rsidRPr="006F115B" w:rsidRDefault="008E528F">
      <w:pPr>
        <w:pStyle w:val="TOC1"/>
        <w:rPr>
          <w:rFonts w:asciiTheme="minorHAnsi" w:eastAsiaTheme="minorEastAsia" w:hAnsiTheme="minorHAnsi" w:cstheme="minorBidi"/>
          <w:szCs w:val="22"/>
        </w:rPr>
      </w:pPr>
      <w:r w:rsidRPr="006F115B">
        <w:t>11</w:t>
      </w:r>
      <w:r w:rsidRPr="006F115B">
        <w:rPr>
          <w:rFonts w:asciiTheme="minorHAnsi" w:eastAsiaTheme="minorEastAsia" w:hAnsiTheme="minorHAnsi" w:cstheme="minorBidi"/>
          <w:szCs w:val="22"/>
        </w:rPr>
        <w:tab/>
      </w:r>
      <w:r w:rsidRPr="006F115B">
        <w:t>Radio information related interactions between network nodes</w:t>
      </w:r>
      <w:r w:rsidRPr="006F115B">
        <w:tab/>
      </w:r>
      <w:r w:rsidRPr="006F115B">
        <w:fldChar w:fldCharType="begin" w:fldLock="1"/>
      </w:r>
      <w:r w:rsidRPr="006F115B">
        <w:instrText xml:space="preserve"> PAGEREF _Toc76423917 \h </w:instrText>
      </w:r>
      <w:r w:rsidRPr="006F115B">
        <w:fldChar w:fldCharType="separate"/>
      </w:r>
      <w:r w:rsidRPr="006F115B">
        <w:t>867</w:t>
      </w:r>
      <w:r w:rsidRPr="006F115B">
        <w:fldChar w:fldCharType="end"/>
      </w:r>
    </w:p>
    <w:p w14:paraId="5C003A84" w14:textId="67E9CC81" w:rsidR="008E528F" w:rsidRPr="006F115B" w:rsidRDefault="008E528F">
      <w:pPr>
        <w:pStyle w:val="TOC2"/>
        <w:rPr>
          <w:rFonts w:asciiTheme="minorHAnsi" w:eastAsiaTheme="minorEastAsia" w:hAnsiTheme="minorHAnsi" w:cstheme="minorBidi"/>
          <w:sz w:val="22"/>
          <w:szCs w:val="22"/>
        </w:rPr>
      </w:pPr>
      <w:r w:rsidRPr="006F115B">
        <w:t>1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8 \h </w:instrText>
      </w:r>
      <w:r w:rsidRPr="006F115B">
        <w:fldChar w:fldCharType="separate"/>
      </w:r>
      <w:r w:rsidRPr="006F115B">
        <w:t>867</w:t>
      </w:r>
      <w:r w:rsidRPr="006F115B">
        <w:fldChar w:fldCharType="end"/>
      </w:r>
    </w:p>
    <w:p w14:paraId="0FD1B7C4" w14:textId="6601ABEA" w:rsidR="008E528F" w:rsidRPr="006F115B" w:rsidRDefault="008E528F">
      <w:pPr>
        <w:pStyle w:val="TOC2"/>
        <w:rPr>
          <w:rFonts w:asciiTheme="minorHAnsi" w:eastAsiaTheme="minorEastAsia" w:hAnsiTheme="minorHAnsi" w:cstheme="minorBidi"/>
          <w:sz w:val="22"/>
          <w:szCs w:val="22"/>
        </w:rPr>
      </w:pPr>
      <w:r w:rsidRPr="006F115B">
        <w:t>11.2</w:t>
      </w:r>
      <w:r w:rsidRPr="006F115B">
        <w:rPr>
          <w:rFonts w:asciiTheme="minorHAnsi" w:eastAsiaTheme="minorEastAsia" w:hAnsiTheme="minorHAnsi" w:cstheme="minorBidi"/>
          <w:sz w:val="22"/>
          <w:szCs w:val="22"/>
        </w:rPr>
        <w:tab/>
      </w:r>
      <w:r w:rsidRPr="006F115B">
        <w:t>Inter-node RRC messages</w:t>
      </w:r>
      <w:r w:rsidRPr="006F115B">
        <w:tab/>
      </w:r>
      <w:r w:rsidRPr="006F115B">
        <w:fldChar w:fldCharType="begin" w:fldLock="1"/>
      </w:r>
      <w:r w:rsidRPr="006F115B">
        <w:instrText xml:space="preserve"> PAGEREF _Toc76423919 \h </w:instrText>
      </w:r>
      <w:r w:rsidRPr="006F115B">
        <w:fldChar w:fldCharType="separate"/>
      </w:r>
      <w:r w:rsidRPr="006F115B">
        <w:t>867</w:t>
      </w:r>
      <w:r w:rsidRPr="006F115B">
        <w:fldChar w:fldCharType="end"/>
      </w:r>
    </w:p>
    <w:p w14:paraId="7B839D8F" w14:textId="7D06B2BA" w:rsidR="008E528F" w:rsidRPr="006F115B" w:rsidRDefault="008E528F">
      <w:pPr>
        <w:pStyle w:val="TOC3"/>
        <w:rPr>
          <w:rFonts w:asciiTheme="minorHAnsi" w:eastAsiaTheme="minorEastAsia" w:hAnsiTheme="minorHAnsi" w:cstheme="minorBidi"/>
          <w:sz w:val="22"/>
          <w:szCs w:val="22"/>
        </w:rPr>
      </w:pPr>
      <w:r w:rsidRPr="006F115B">
        <w:t>1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20 \h </w:instrText>
      </w:r>
      <w:r w:rsidRPr="006F115B">
        <w:fldChar w:fldCharType="separate"/>
      </w:r>
      <w:r w:rsidRPr="006F115B">
        <w:t>867</w:t>
      </w:r>
      <w:r w:rsidRPr="006F115B">
        <w:fldChar w:fldCharType="end"/>
      </w:r>
    </w:p>
    <w:p w14:paraId="03408278" w14:textId="5F869DCB" w:rsidR="008E528F" w:rsidRPr="006F115B" w:rsidRDefault="008E528F">
      <w:pPr>
        <w:pStyle w:val="TOC3"/>
        <w:rPr>
          <w:rFonts w:asciiTheme="minorHAnsi" w:eastAsiaTheme="minorEastAsia" w:hAnsiTheme="minorHAnsi" w:cstheme="minorBidi"/>
          <w:sz w:val="22"/>
          <w:szCs w:val="22"/>
        </w:rPr>
      </w:pPr>
      <w:r w:rsidRPr="006F115B">
        <w:t>11.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921 \h </w:instrText>
      </w:r>
      <w:r w:rsidRPr="006F115B">
        <w:fldChar w:fldCharType="separate"/>
      </w:r>
      <w:r w:rsidRPr="006F115B">
        <w:t>868</w:t>
      </w:r>
      <w:r w:rsidRPr="006F115B">
        <w:fldChar w:fldCharType="end"/>
      </w:r>
    </w:p>
    <w:p w14:paraId="5CD9F176" w14:textId="5B621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Command</w:t>
      </w:r>
      <w:r w:rsidRPr="006F115B">
        <w:tab/>
      </w:r>
      <w:r w:rsidRPr="006F115B">
        <w:fldChar w:fldCharType="begin" w:fldLock="1"/>
      </w:r>
      <w:r w:rsidRPr="006F115B">
        <w:instrText xml:space="preserve"> PAGEREF _Toc76423922 \h </w:instrText>
      </w:r>
      <w:r w:rsidRPr="006F115B">
        <w:fldChar w:fldCharType="separate"/>
      </w:r>
      <w:r w:rsidRPr="006F115B">
        <w:t>868</w:t>
      </w:r>
      <w:r w:rsidRPr="006F115B">
        <w:fldChar w:fldCharType="end"/>
      </w:r>
    </w:p>
    <w:p w14:paraId="30111ABB" w14:textId="006A30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PreparationInformation</w:t>
      </w:r>
      <w:r w:rsidRPr="006F115B">
        <w:tab/>
      </w:r>
      <w:r w:rsidRPr="006F115B">
        <w:fldChar w:fldCharType="begin" w:fldLock="1"/>
      </w:r>
      <w:r w:rsidRPr="006F115B">
        <w:instrText xml:space="preserve"> PAGEREF _Toc76423923 \h </w:instrText>
      </w:r>
      <w:r w:rsidRPr="006F115B">
        <w:fldChar w:fldCharType="separate"/>
      </w:r>
      <w:r w:rsidRPr="006F115B">
        <w:t>869</w:t>
      </w:r>
      <w:r w:rsidRPr="006F115B">
        <w:fldChar w:fldCharType="end"/>
      </w:r>
    </w:p>
    <w:p w14:paraId="1B3B40C4" w14:textId="587EDE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G-Config</w:t>
      </w:r>
      <w:r w:rsidRPr="006F115B">
        <w:tab/>
      </w:r>
      <w:r w:rsidRPr="006F115B">
        <w:fldChar w:fldCharType="begin" w:fldLock="1"/>
      </w:r>
      <w:r w:rsidRPr="006F115B">
        <w:instrText xml:space="preserve"> PAGEREF _Toc76423924 \h </w:instrText>
      </w:r>
      <w:r w:rsidRPr="006F115B">
        <w:fldChar w:fldCharType="separate"/>
      </w:r>
      <w:r w:rsidRPr="006F115B">
        <w:t>874</w:t>
      </w:r>
      <w:r w:rsidRPr="006F115B">
        <w:fldChar w:fldCharType="end"/>
      </w:r>
    </w:p>
    <w:p w14:paraId="4B3067F5" w14:textId="5ABB936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CG-ConfigInfo</w:t>
      </w:r>
      <w:r w:rsidRPr="006F115B">
        <w:tab/>
      </w:r>
      <w:r w:rsidRPr="006F115B">
        <w:fldChar w:fldCharType="begin" w:fldLock="1"/>
      </w:r>
      <w:r w:rsidRPr="006F115B">
        <w:instrText xml:space="preserve"> PAGEREF _Toc76423925 \h </w:instrText>
      </w:r>
      <w:r w:rsidRPr="006F115B">
        <w:fldChar w:fldCharType="separate"/>
      </w:r>
      <w:r w:rsidRPr="006F115B">
        <w:t>881</w:t>
      </w:r>
      <w:r w:rsidRPr="006F115B">
        <w:fldChar w:fldCharType="end"/>
      </w:r>
    </w:p>
    <w:p w14:paraId="1B110A28" w14:textId="0BDE8F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urementTimingConfiguration</w:t>
      </w:r>
      <w:r w:rsidRPr="006F115B">
        <w:tab/>
      </w:r>
      <w:r w:rsidRPr="006F115B">
        <w:fldChar w:fldCharType="begin" w:fldLock="1"/>
      </w:r>
      <w:r w:rsidRPr="006F115B">
        <w:instrText xml:space="preserve"> PAGEREF _Toc76423926 \h </w:instrText>
      </w:r>
      <w:r w:rsidRPr="006F115B">
        <w:fldChar w:fldCharType="separate"/>
      </w:r>
      <w:r w:rsidRPr="006F115B">
        <w:t>891</w:t>
      </w:r>
      <w:r w:rsidRPr="006F115B">
        <w:fldChar w:fldCharType="end"/>
      </w:r>
    </w:p>
    <w:p w14:paraId="77BF6670" w14:textId="360A6B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PagingInformation</w:t>
      </w:r>
      <w:r w:rsidRPr="006F115B">
        <w:tab/>
      </w:r>
      <w:r w:rsidRPr="006F115B">
        <w:fldChar w:fldCharType="begin" w:fldLock="1"/>
      </w:r>
      <w:r w:rsidRPr="006F115B">
        <w:instrText xml:space="preserve"> PAGEREF _Toc76423927 \h </w:instrText>
      </w:r>
      <w:r w:rsidRPr="006F115B">
        <w:fldChar w:fldCharType="separate"/>
      </w:r>
      <w:r w:rsidRPr="006F115B">
        <w:t>893</w:t>
      </w:r>
      <w:r w:rsidRPr="006F115B">
        <w:fldChar w:fldCharType="end"/>
      </w:r>
    </w:p>
    <w:p w14:paraId="04C9C297" w14:textId="5C99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AccessCapabilityInformation</w:t>
      </w:r>
      <w:r w:rsidRPr="006F115B">
        <w:tab/>
      </w:r>
      <w:r w:rsidRPr="006F115B">
        <w:fldChar w:fldCharType="begin" w:fldLock="1"/>
      </w:r>
      <w:r w:rsidRPr="006F115B">
        <w:instrText xml:space="preserve"> PAGEREF _Toc76423928 \h </w:instrText>
      </w:r>
      <w:r w:rsidRPr="006F115B">
        <w:fldChar w:fldCharType="separate"/>
      </w:r>
      <w:r w:rsidRPr="006F115B">
        <w:t>895</w:t>
      </w:r>
      <w:r w:rsidRPr="006F115B">
        <w:fldChar w:fldCharType="end"/>
      </w:r>
    </w:p>
    <w:p w14:paraId="4B3ABD8C" w14:textId="17D0D75E" w:rsidR="008E528F" w:rsidRPr="006F115B" w:rsidRDefault="008E528F">
      <w:pPr>
        <w:pStyle w:val="TOC3"/>
        <w:rPr>
          <w:rFonts w:asciiTheme="minorHAnsi" w:eastAsiaTheme="minorEastAsia" w:hAnsiTheme="minorHAnsi" w:cstheme="minorBidi"/>
          <w:sz w:val="22"/>
          <w:szCs w:val="22"/>
        </w:rPr>
      </w:pPr>
      <w:r w:rsidRPr="006F115B">
        <w:rPr>
          <w:rFonts w:eastAsia="Yu Mincho"/>
        </w:rPr>
        <w:t>11.2.3</w:t>
      </w:r>
      <w:r w:rsidRPr="006F115B">
        <w:rPr>
          <w:rFonts w:asciiTheme="minorHAnsi" w:eastAsiaTheme="minorEastAsia" w:hAnsiTheme="minorHAnsi" w:cstheme="minorBidi"/>
          <w:sz w:val="22"/>
          <w:szCs w:val="22"/>
        </w:rPr>
        <w:tab/>
      </w:r>
      <w:r w:rsidRPr="006F115B">
        <w:rPr>
          <w:rFonts w:eastAsia="Yu Mincho"/>
        </w:rPr>
        <w:t>Mandatory information in inter-node RRC messages</w:t>
      </w:r>
      <w:r w:rsidRPr="006F115B">
        <w:tab/>
      </w:r>
      <w:r w:rsidRPr="006F115B">
        <w:fldChar w:fldCharType="begin" w:fldLock="1"/>
      </w:r>
      <w:r w:rsidRPr="006F115B">
        <w:instrText xml:space="preserve"> PAGEREF _Toc76423929 \h </w:instrText>
      </w:r>
      <w:r w:rsidRPr="006F115B">
        <w:fldChar w:fldCharType="separate"/>
      </w:r>
      <w:r w:rsidRPr="006F115B">
        <w:t>895</w:t>
      </w:r>
      <w:r w:rsidRPr="006F115B">
        <w:fldChar w:fldCharType="end"/>
      </w:r>
    </w:p>
    <w:p w14:paraId="27868186" w14:textId="06119F5D" w:rsidR="008E528F" w:rsidRPr="006F115B" w:rsidRDefault="008E528F">
      <w:pPr>
        <w:pStyle w:val="TOC2"/>
        <w:rPr>
          <w:rFonts w:asciiTheme="minorHAnsi" w:eastAsiaTheme="minorEastAsia" w:hAnsiTheme="minorHAnsi" w:cstheme="minorBidi"/>
          <w:sz w:val="22"/>
          <w:szCs w:val="22"/>
        </w:rPr>
      </w:pPr>
      <w:r w:rsidRPr="006F115B">
        <w:t>11.3</w:t>
      </w:r>
      <w:r w:rsidRPr="006F115B">
        <w:rPr>
          <w:rFonts w:asciiTheme="minorHAnsi" w:eastAsiaTheme="minorEastAsia" w:hAnsiTheme="minorHAnsi" w:cstheme="minorBidi"/>
          <w:sz w:val="22"/>
          <w:szCs w:val="22"/>
        </w:rPr>
        <w:tab/>
      </w:r>
      <w:r w:rsidRPr="006F115B">
        <w:t>Inter-node RRC information element definitions</w:t>
      </w:r>
      <w:r w:rsidRPr="006F115B">
        <w:tab/>
      </w:r>
      <w:r w:rsidRPr="006F115B">
        <w:fldChar w:fldCharType="begin" w:fldLock="1"/>
      </w:r>
      <w:r w:rsidRPr="006F115B">
        <w:instrText xml:space="preserve"> PAGEREF _Toc76423930 \h </w:instrText>
      </w:r>
      <w:r w:rsidRPr="006F115B">
        <w:fldChar w:fldCharType="separate"/>
      </w:r>
      <w:r w:rsidRPr="006F115B">
        <w:t>897</w:t>
      </w:r>
      <w:r w:rsidRPr="006F115B">
        <w:fldChar w:fldCharType="end"/>
      </w:r>
    </w:p>
    <w:p w14:paraId="6E23A71A" w14:textId="4BD565E2" w:rsidR="008E528F" w:rsidRPr="006F115B" w:rsidRDefault="008E528F">
      <w:pPr>
        <w:pStyle w:val="TOC2"/>
        <w:rPr>
          <w:rFonts w:asciiTheme="minorHAnsi" w:eastAsiaTheme="minorEastAsia" w:hAnsiTheme="minorHAnsi" w:cstheme="minorBidi"/>
          <w:sz w:val="22"/>
          <w:szCs w:val="22"/>
        </w:rPr>
      </w:pPr>
      <w:r w:rsidRPr="006F115B">
        <w:t>11.4</w:t>
      </w:r>
      <w:r w:rsidRPr="006F115B">
        <w:rPr>
          <w:rFonts w:asciiTheme="minorHAnsi" w:eastAsiaTheme="minorEastAsia" w:hAnsiTheme="minorHAnsi" w:cstheme="minorBidi"/>
          <w:sz w:val="22"/>
          <w:szCs w:val="22"/>
        </w:rPr>
        <w:tab/>
      </w:r>
      <w:r w:rsidRPr="006F115B">
        <w:t>Inter-node RRC multiplicity and type constraint values</w:t>
      </w:r>
      <w:r w:rsidRPr="006F115B">
        <w:tab/>
      </w:r>
      <w:r w:rsidRPr="006F115B">
        <w:fldChar w:fldCharType="begin" w:fldLock="1"/>
      </w:r>
      <w:r w:rsidRPr="006F115B">
        <w:instrText xml:space="preserve"> PAGEREF _Toc76423931 \h </w:instrText>
      </w:r>
      <w:r w:rsidRPr="006F115B">
        <w:fldChar w:fldCharType="separate"/>
      </w:r>
      <w:r w:rsidRPr="006F115B">
        <w:t>897</w:t>
      </w:r>
      <w:r w:rsidRPr="006F115B">
        <w:fldChar w:fldCharType="end"/>
      </w:r>
    </w:p>
    <w:p w14:paraId="68CE7DD7" w14:textId="29EA5D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s definitions</w:t>
      </w:r>
      <w:r w:rsidRPr="006F115B">
        <w:tab/>
      </w:r>
      <w:r w:rsidRPr="006F115B">
        <w:fldChar w:fldCharType="begin" w:fldLock="1"/>
      </w:r>
      <w:r w:rsidRPr="006F115B">
        <w:instrText xml:space="preserve"> PAGEREF _Toc76423932 \h </w:instrText>
      </w:r>
      <w:r w:rsidRPr="006F115B">
        <w:fldChar w:fldCharType="separate"/>
      </w:r>
      <w:r w:rsidRPr="006F115B">
        <w:t>897</w:t>
      </w:r>
      <w:r w:rsidRPr="006F115B">
        <w:fldChar w:fldCharType="end"/>
      </w:r>
    </w:p>
    <w:p w14:paraId="54BE8270" w14:textId="680AEC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nd of NR-InterNodeDefinitions</w:t>
      </w:r>
      <w:r w:rsidRPr="006F115B">
        <w:tab/>
      </w:r>
      <w:r w:rsidRPr="006F115B">
        <w:fldChar w:fldCharType="begin" w:fldLock="1"/>
      </w:r>
      <w:r w:rsidRPr="006F115B">
        <w:instrText xml:space="preserve"> PAGEREF _Toc76423933 \h </w:instrText>
      </w:r>
      <w:r w:rsidRPr="006F115B">
        <w:fldChar w:fldCharType="separate"/>
      </w:r>
      <w:r w:rsidRPr="006F115B">
        <w:t>897</w:t>
      </w:r>
      <w:r w:rsidRPr="006F115B">
        <w:fldChar w:fldCharType="end"/>
      </w:r>
    </w:p>
    <w:p w14:paraId="2B9EDAA8" w14:textId="302E665E" w:rsidR="008E528F" w:rsidRPr="006F115B" w:rsidRDefault="008E528F">
      <w:pPr>
        <w:pStyle w:val="TOC1"/>
        <w:rPr>
          <w:rFonts w:asciiTheme="minorHAnsi" w:eastAsiaTheme="minorEastAsia" w:hAnsiTheme="minorHAnsi" w:cstheme="minorBidi"/>
          <w:szCs w:val="22"/>
        </w:rPr>
      </w:pPr>
      <w:r w:rsidRPr="006F115B">
        <w:t>12</w:t>
      </w:r>
      <w:r w:rsidRPr="006F115B">
        <w:rPr>
          <w:rFonts w:asciiTheme="minorHAnsi" w:eastAsiaTheme="minorEastAsia" w:hAnsiTheme="minorHAnsi" w:cstheme="minorBidi"/>
          <w:szCs w:val="22"/>
        </w:rPr>
        <w:tab/>
      </w:r>
      <w:r w:rsidRPr="006F115B">
        <w:t>Processing delay requirements for RRC procedures</w:t>
      </w:r>
      <w:r w:rsidRPr="006F115B">
        <w:tab/>
      </w:r>
      <w:r w:rsidRPr="006F115B">
        <w:fldChar w:fldCharType="begin" w:fldLock="1"/>
      </w:r>
      <w:r w:rsidRPr="006F115B">
        <w:instrText xml:space="preserve"> PAGEREF _Toc76423934 \h </w:instrText>
      </w:r>
      <w:r w:rsidRPr="006F115B">
        <w:fldChar w:fldCharType="separate"/>
      </w:r>
      <w:r w:rsidRPr="006F115B">
        <w:t>898</w:t>
      </w:r>
      <w:r w:rsidRPr="006F115B">
        <w:fldChar w:fldCharType="end"/>
      </w:r>
    </w:p>
    <w:p w14:paraId="08371BF4" w14:textId="6FF5D67B" w:rsidR="008E528F" w:rsidRPr="006F115B" w:rsidRDefault="008E528F">
      <w:pPr>
        <w:pStyle w:val="TOC8"/>
        <w:rPr>
          <w:rFonts w:asciiTheme="minorHAnsi" w:eastAsiaTheme="minorEastAsia" w:hAnsiTheme="minorHAnsi" w:cstheme="minorBidi"/>
          <w:b w:val="0"/>
          <w:szCs w:val="22"/>
        </w:rPr>
      </w:pPr>
      <w:r w:rsidRPr="006F115B">
        <w:t>Annex A (informative):</w:t>
      </w:r>
      <w:r w:rsidRPr="006F115B">
        <w:rPr>
          <w:rFonts w:asciiTheme="minorHAnsi" w:eastAsiaTheme="minorEastAsia" w:hAnsiTheme="minorHAnsi" w:cstheme="minorBidi"/>
          <w:b w:val="0"/>
          <w:szCs w:val="22"/>
        </w:rPr>
        <w:tab/>
      </w:r>
      <w:r w:rsidRPr="006F115B">
        <w:t>Guidelines, mainly on use of ASN.1</w:t>
      </w:r>
      <w:r w:rsidRPr="006F115B">
        <w:tab/>
      </w:r>
      <w:r w:rsidRPr="006F115B">
        <w:fldChar w:fldCharType="begin" w:fldLock="1"/>
      </w:r>
      <w:r w:rsidRPr="006F115B">
        <w:instrText xml:space="preserve"> PAGEREF _Toc76423935 \h </w:instrText>
      </w:r>
      <w:r w:rsidRPr="006F115B">
        <w:fldChar w:fldCharType="separate"/>
      </w:r>
      <w:r w:rsidRPr="006F115B">
        <w:t>902</w:t>
      </w:r>
      <w:r w:rsidRPr="006F115B">
        <w:fldChar w:fldCharType="end"/>
      </w:r>
    </w:p>
    <w:p w14:paraId="4538069A" w14:textId="4D2C35A4" w:rsidR="008E528F" w:rsidRPr="006F115B" w:rsidRDefault="008E528F">
      <w:pPr>
        <w:pStyle w:val="TOC1"/>
        <w:rPr>
          <w:rFonts w:asciiTheme="minorHAnsi" w:eastAsiaTheme="minorEastAsia" w:hAnsiTheme="minorHAnsi" w:cstheme="minorBidi"/>
          <w:szCs w:val="22"/>
        </w:rPr>
      </w:pPr>
      <w:r w:rsidRPr="006F115B">
        <w:t>A.1</w:t>
      </w:r>
      <w:r w:rsidRPr="006F115B">
        <w:rPr>
          <w:rFonts w:asciiTheme="minorHAnsi" w:eastAsiaTheme="minorEastAsia" w:hAnsiTheme="minorHAnsi" w:cstheme="minorBidi"/>
          <w:szCs w:val="22"/>
        </w:rPr>
        <w:tab/>
      </w:r>
      <w:r w:rsidRPr="006F115B">
        <w:t>Introduction</w:t>
      </w:r>
      <w:r w:rsidRPr="006F115B">
        <w:tab/>
      </w:r>
      <w:r w:rsidRPr="006F115B">
        <w:fldChar w:fldCharType="begin" w:fldLock="1"/>
      </w:r>
      <w:r w:rsidRPr="006F115B">
        <w:instrText xml:space="preserve"> PAGEREF _Toc76423936 \h </w:instrText>
      </w:r>
      <w:r w:rsidRPr="006F115B">
        <w:fldChar w:fldCharType="separate"/>
      </w:r>
      <w:r w:rsidRPr="006F115B">
        <w:t>902</w:t>
      </w:r>
      <w:r w:rsidRPr="006F115B">
        <w:fldChar w:fldCharType="end"/>
      </w:r>
    </w:p>
    <w:p w14:paraId="11622D2C" w14:textId="7B260BDA" w:rsidR="008E528F" w:rsidRPr="006F115B" w:rsidRDefault="008E528F">
      <w:pPr>
        <w:pStyle w:val="TOC1"/>
        <w:rPr>
          <w:rFonts w:asciiTheme="minorHAnsi" w:eastAsiaTheme="minorEastAsia" w:hAnsiTheme="minorHAnsi" w:cstheme="minorBidi"/>
          <w:szCs w:val="22"/>
        </w:rPr>
      </w:pPr>
      <w:r w:rsidRPr="006F115B">
        <w:t>A.2</w:t>
      </w:r>
      <w:r w:rsidRPr="006F115B">
        <w:rPr>
          <w:rFonts w:asciiTheme="minorHAnsi" w:eastAsiaTheme="minorEastAsia" w:hAnsiTheme="minorHAnsi" w:cstheme="minorBidi"/>
          <w:szCs w:val="22"/>
        </w:rPr>
        <w:tab/>
      </w:r>
      <w:r w:rsidRPr="006F115B">
        <w:t>Procedural specification</w:t>
      </w:r>
      <w:r w:rsidRPr="006F115B">
        <w:tab/>
      </w:r>
      <w:r w:rsidRPr="006F115B">
        <w:fldChar w:fldCharType="begin" w:fldLock="1"/>
      </w:r>
      <w:r w:rsidRPr="006F115B">
        <w:instrText xml:space="preserve"> PAGEREF _Toc76423937 \h </w:instrText>
      </w:r>
      <w:r w:rsidRPr="006F115B">
        <w:fldChar w:fldCharType="separate"/>
      </w:r>
      <w:r w:rsidRPr="006F115B">
        <w:t>902</w:t>
      </w:r>
      <w:r w:rsidRPr="006F115B">
        <w:fldChar w:fldCharType="end"/>
      </w:r>
    </w:p>
    <w:p w14:paraId="7E6BA1AF" w14:textId="6B4D0D90" w:rsidR="008E528F" w:rsidRPr="006F115B" w:rsidRDefault="008E528F">
      <w:pPr>
        <w:pStyle w:val="TOC2"/>
        <w:rPr>
          <w:rFonts w:asciiTheme="minorHAnsi" w:eastAsiaTheme="minorEastAsia" w:hAnsiTheme="minorHAnsi" w:cstheme="minorBidi"/>
          <w:sz w:val="22"/>
          <w:szCs w:val="22"/>
        </w:rPr>
      </w:pPr>
      <w:r w:rsidRPr="006F115B">
        <w:t>A.2.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38 \h </w:instrText>
      </w:r>
      <w:r w:rsidRPr="006F115B">
        <w:fldChar w:fldCharType="separate"/>
      </w:r>
      <w:r w:rsidRPr="006F115B">
        <w:t>902</w:t>
      </w:r>
      <w:r w:rsidRPr="006F115B">
        <w:fldChar w:fldCharType="end"/>
      </w:r>
    </w:p>
    <w:p w14:paraId="0226B954" w14:textId="63335409" w:rsidR="008E528F" w:rsidRPr="006F115B" w:rsidRDefault="008E528F">
      <w:pPr>
        <w:pStyle w:val="TOC2"/>
        <w:rPr>
          <w:rFonts w:asciiTheme="minorHAnsi" w:eastAsiaTheme="minorEastAsia" w:hAnsiTheme="minorHAnsi" w:cstheme="minorBidi"/>
          <w:sz w:val="22"/>
          <w:szCs w:val="22"/>
        </w:rPr>
      </w:pPr>
      <w:r w:rsidRPr="006F115B">
        <w:t>A.2.2</w:t>
      </w:r>
      <w:r w:rsidRPr="006F115B">
        <w:rPr>
          <w:rFonts w:asciiTheme="minorHAnsi" w:eastAsiaTheme="minorEastAsia" w:hAnsiTheme="minorHAnsi" w:cstheme="minorBidi"/>
          <w:sz w:val="22"/>
          <w:szCs w:val="22"/>
        </w:rPr>
        <w:tab/>
      </w:r>
      <w:r w:rsidRPr="006F115B">
        <w:t>More detailed aspects</w:t>
      </w:r>
      <w:r w:rsidRPr="006F115B">
        <w:tab/>
      </w:r>
      <w:r w:rsidRPr="006F115B">
        <w:fldChar w:fldCharType="begin" w:fldLock="1"/>
      </w:r>
      <w:r w:rsidRPr="006F115B">
        <w:instrText xml:space="preserve"> PAGEREF _Toc76423939 \h </w:instrText>
      </w:r>
      <w:r w:rsidRPr="006F115B">
        <w:fldChar w:fldCharType="separate"/>
      </w:r>
      <w:r w:rsidRPr="006F115B">
        <w:t>903</w:t>
      </w:r>
      <w:r w:rsidRPr="006F115B">
        <w:fldChar w:fldCharType="end"/>
      </w:r>
    </w:p>
    <w:p w14:paraId="22A07DA5" w14:textId="3D80DAD8" w:rsidR="008E528F" w:rsidRPr="006F115B" w:rsidRDefault="008E528F">
      <w:pPr>
        <w:pStyle w:val="TOC1"/>
        <w:rPr>
          <w:rFonts w:asciiTheme="minorHAnsi" w:eastAsiaTheme="minorEastAsia" w:hAnsiTheme="minorHAnsi" w:cstheme="minorBidi"/>
          <w:szCs w:val="22"/>
        </w:rPr>
      </w:pPr>
      <w:r w:rsidRPr="006F115B">
        <w:lastRenderedPageBreak/>
        <w:t>A.3</w:t>
      </w:r>
      <w:r w:rsidRPr="006F115B">
        <w:rPr>
          <w:rFonts w:asciiTheme="minorHAnsi" w:eastAsiaTheme="minorEastAsia" w:hAnsiTheme="minorHAnsi" w:cstheme="minorBidi"/>
          <w:szCs w:val="22"/>
        </w:rPr>
        <w:tab/>
      </w:r>
      <w:r w:rsidRPr="006F115B">
        <w:t>PDU specification</w:t>
      </w:r>
      <w:r w:rsidRPr="006F115B">
        <w:tab/>
      </w:r>
      <w:r w:rsidRPr="006F115B">
        <w:fldChar w:fldCharType="begin" w:fldLock="1"/>
      </w:r>
      <w:r w:rsidRPr="006F115B">
        <w:instrText xml:space="preserve"> PAGEREF _Toc76423940 \h </w:instrText>
      </w:r>
      <w:r w:rsidRPr="006F115B">
        <w:fldChar w:fldCharType="separate"/>
      </w:r>
      <w:r w:rsidRPr="006F115B">
        <w:t>903</w:t>
      </w:r>
      <w:r w:rsidRPr="006F115B">
        <w:fldChar w:fldCharType="end"/>
      </w:r>
    </w:p>
    <w:p w14:paraId="0200EA48" w14:textId="54196BB2" w:rsidR="008E528F" w:rsidRPr="006F115B" w:rsidRDefault="008E528F">
      <w:pPr>
        <w:pStyle w:val="TOC2"/>
        <w:rPr>
          <w:rFonts w:asciiTheme="minorHAnsi" w:eastAsiaTheme="minorEastAsia" w:hAnsiTheme="minorHAnsi" w:cstheme="minorBidi"/>
          <w:sz w:val="22"/>
          <w:szCs w:val="22"/>
        </w:rPr>
      </w:pPr>
      <w:r w:rsidRPr="006F115B">
        <w:t>A.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41 \h </w:instrText>
      </w:r>
      <w:r w:rsidRPr="006F115B">
        <w:fldChar w:fldCharType="separate"/>
      </w:r>
      <w:r w:rsidRPr="006F115B">
        <w:t>903</w:t>
      </w:r>
      <w:r w:rsidRPr="006F115B">
        <w:fldChar w:fldCharType="end"/>
      </w:r>
    </w:p>
    <w:p w14:paraId="78286D45" w14:textId="07CE8A41" w:rsidR="008E528F" w:rsidRPr="006F115B" w:rsidRDefault="008E528F">
      <w:pPr>
        <w:pStyle w:val="TOC3"/>
        <w:rPr>
          <w:rFonts w:asciiTheme="minorHAnsi" w:eastAsiaTheme="minorEastAsia" w:hAnsiTheme="minorHAnsi" w:cstheme="minorBidi"/>
          <w:sz w:val="22"/>
          <w:szCs w:val="22"/>
        </w:rPr>
      </w:pPr>
      <w:r w:rsidRPr="006F115B">
        <w:t>A.3.1.1</w:t>
      </w:r>
      <w:r w:rsidRPr="006F115B">
        <w:rPr>
          <w:rFonts w:asciiTheme="minorHAnsi" w:eastAsiaTheme="minorEastAsia" w:hAnsiTheme="minorHAnsi" w:cstheme="minorBidi"/>
          <w:sz w:val="22"/>
          <w:szCs w:val="22"/>
        </w:rPr>
        <w:tab/>
      </w:r>
      <w:r w:rsidRPr="006F115B">
        <w:t>ASN.1 sections</w:t>
      </w:r>
      <w:r w:rsidRPr="006F115B">
        <w:tab/>
      </w:r>
      <w:r w:rsidRPr="006F115B">
        <w:fldChar w:fldCharType="begin" w:fldLock="1"/>
      </w:r>
      <w:r w:rsidRPr="006F115B">
        <w:instrText xml:space="preserve"> PAGEREF _Toc76423942 \h </w:instrText>
      </w:r>
      <w:r w:rsidRPr="006F115B">
        <w:fldChar w:fldCharType="separate"/>
      </w:r>
      <w:r w:rsidRPr="006F115B">
        <w:t>903</w:t>
      </w:r>
      <w:r w:rsidRPr="006F115B">
        <w:fldChar w:fldCharType="end"/>
      </w:r>
    </w:p>
    <w:p w14:paraId="41F4FB36" w14:textId="2272BF1F" w:rsidR="008E528F" w:rsidRPr="006F115B" w:rsidRDefault="008E528F">
      <w:pPr>
        <w:pStyle w:val="TOC3"/>
        <w:rPr>
          <w:rFonts w:asciiTheme="minorHAnsi" w:eastAsiaTheme="minorEastAsia" w:hAnsiTheme="minorHAnsi" w:cstheme="minorBidi"/>
          <w:sz w:val="22"/>
          <w:szCs w:val="22"/>
        </w:rPr>
      </w:pPr>
      <w:r w:rsidRPr="006F115B">
        <w:t>A.3.1.2</w:t>
      </w:r>
      <w:r w:rsidRPr="006F115B">
        <w:rPr>
          <w:rFonts w:asciiTheme="minorHAnsi" w:eastAsiaTheme="minorEastAsia" w:hAnsiTheme="minorHAnsi" w:cstheme="minorBidi"/>
          <w:sz w:val="22"/>
          <w:szCs w:val="22"/>
        </w:rPr>
        <w:tab/>
      </w:r>
      <w:r w:rsidRPr="006F115B">
        <w:t>ASN.1 identifier naming conventions</w:t>
      </w:r>
      <w:r w:rsidRPr="006F115B">
        <w:tab/>
      </w:r>
      <w:r w:rsidRPr="006F115B">
        <w:fldChar w:fldCharType="begin" w:fldLock="1"/>
      </w:r>
      <w:r w:rsidRPr="006F115B">
        <w:instrText xml:space="preserve"> PAGEREF _Toc76423943 \h </w:instrText>
      </w:r>
      <w:r w:rsidRPr="006F115B">
        <w:fldChar w:fldCharType="separate"/>
      </w:r>
      <w:r w:rsidRPr="006F115B">
        <w:t>904</w:t>
      </w:r>
      <w:r w:rsidRPr="006F115B">
        <w:fldChar w:fldCharType="end"/>
      </w:r>
    </w:p>
    <w:p w14:paraId="6E561CDB" w14:textId="3E1FCB2B" w:rsidR="008E528F" w:rsidRPr="006F115B" w:rsidRDefault="008E528F">
      <w:pPr>
        <w:pStyle w:val="TOC3"/>
        <w:rPr>
          <w:rFonts w:asciiTheme="minorHAnsi" w:eastAsiaTheme="minorEastAsia" w:hAnsiTheme="minorHAnsi" w:cstheme="minorBidi"/>
          <w:sz w:val="22"/>
          <w:szCs w:val="22"/>
        </w:rPr>
      </w:pPr>
      <w:r w:rsidRPr="006F115B">
        <w:t>A.3.1.3</w:t>
      </w:r>
      <w:r w:rsidRPr="006F115B">
        <w:rPr>
          <w:rFonts w:asciiTheme="minorHAnsi" w:eastAsiaTheme="minorEastAsia" w:hAnsiTheme="minorHAnsi" w:cstheme="minorBidi"/>
          <w:sz w:val="22"/>
          <w:szCs w:val="22"/>
        </w:rPr>
        <w:tab/>
      </w:r>
      <w:r w:rsidRPr="006F115B">
        <w:t>Text references using ASN.1 identifiers</w:t>
      </w:r>
      <w:r w:rsidRPr="006F115B">
        <w:tab/>
      </w:r>
      <w:r w:rsidRPr="006F115B">
        <w:fldChar w:fldCharType="begin" w:fldLock="1"/>
      </w:r>
      <w:r w:rsidRPr="006F115B">
        <w:instrText xml:space="preserve"> PAGEREF _Toc76423944 \h </w:instrText>
      </w:r>
      <w:r w:rsidRPr="006F115B">
        <w:fldChar w:fldCharType="separate"/>
      </w:r>
      <w:r w:rsidRPr="006F115B">
        <w:t>906</w:t>
      </w:r>
      <w:r w:rsidRPr="006F115B">
        <w:fldChar w:fldCharType="end"/>
      </w:r>
    </w:p>
    <w:p w14:paraId="789E0061" w14:textId="7919B9EE" w:rsidR="008E528F" w:rsidRPr="006F115B" w:rsidRDefault="008E528F">
      <w:pPr>
        <w:pStyle w:val="TOC2"/>
        <w:rPr>
          <w:rFonts w:asciiTheme="minorHAnsi" w:eastAsiaTheme="minorEastAsia" w:hAnsiTheme="minorHAnsi" w:cstheme="minorBidi"/>
          <w:sz w:val="22"/>
          <w:szCs w:val="22"/>
        </w:rPr>
      </w:pPr>
      <w:r w:rsidRPr="006F115B">
        <w:t>A.3.2</w:t>
      </w:r>
      <w:r w:rsidRPr="006F115B">
        <w:rPr>
          <w:rFonts w:asciiTheme="minorHAnsi" w:eastAsiaTheme="minorEastAsia" w:hAnsiTheme="minorHAnsi" w:cstheme="minorBidi"/>
          <w:sz w:val="22"/>
          <w:szCs w:val="22"/>
        </w:rPr>
        <w:tab/>
      </w:r>
      <w:r w:rsidRPr="006F115B">
        <w:t>High-level message structure</w:t>
      </w:r>
      <w:r w:rsidRPr="006F115B">
        <w:tab/>
      </w:r>
      <w:r w:rsidRPr="006F115B">
        <w:fldChar w:fldCharType="begin" w:fldLock="1"/>
      </w:r>
      <w:r w:rsidRPr="006F115B">
        <w:instrText xml:space="preserve"> PAGEREF _Toc76423945 \h </w:instrText>
      </w:r>
      <w:r w:rsidRPr="006F115B">
        <w:fldChar w:fldCharType="separate"/>
      </w:r>
      <w:r w:rsidRPr="006F115B">
        <w:t>906</w:t>
      </w:r>
      <w:r w:rsidRPr="006F115B">
        <w:fldChar w:fldCharType="end"/>
      </w:r>
    </w:p>
    <w:p w14:paraId="60818F22" w14:textId="313FC026" w:rsidR="008E528F" w:rsidRPr="006F115B" w:rsidRDefault="008E528F">
      <w:pPr>
        <w:pStyle w:val="TOC2"/>
        <w:rPr>
          <w:rFonts w:asciiTheme="minorHAnsi" w:eastAsiaTheme="minorEastAsia" w:hAnsiTheme="minorHAnsi" w:cstheme="minorBidi"/>
          <w:sz w:val="22"/>
          <w:szCs w:val="22"/>
        </w:rPr>
      </w:pPr>
      <w:r w:rsidRPr="006F115B">
        <w:t>A.3.3</w:t>
      </w:r>
      <w:r w:rsidRPr="006F115B">
        <w:rPr>
          <w:rFonts w:asciiTheme="minorHAnsi" w:eastAsiaTheme="minorEastAsia" w:hAnsiTheme="minorHAnsi" w:cstheme="minorBidi"/>
          <w:sz w:val="22"/>
          <w:szCs w:val="22"/>
        </w:rPr>
        <w:tab/>
      </w:r>
      <w:r w:rsidRPr="006F115B">
        <w:t>Message definition</w:t>
      </w:r>
      <w:r w:rsidRPr="006F115B">
        <w:tab/>
      </w:r>
      <w:r w:rsidRPr="006F115B">
        <w:fldChar w:fldCharType="begin" w:fldLock="1"/>
      </w:r>
      <w:r w:rsidRPr="006F115B">
        <w:instrText xml:space="preserve"> PAGEREF _Toc76423946 \h </w:instrText>
      </w:r>
      <w:r w:rsidRPr="006F115B">
        <w:fldChar w:fldCharType="separate"/>
      </w:r>
      <w:r w:rsidRPr="006F115B">
        <w:t>907</w:t>
      </w:r>
      <w:r w:rsidRPr="006F115B">
        <w:fldChar w:fldCharType="end"/>
      </w:r>
    </w:p>
    <w:p w14:paraId="655CFBF8" w14:textId="18F20E39" w:rsidR="008E528F" w:rsidRPr="006F115B" w:rsidRDefault="008E528F">
      <w:pPr>
        <w:pStyle w:val="TOC2"/>
        <w:rPr>
          <w:rFonts w:asciiTheme="minorHAnsi" w:eastAsiaTheme="minorEastAsia" w:hAnsiTheme="minorHAnsi" w:cstheme="minorBidi"/>
          <w:sz w:val="22"/>
          <w:szCs w:val="22"/>
        </w:rPr>
      </w:pPr>
      <w:r w:rsidRPr="006F115B">
        <w:t>A.3.4</w:t>
      </w:r>
      <w:r w:rsidRPr="006F115B">
        <w:rPr>
          <w:rFonts w:asciiTheme="minorHAnsi" w:eastAsiaTheme="minorEastAsia" w:hAnsiTheme="minorHAnsi" w:cstheme="minorBidi"/>
          <w:sz w:val="22"/>
          <w:szCs w:val="22"/>
        </w:rPr>
        <w:tab/>
      </w:r>
      <w:r w:rsidRPr="006F115B">
        <w:t>Information elements</w:t>
      </w:r>
      <w:r w:rsidRPr="006F115B">
        <w:tab/>
      </w:r>
      <w:r w:rsidRPr="006F115B">
        <w:fldChar w:fldCharType="begin" w:fldLock="1"/>
      </w:r>
      <w:r w:rsidRPr="006F115B">
        <w:instrText xml:space="preserve"> PAGEREF _Toc76423947 \h </w:instrText>
      </w:r>
      <w:r w:rsidRPr="006F115B">
        <w:fldChar w:fldCharType="separate"/>
      </w:r>
      <w:r w:rsidRPr="006F115B">
        <w:t>909</w:t>
      </w:r>
      <w:r w:rsidRPr="006F115B">
        <w:fldChar w:fldCharType="end"/>
      </w:r>
    </w:p>
    <w:p w14:paraId="3B3B3328" w14:textId="27F04E3E" w:rsidR="008E528F" w:rsidRPr="006F115B" w:rsidRDefault="008E528F">
      <w:pPr>
        <w:pStyle w:val="TOC2"/>
        <w:rPr>
          <w:rFonts w:asciiTheme="minorHAnsi" w:eastAsiaTheme="minorEastAsia" w:hAnsiTheme="minorHAnsi" w:cstheme="minorBidi"/>
          <w:sz w:val="22"/>
          <w:szCs w:val="22"/>
        </w:rPr>
      </w:pPr>
      <w:r w:rsidRPr="006F115B">
        <w:t>A.3.5</w:t>
      </w:r>
      <w:r w:rsidRPr="006F115B">
        <w:rPr>
          <w:rFonts w:asciiTheme="minorHAnsi" w:eastAsiaTheme="minorEastAsia" w:hAnsiTheme="minorHAnsi" w:cstheme="minorBidi"/>
          <w:sz w:val="22"/>
          <w:szCs w:val="22"/>
        </w:rPr>
        <w:tab/>
      </w:r>
      <w:r w:rsidRPr="006F115B">
        <w:t>Fields with optional presence</w:t>
      </w:r>
      <w:r w:rsidRPr="006F115B">
        <w:tab/>
      </w:r>
      <w:r w:rsidRPr="006F115B">
        <w:fldChar w:fldCharType="begin" w:fldLock="1"/>
      </w:r>
      <w:r w:rsidRPr="006F115B">
        <w:instrText xml:space="preserve"> PAGEREF _Toc76423948 \h </w:instrText>
      </w:r>
      <w:r w:rsidRPr="006F115B">
        <w:fldChar w:fldCharType="separate"/>
      </w:r>
      <w:r w:rsidRPr="006F115B">
        <w:t>910</w:t>
      </w:r>
      <w:r w:rsidRPr="006F115B">
        <w:fldChar w:fldCharType="end"/>
      </w:r>
    </w:p>
    <w:p w14:paraId="69266C1B" w14:textId="6DE89F18" w:rsidR="008E528F" w:rsidRPr="006F115B" w:rsidRDefault="008E528F">
      <w:pPr>
        <w:pStyle w:val="TOC2"/>
        <w:rPr>
          <w:rFonts w:asciiTheme="minorHAnsi" w:eastAsiaTheme="minorEastAsia" w:hAnsiTheme="minorHAnsi" w:cstheme="minorBidi"/>
          <w:sz w:val="22"/>
          <w:szCs w:val="22"/>
        </w:rPr>
      </w:pPr>
      <w:r w:rsidRPr="006F115B">
        <w:t>A.3.6</w:t>
      </w:r>
      <w:r w:rsidRPr="006F115B">
        <w:rPr>
          <w:rFonts w:asciiTheme="minorHAnsi" w:eastAsiaTheme="minorEastAsia" w:hAnsiTheme="minorHAnsi" w:cstheme="minorBidi"/>
          <w:sz w:val="22"/>
          <w:szCs w:val="22"/>
        </w:rPr>
        <w:tab/>
      </w:r>
      <w:r w:rsidRPr="006F115B">
        <w:t>Fields with conditional presence</w:t>
      </w:r>
      <w:r w:rsidRPr="006F115B">
        <w:tab/>
      </w:r>
      <w:r w:rsidRPr="006F115B">
        <w:fldChar w:fldCharType="begin" w:fldLock="1"/>
      </w:r>
      <w:r w:rsidRPr="006F115B">
        <w:instrText xml:space="preserve"> PAGEREF _Toc76423949 \h </w:instrText>
      </w:r>
      <w:r w:rsidRPr="006F115B">
        <w:fldChar w:fldCharType="separate"/>
      </w:r>
      <w:r w:rsidRPr="006F115B">
        <w:t>911</w:t>
      </w:r>
      <w:r w:rsidRPr="006F115B">
        <w:fldChar w:fldCharType="end"/>
      </w:r>
    </w:p>
    <w:p w14:paraId="020E3B34" w14:textId="097266F6" w:rsidR="008E528F" w:rsidRPr="006F115B" w:rsidRDefault="008E528F">
      <w:pPr>
        <w:pStyle w:val="TOC2"/>
        <w:rPr>
          <w:rFonts w:asciiTheme="minorHAnsi" w:eastAsiaTheme="minorEastAsia" w:hAnsiTheme="minorHAnsi" w:cstheme="minorBidi"/>
          <w:sz w:val="22"/>
          <w:szCs w:val="22"/>
        </w:rPr>
      </w:pPr>
      <w:r w:rsidRPr="006F115B">
        <w:t>A.3.7</w:t>
      </w:r>
      <w:r w:rsidRPr="006F115B">
        <w:rPr>
          <w:rFonts w:asciiTheme="minorHAnsi" w:eastAsiaTheme="minorEastAsia" w:hAnsiTheme="minorHAnsi" w:cstheme="minorBidi"/>
          <w:sz w:val="22"/>
          <w:szCs w:val="22"/>
        </w:rPr>
        <w:tab/>
      </w:r>
      <w:r w:rsidRPr="006F115B">
        <w:t>Guidelines on use of lists with elements of SEQUENCE type</w:t>
      </w:r>
      <w:r w:rsidRPr="006F115B">
        <w:tab/>
      </w:r>
      <w:r w:rsidRPr="006F115B">
        <w:fldChar w:fldCharType="begin" w:fldLock="1"/>
      </w:r>
      <w:r w:rsidRPr="006F115B">
        <w:instrText xml:space="preserve"> PAGEREF _Toc76423950 \h </w:instrText>
      </w:r>
      <w:r w:rsidRPr="006F115B">
        <w:fldChar w:fldCharType="separate"/>
      </w:r>
      <w:r w:rsidRPr="006F115B">
        <w:t>912</w:t>
      </w:r>
      <w:r w:rsidRPr="006F115B">
        <w:fldChar w:fldCharType="end"/>
      </w:r>
    </w:p>
    <w:p w14:paraId="7701E2E0" w14:textId="66D061B0" w:rsidR="008E528F" w:rsidRPr="006F115B" w:rsidRDefault="008E528F">
      <w:pPr>
        <w:pStyle w:val="TOC2"/>
        <w:rPr>
          <w:rFonts w:asciiTheme="minorHAnsi" w:eastAsiaTheme="minorEastAsia" w:hAnsiTheme="minorHAnsi" w:cstheme="minorBidi"/>
          <w:sz w:val="22"/>
          <w:szCs w:val="22"/>
        </w:rPr>
      </w:pPr>
      <w:r w:rsidRPr="006F115B">
        <w:rPr>
          <w:lang w:eastAsia="sv-SE"/>
        </w:rPr>
        <w:t>A.3.8</w:t>
      </w:r>
      <w:r w:rsidRPr="006F115B">
        <w:rPr>
          <w:rFonts w:asciiTheme="minorHAnsi" w:eastAsiaTheme="minorEastAsia" w:hAnsiTheme="minorHAnsi" w:cstheme="minorBidi"/>
          <w:sz w:val="22"/>
          <w:szCs w:val="22"/>
        </w:rPr>
        <w:tab/>
      </w:r>
      <w:r w:rsidRPr="006F115B">
        <w:rPr>
          <w:lang w:eastAsia="sv-SE"/>
        </w:rPr>
        <w:t>Guidelines on use of parameterised SetupRelease type</w:t>
      </w:r>
      <w:r w:rsidRPr="006F115B">
        <w:tab/>
      </w:r>
      <w:r w:rsidRPr="006F115B">
        <w:fldChar w:fldCharType="begin" w:fldLock="1"/>
      </w:r>
      <w:r w:rsidRPr="006F115B">
        <w:instrText xml:space="preserve"> PAGEREF _Toc76423951 \h </w:instrText>
      </w:r>
      <w:r w:rsidRPr="006F115B">
        <w:fldChar w:fldCharType="separate"/>
      </w:r>
      <w:r w:rsidRPr="006F115B">
        <w:t>913</w:t>
      </w:r>
      <w:r w:rsidRPr="006F115B">
        <w:fldChar w:fldCharType="end"/>
      </w:r>
    </w:p>
    <w:p w14:paraId="1E6992EE" w14:textId="213DD72D" w:rsidR="008E528F" w:rsidRPr="006F115B" w:rsidRDefault="008E528F">
      <w:pPr>
        <w:pStyle w:val="TOC2"/>
        <w:rPr>
          <w:rFonts w:asciiTheme="minorHAnsi" w:eastAsiaTheme="minorEastAsia" w:hAnsiTheme="minorHAnsi" w:cstheme="minorBidi"/>
          <w:sz w:val="22"/>
          <w:szCs w:val="22"/>
        </w:rPr>
      </w:pPr>
      <w:r w:rsidRPr="006F115B">
        <w:t>A.3.9</w:t>
      </w:r>
      <w:r w:rsidRPr="006F115B">
        <w:rPr>
          <w:rFonts w:asciiTheme="minorHAnsi" w:eastAsiaTheme="minorEastAsia" w:hAnsiTheme="minorHAnsi" w:cstheme="minorBidi"/>
          <w:sz w:val="22"/>
          <w:szCs w:val="22"/>
        </w:rPr>
        <w:tab/>
      </w:r>
      <w:r w:rsidRPr="006F115B">
        <w:t>Guidelines on use of ToAddModList and ToReleaseList</w:t>
      </w:r>
      <w:r w:rsidRPr="006F115B">
        <w:tab/>
      </w:r>
      <w:r w:rsidRPr="006F115B">
        <w:fldChar w:fldCharType="begin" w:fldLock="1"/>
      </w:r>
      <w:r w:rsidRPr="006F115B">
        <w:instrText xml:space="preserve"> PAGEREF _Toc76423952 \h </w:instrText>
      </w:r>
      <w:r w:rsidRPr="006F115B">
        <w:fldChar w:fldCharType="separate"/>
      </w:r>
      <w:r w:rsidRPr="006F115B">
        <w:t>914</w:t>
      </w:r>
      <w:r w:rsidRPr="006F115B">
        <w:fldChar w:fldCharType="end"/>
      </w:r>
    </w:p>
    <w:p w14:paraId="53368010" w14:textId="2F7091BC" w:rsidR="008E528F" w:rsidRPr="006F115B" w:rsidRDefault="008E528F">
      <w:pPr>
        <w:pStyle w:val="TOC2"/>
        <w:rPr>
          <w:rFonts w:asciiTheme="minorHAnsi" w:eastAsiaTheme="minorEastAsia" w:hAnsiTheme="minorHAnsi" w:cstheme="minorBidi"/>
          <w:sz w:val="22"/>
          <w:szCs w:val="22"/>
        </w:rPr>
      </w:pPr>
      <w:r w:rsidRPr="006F115B">
        <w:t>A.3.10</w:t>
      </w:r>
      <w:r w:rsidRPr="006F115B">
        <w:rPr>
          <w:rFonts w:asciiTheme="minorHAnsi" w:eastAsiaTheme="minorEastAsia" w:hAnsiTheme="minorHAnsi" w:cstheme="minorBidi"/>
          <w:sz w:val="22"/>
          <w:szCs w:val="22"/>
        </w:rPr>
        <w:tab/>
      </w:r>
      <w:r w:rsidRPr="006F115B">
        <w:t>Guidelines on use of of lists (without ToAddModList and ToReleaseList)</w:t>
      </w:r>
      <w:r w:rsidRPr="006F115B">
        <w:tab/>
      </w:r>
      <w:r w:rsidRPr="006F115B">
        <w:fldChar w:fldCharType="begin" w:fldLock="1"/>
      </w:r>
      <w:r w:rsidRPr="006F115B">
        <w:instrText xml:space="preserve"> PAGEREF _Toc76423953 \h </w:instrText>
      </w:r>
      <w:r w:rsidRPr="006F115B">
        <w:fldChar w:fldCharType="separate"/>
      </w:r>
      <w:r w:rsidRPr="006F115B">
        <w:t>915</w:t>
      </w:r>
      <w:r w:rsidRPr="006F115B">
        <w:fldChar w:fldCharType="end"/>
      </w:r>
    </w:p>
    <w:p w14:paraId="6CDBCA37" w14:textId="5081EC21" w:rsidR="008E528F" w:rsidRPr="006F115B" w:rsidRDefault="008E528F">
      <w:pPr>
        <w:pStyle w:val="TOC1"/>
        <w:rPr>
          <w:rFonts w:asciiTheme="minorHAnsi" w:eastAsiaTheme="minorEastAsia" w:hAnsiTheme="minorHAnsi" w:cstheme="minorBidi"/>
          <w:szCs w:val="22"/>
        </w:rPr>
      </w:pPr>
      <w:r w:rsidRPr="006F115B">
        <w:t>A.4</w:t>
      </w:r>
      <w:r w:rsidRPr="006F115B">
        <w:rPr>
          <w:rFonts w:asciiTheme="minorHAnsi" w:eastAsiaTheme="minorEastAsia" w:hAnsiTheme="minorHAnsi" w:cstheme="minorBidi"/>
          <w:szCs w:val="22"/>
        </w:rPr>
        <w:tab/>
      </w:r>
      <w:r w:rsidRPr="006F115B">
        <w:t>Extension of the PDU specifications</w:t>
      </w:r>
      <w:r w:rsidRPr="006F115B">
        <w:tab/>
      </w:r>
      <w:r w:rsidRPr="006F115B">
        <w:fldChar w:fldCharType="begin" w:fldLock="1"/>
      </w:r>
      <w:r w:rsidRPr="006F115B">
        <w:instrText xml:space="preserve"> PAGEREF _Toc76423954 \h </w:instrText>
      </w:r>
      <w:r w:rsidRPr="006F115B">
        <w:fldChar w:fldCharType="separate"/>
      </w:r>
      <w:r w:rsidRPr="006F115B">
        <w:t>916</w:t>
      </w:r>
      <w:r w:rsidRPr="006F115B">
        <w:fldChar w:fldCharType="end"/>
      </w:r>
    </w:p>
    <w:p w14:paraId="46E9891B" w14:textId="7C1B9231" w:rsidR="008E528F" w:rsidRPr="006F115B" w:rsidRDefault="008E528F">
      <w:pPr>
        <w:pStyle w:val="TOC2"/>
        <w:rPr>
          <w:rFonts w:asciiTheme="minorHAnsi" w:eastAsiaTheme="minorEastAsia" w:hAnsiTheme="minorHAnsi" w:cstheme="minorBidi"/>
          <w:sz w:val="22"/>
          <w:szCs w:val="22"/>
        </w:rPr>
      </w:pPr>
      <w:r w:rsidRPr="006F115B">
        <w:t>A.4.1</w:t>
      </w:r>
      <w:r w:rsidRPr="006F115B">
        <w:rPr>
          <w:rFonts w:asciiTheme="minorHAnsi" w:eastAsiaTheme="minorEastAsia" w:hAnsiTheme="minorHAnsi" w:cstheme="minorBidi"/>
          <w:sz w:val="22"/>
          <w:szCs w:val="22"/>
        </w:rPr>
        <w:tab/>
      </w:r>
      <w:r w:rsidRPr="006F115B">
        <w:t>General principles to ensure compatibility</w:t>
      </w:r>
      <w:r w:rsidRPr="006F115B">
        <w:tab/>
      </w:r>
      <w:r w:rsidRPr="006F115B">
        <w:fldChar w:fldCharType="begin" w:fldLock="1"/>
      </w:r>
      <w:r w:rsidRPr="006F115B">
        <w:instrText xml:space="preserve"> PAGEREF _Toc76423955 \h </w:instrText>
      </w:r>
      <w:r w:rsidRPr="006F115B">
        <w:fldChar w:fldCharType="separate"/>
      </w:r>
      <w:r w:rsidRPr="006F115B">
        <w:t>916</w:t>
      </w:r>
      <w:r w:rsidRPr="006F115B">
        <w:fldChar w:fldCharType="end"/>
      </w:r>
    </w:p>
    <w:p w14:paraId="083DA4A8" w14:textId="7C88BAC7" w:rsidR="008E528F" w:rsidRPr="006F115B" w:rsidRDefault="008E528F">
      <w:pPr>
        <w:pStyle w:val="TOC2"/>
        <w:rPr>
          <w:rFonts w:asciiTheme="minorHAnsi" w:eastAsiaTheme="minorEastAsia" w:hAnsiTheme="minorHAnsi" w:cstheme="minorBidi"/>
          <w:sz w:val="22"/>
          <w:szCs w:val="22"/>
        </w:rPr>
      </w:pPr>
      <w:r w:rsidRPr="006F115B">
        <w:t>A.4.2</w:t>
      </w:r>
      <w:r w:rsidRPr="006F115B">
        <w:rPr>
          <w:rFonts w:asciiTheme="minorHAnsi" w:eastAsiaTheme="minorEastAsia" w:hAnsiTheme="minorHAnsi" w:cstheme="minorBidi"/>
          <w:sz w:val="22"/>
          <w:szCs w:val="22"/>
        </w:rPr>
        <w:tab/>
      </w:r>
      <w:r w:rsidRPr="006F115B">
        <w:t>Critical extension of messages and fields</w:t>
      </w:r>
      <w:r w:rsidRPr="006F115B">
        <w:tab/>
      </w:r>
      <w:r w:rsidRPr="006F115B">
        <w:fldChar w:fldCharType="begin" w:fldLock="1"/>
      </w:r>
      <w:r w:rsidRPr="006F115B">
        <w:instrText xml:space="preserve"> PAGEREF _Toc76423956 \h </w:instrText>
      </w:r>
      <w:r w:rsidRPr="006F115B">
        <w:fldChar w:fldCharType="separate"/>
      </w:r>
      <w:r w:rsidRPr="006F115B">
        <w:t>916</w:t>
      </w:r>
      <w:r w:rsidRPr="006F115B">
        <w:fldChar w:fldCharType="end"/>
      </w:r>
    </w:p>
    <w:p w14:paraId="3FE27E53" w14:textId="5DD951AC" w:rsidR="008E528F" w:rsidRPr="006F115B" w:rsidRDefault="008E528F">
      <w:pPr>
        <w:pStyle w:val="TOC2"/>
        <w:rPr>
          <w:rFonts w:asciiTheme="minorHAnsi" w:eastAsiaTheme="minorEastAsia" w:hAnsiTheme="minorHAnsi" w:cstheme="minorBidi"/>
          <w:sz w:val="22"/>
          <w:szCs w:val="22"/>
        </w:rPr>
      </w:pPr>
      <w:r w:rsidRPr="006F115B">
        <w:t>A.4.3</w:t>
      </w:r>
      <w:r w:rsidRPr="006F115B">
        <w:rPr>
          <w:rFonts w:asciiTheme="minorHAnsi" w:eastAsiaTheme="minorEastAsia" w:hAnsiTheme="minorHAnsi" w:cstheme="minorBidi"/>
          <w:sz w:val="22"/>
          <w:szCs w:val="22"/>
        </w:rPr>
        <w:tab/>
      </w:r>
      <w:r w:rsidRPr="006F115B">
        <w:t>Non-critical extension of messages</w:t>
      </w:r>
      <w:r w:rsidRPr="006F115B">
        <w:tab/>
      </w:r>
      <w:r w:rsidRPr="006F115B">
        <w:fldChar w:fldCharType="begin" w:fldLock="1"/>
      </w:r>
      <w:r w:rsidRPr="006F115B">
        <w:instrText xml:space="preserve"> PAGEREF _Toc76423957 \h </w:instrText>
      </w:r>
      <w:r w:rsidRPr="006F115B">
        <w:fldChar w:fldCharType="separate"/>
      </w:r>
      <w:r w:rsidRPr="006F115B">
        <w:t>919</w:t>
      </w:r>
      <w:r w:rsidRPr="006F115B">
        <w:fldChar w:fldCharType="end"/>
      </w:r>
    </w:p>
    <w:p w14:paraId="6F14FFF4" w14:textId="6D152042" w:rsidR="008E528F" w:rsidRPr="006F115B" w:rsidRDefault="008E528F">
      <w:pPr>
        <w:pStyle w:val="TOC3"/>
        <w:rPr>
          <w:rFonts w:asciiTheme="minorHAnsi" w:eastAsiaTheme="minorEastAsia" w:hAnsiTheme="minorHAnsi" w:cstheme="minorBidi"/>
          <w:sz w:val="22"/>
          <w:szCs w:val="22"/>
        </w:rPr>
      </w:pPr>
      <w:r w:rsidRPr="006F115B">
        <w:t>A.4.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58 \h </w:instrText>
      </w:r>
      <w:r w:rsidRPr="006F115B">
        <w:fldChar w:fldCharType="separate"/>
      </w:r>
      <w:r w:rsidRPr="006F115B">
        <w:t>919</w:t>
      </w:r>
      <w:r w:rsidRPr="006F115B">
        <w:fldChar w:fldCharType="end"/>
      </w:r>
    </w:p>
    <w:p w14:paraId="13AC30A0" w14:textId="226F7BA6" w:rsidR="008E528F" w:rsidRPr="006F115B" w:rsidRDefault="008E528F">
      <w:pPr>
        <w:pStyle w:val="TOC3"/>
        <w:rPr>
          <w:rFonts w:asciiTheme="minorHAnsi" w:eastAsiaTheme="minorEastAsia" w:hAnsiTheme="minorHAnsi" w:cstheme="minorBidi"/>
          <w:sz w:val="22"/>
          <w:szCs w:val="22"/>
        </w:rPr>
      </w:pPr>
      <w:r w:rsidRPr="006F115B">
        <w:t>A.4.3.2</w:t>
      </w:r>
      <w:r w:rsidRPr="006F115B">
        <w:rPr>
          <w:rFonts w:asciiTheme="minorHAnsi" w:eastAsiaTheme="minorEastAsia" w:hAnsiTheme="minorHAnsi" w:cstheme="minorBidi"/>
          <w:sz w:val="22"/>
          <w:szCs w:val="22"/>
        </w:rPr>
        <w:tab/>
      </w:r>
      <w:r w:rsidRPr="006F115B">
        <w:t>Further guidelines</w:t>
      </w:r>
      <w:r w:rsidRPr="006F115B">
        <w:tab/>
      </w:r>
      <w:r w:rsidRPr="006F115B">
        <w:fldChar w:fldCharType="begin" w:fldLock="1"/>
      </w:r>
      <w:r w:rsidRPr="006F115B">
        <w:instrText xml:space="preserve"> PAGEREF _Toc76423959 \h </w:instrText>
      </w:r>
      <w:r w:rsidRPr="006F115B">
        <w:fldChar w:fldCharType="separate"/>
      </w:r>
      <w:r w:rsidRPr="006F115B">
        <w:t>920</w:t>
      </w:r>
      <w:r w:rsidRPr="006F115B">
        <w:fldChar w:fldCharType="end"/>
      </w:r>
    </w:p>
    <w:p w14:paraId="4FD21CB3" w14:textId="7426674B" w:rsidR="008E528F" w:rsidRPr="006F115B" w:rsidRDefault="008E528F">
      <w:pPr>
        <w:pStyle w:val="TOC3"/>
        <w:rPr>
          <w:rFonts w:asciiTheme="minorHAnsi" w:eastAsiaTheme="minorEastAsia" w:hAnsiTheme="minorHAnsi" w:cstheme="minorBidi"/>
          <w:sz w:val="22"/>
          <w:szCs w:val="22"/>
        </w:rPr>
      </w:pPr>
      <w:r w:rsidRPr="006F115B">
        <w:t>A.4.3.3</w:t>
      </w:r>
      <w:r w:rsidRPr="006F115B">
        <w:rPr>
          <w:rFonts w:asciiTheme="minorHAnsi" w:eastAsiaTheme="minorEastAsia" w:hAnsiTheme="minorHAnsi" w:cstheme="minorBidi"/>
          <w:sz w:val="22"/>
          <w:szCs w:val="22"/>
        </w:rPr>
        <w:tab/>
      </w:r>
      <w:r w:rsidRPr="006F115B">
        <w:t>Typical example of evolution of IE with local extensions</w:t>
      </w:r>
      <w:r w:rsidRPr="006F115B">
        <w:tab/>
      </w:r>
      <w:r w:rsidRPr="006F115B">
        <w:fldChar w:fldCharType="begin" w:fldLock="1"/>
      </w:r>
      <w:r w:rsidRPr="006F115B">
        <w:instrText xml:space="preserve"> PAGEREF _Toc76423960 \h </w:instrText>
      </w:r>
      <w:r w:rsidRPr="006F115B">
        <w:fldChar w:fldCharType="separate"/>
      </w:r>
      <w:r w:rsidRPr="006F115B">
        <w:t>921</w:t>
      </w:r>
      <w:r w:rsidRPr="006F115B">
        <w:fldChar w:fldCharType="end"/>
      </w:r>
    </w:p>
    <w:p w14:paraId="4AA3F02B" w14:textId="0C6A49FE" w:rsidR="008E528F" w:rsidRPr="006F115B" w:rsidRDefault="008E528F">
      <w:pPr>
        <w:pStyle w:val="TOC3"/>
        <w:rPr>
          <w:rFonts w:asciiTheme="minorHAnsi" w:eastAsiaTheme="minorEastAsia" w:hAnsiTheme="minorHAnsi" w:cstheme="minorBidi"/>
          <w:sz w:val="22"/>
          <w:szCs w:val="22"/>
        </w:rPr>
      </w:pPr>
      <w:r w:rsidRPr="006F115B">
        <w:t>A.4.3.4</w:t>
      </w:r>
      <w:r w:rsidRPr="006F115B">
        <w:rPr>
          <w:rFonts w:asciiTheme="minorHAnsi" w:eastAsiaTheme="minorEastAsia" w:hAnsiTheme="minorHAnsi" w:cstheme="minorBidi"/>
          <w:sz w:val="22"/>
          <w:szCs w:val="22"/>
        </w:rPr>
        <w:tab/>
      </w:r>
      <w:r w:rsidRPr="006F115B">
        <w:t>Typical examples of non critical extension at the end of a message</w:t>
      </w:r>
      <w:r w:rsidRPr="006F115B">
        <w:tab/>
      </w:r>
      <w:r w:rsidRPr="006F115B">
        <w:fldChar w:fldCharType="begin" w:fldLock="1"/>
      </w:r>
      <w:r w:rsidRPr="006F115B">
        <w:instrText xml:space="preserve"> PAGEREF _Toc76423961 \h </w:instrText>
      </w:r>
      <w:r w:rsidRPr="006F115B">
        <w:fldChar w:fldCharType="separate"/>
      </w:r>
      <w:r w:rsidRPr="006F115B">
        <w:t>922</w:t>
      </w:r>
      <w:r w:rsidRPr="006F115B">
        <w:fldChar w:fldCharType="end"/>
      </w:r>
    </w:p>
    <w:p w14:paraId="0E41861A" w14:textId="613A2CBA" w:rsidR="008E528F" w:rsidRPr="006F115B" w:rsidRDefault="008E528F">
      <w:pPr>
        <w:pStyle w:val="TOC3"/>
        <w:rPr>
          <w:rFonts w:asciiTheme="minorHAnsi" w:eastAsiaTheme="minorEastAsia" w:hAnsiTheme="minorHAnsi" w:cstheme="minorBidi"/>
          <w:sz w:val="22"/>
          <w:szCs w:val="22"/>
        </w:rPr>
      </w:pPr>
      <w:r w:rsidRPr="006F115B">
        <w:t>A.4.3.5</w:t>
      </w:r>
      <w:r w:rsidRPr="006F115B">
        <w:rPr>
          <w:rFonts w:asciiTheme="minorHAnsi" w:eastAsiaTheme="minorEastAsia" w:hAnsiTheme="minorHAnsi" w:cstheme="minorBidi"/>
          <w:sz w:val="22"/>
          <w:szCs w:val="22"/>
        </w:rPr>
        <w:tab/>
      </w:r>
      <w:r w:rsidRPr="006F115B">
        <w:t>Examples of non-critical extensions not placed at the default extension location</w:t>
      </w:r>
      <w:r w:rsidRPr="006F115B">
        <w:tab/>
      </w:r>
      <w:r w:rsidRPr="006F115B">
        <w:fldChar w:fldCharType="begin" w:fldLock="1"/>
      </w:r>
      <w:r w:rsidRPr="006F115B">
        <w:instrText xml:space="preserve"> PAGEREF _Toc76423962 \h </w:instrText>
      </w:r>
      <w:r w:rsidRPr="006F115B">
        <w:fldChar w:fldCharType="separate"/>
      </w:r>
      <w:r w:rsidRPr="006F115B">
        <w:t>923</w:t>
      </w:r>
      <w:r w:rsidRPr="006F115B">
        <w:fldChar w:fldCharType="end"/>
      </w:r>
    </w:p>
    <w:p w14:paraId="02C25D2E" w14:textId="309199B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rentIE-WithEM</w:t>
      </w:r>
      <w:r w:rsidRPr="006F115B">
        <w:tab/>
      </w:r>
      <w:r w:rsidRPr="006F115B">
        <w:fldChar w:fldCharType="begin" w:fldLock="1"/>
      </w:r>
      <w:r w:rsidRPr="006F115B">
        <w:instrText xml:space="preserve"> PAGEREF _Toc76423963 \h </w:instrText>
      </w:r>
      <w:r w:rsidRPr="006F115B">
        <w:fldChar w:fldCharType="separate"/>
      </w:r>
      <w:r w:rsidRPr="006F115B">
        <w:t>923</w:t>
      </w:r>
      <w:r w:rsidRPr="006F115B">
        <w:fldChar w:fldCharType="end"/>
      </w:r>
    </w:p>
    <w:p w14:paraId="757D56FE" w14:textId="2364577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1-WithoutEM</w:t>
      </w:r>
      <w:r w:rsidRPr="006F115B">
        <w:tab/>
      </w:r>
      <w:r w:rsidRPr="006F115B">
        <w:fldChar w:fldCharType="begin" w:fldLock="1"/>
      </w:r>
      <w:r w:rsidRPr="006F115B">
        <w:instrText xml:space="preserve"> PAGEREF _Toc76423964 \h </w:instrText>
      </w:r>
      <w:r w:rsidRPr="006F115B">
        <w:fldChar w:fldCharType="separate"/>
      </w:r>
      <w:r w:rsidRPr="006F115B">
        <w:t>924</w:t>
      </w:r>
      <w:r w:rsidRPr="006F115B">
        <w:fldChar w:fldCharType="end"/>
      </w:r>
    </w:p>
    <w:p w14:paraId="647F51B3" w14:textId="4DA23B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2-WithoutEM</w:t>
      </w:r>
      <w:r w:rsidRPr="006F115B">
        <w:tab/>
      </w:r>
      <w:r w:rsidRPr="006F115B">
        <w:fldChar w:fldCharType="begin" w:fldLock="1"/>
      </w:r>
      <w:r w:rsidRPr="006F115B">
        <w:instrText xml:space="preserve"> PAGEREF _Toc76423965 \h </w:instrText>
      </w:r>
      <w:r w:rsidRPr="006F115B">
        <w:fldChar w:fldCharType="separate"/>
      </w:r>
      <w:r w:rsidRPr="006F115B">
        <w:t>925</w:t>
      </w:r>
      <w:r w:rsidRPr="006F115B">
        <w:fldChar w:fldCharType="end"/>
      </w:r>
    </w:p>
    <w:p w14:paraId="036E2183" w14:textId="3A3539B5" w:rsidR="008E528F" w:rsidRPr="006F115B" w:rsidRDefault="008E528F">
      <w:pPr>
        <w:pStyle w:val="TOC1"/>
        <w:rPr>
          <w:rFonts w:asciiTheme="minorHAnsi" w:eastAsiaTheme="minorEastAsia" w:hAnsiTheme="minorHAnsi" w:cstheme="minorBidi"/>
          <w:szCs w:val="22"/>
        </w:rPr>
      </w:pPr>
      <w:r w:rsidRPr="006F115B">
        <w:t>A.5</w:t>
      </w:r>
      <w:r w:rsidRPr="006F115B">
        <w:rPr>
          <w:rFonts w:asciiTheme="minorHAnsi" w:eastAsiaTheme="minorEastAsia" w:hAnsiTheme="minorHAnsi" w:cstheme="minorBidi"/>
          <w:szCs w:val="22"/>
        </w:rPr>
        <w:tab/>
      </w:r>
      <w:r w:rsidRPr="006F115B">
        <w:t>Guidelines regarding inclusion of transaction identifiers in RRC messages</w:t>
      </w:r>
      <w:r w:rsidRPr="006F115B">
        <w:tab/>
      </w:r>
      <w:r w:rsidRPr="006F115B">
        <w:fldChar w:fldCharType="begin" w:fldLock="1"/>
      </w:r>
      <w:r w:rsidRPr="006F115B">
        <w:instrText xml:space="preserve"> PAGEREF _Toc76423966 \h </w:instrText>
      </w:r>
      <w:r w:rsidRPr="006F115B">
        <w:fldChar w:fldCharType="separate"/>
      </w:r>
      <w:r w:rsidRPr="006F115B">
        <w:t>928</w:t>
      </w:r>
      <w:r w:rsidRPr="006F115B">
        <w:fldChar w:fldCharType="end"/>
      </w:r>
    </w:p>
    <w:p w14:paraId="33085E21" w14:textId="72DD7877" w:rsidR="008E528F" w:rsidRPr="006F115B" w:rsidRDefault="008E528F">
      <w:pPr>
        <w:pStyle w:val="TOC1"/>
        <w:rPr>
          <w:rFonts w:asciiTheme="minorHAnsi" w:eastAsiaTheme="minorEastAsia" w:hAnsiTheme="minorHAnsi" w:cstheme="minorBidi"/>
          <w:szCs w:val="22"/>
        </w:rPr>
      </w:pPr>
      <w:r w:rsidRPr="006F115B">
        <w:t>A.6</w:t>
      </w:r>
      <w:r w:rsidRPr="006F115B">
        <w:rPr>
          <w:rFonts w:asciiTheme="minorHAnsi" w:eastAsiaTheme="minorEastAsia" w:hAnsiTheme="minorHAnsi" w:cstheme="minorBidi"/>
          <w:szCs w:val="22"/>
        </w:rPr>
        <w:tab/>
      </w:r>
      <w:r w:rsidRPr="006F115B">
        <w:t>Guidelines regarding use of need codes</w:t>
      </w:r>
      <w:r w:rsidRPr="006F115B">
        <w:tab/>
      </w:r>
      <w:r w:rsidRPr="006F115B">
        <w:fldChar w:fldCharType="begin" w:fldLock="1"/>
      </w:r>
      <w:r w:rsidRPr="006F115B">
        <w:instrText xml:space="preserve"> PAGEREF _Toc76423967 \h </w:instrText>
      </w:r>
      <w:r w:rsidRPr="006F115B">
        <w:fldChar w:fldCharType="separate"/>
      </w:r>
      <w:r w:rsidRPr="006F115B">
        <w:t>929</w:t>
      </w:r>
      <w:r w:rsidRPr="006F115B">
        <w:fldChar w:fldCharType="end"/>
      </w:r>
    </w:p>
    <w:p w14:paraId="630FF306" w14:textId="1929AFFE" w:rsidR="008E528F" w:rsidRPr="006F115B" w:rsidRDefault="008E528F">
      <w:pPr>
        <w:pStyle w:val="TOC1"/>
        <w:rPr>
          <w:rFonts w:asciiTheme="minorHAnsi" w:eastAsiaTheme="minorEastAsia" w:hAnsiTheme="minorHAnsi" w:cstheme="minorBidi"/>
          <w:szCs w:val="22"/>
        </w:rPr>
      </w:pPr>
      <w:r w:rsidRPr="006F115B">
        <w:t>A.7</w:t>
      </w:r>
      <w:r w:rsidRPr="006F115B">
        <w:rPr>
          <w:rFonts w:asciiTheme="minorHAnsi" w:eastAsiaTheme="minorEastAsia" w:hAnsiTheme="minorHAnsi" w:cstheme="minorBidi"/>
          <w:szCs w:val="22"/>
        </w:rPr>
        <w:tab/>
      </w:r>
      <w:r w:rsidRPr="006F115B">
        <w:t>Guidelines regarding use of conditions</w:t>
      </w:r>
      <w:r w:rsidRPr="006F115B">
        <w:tab/>
      </w:r>
      <w:r w:rsidRPr="006F115B">
        <w:fldChar w:fldCharType="begin" w:fldLock="1"/>
      </w:r>
      <w:r w:rsidRPr="006F115B">
        <w:instrText xml:space="preserve"> PAGEREF _Toc76423968 \h </w:instrText>
      </w:r>
      <w:r w:rsidRPr="006F115B">
        <w:fldChar w:fldCharType="separate"/>
      </w:r>
      <w:r w:rsidRPr="006F115B">
        <w:t>929</w:t>
      </w:r>
      <w:r w:rsidRPr="006F115B">
        <w:fldChar w:fldCharType="end"/>
      </w:r>
    </w:p>
    <w:p w14:paraId="75EB219E" w14:textId="78494935" w:rsidR="008E528F" w:rsidRPr="006F115B" w:rsidRDefault="008E528F">
      <w:pPr>
        <w:pStyle w:val="TOC1"/>
        <w:rPr>
          <w:rFonts w:asciiTheme="minorHAnsi" w:eastAsiaTheme="minorEastAsia" w:hAnsiTheme="minorHAnsi" w:cstheme="minorBidi"/>
          <w:szCs w:val="22"/>
        </w:rPr>
      </w:pPr>
      <w:r w:rsidRPr="006F115B">
        <w:t>A.8</w:t>
      </w:r>
      <w:r w:rsidRPr="006F115B">
        <w:rPr>
          <w:rFonts w:asciiTheme="minorHAnsi" w:eastAsiaTheme="minorEastAsia" w:hAnsiTheme="minorHAnsi" w:cstheme="minorBidi"/>
          <w:szCs w:val="22"/>
        </w:rPr>
        <w:tab/>
      </w:r>
      <w:r w:rsidRPr="006F115B">
        <w:t>Miscellaneous</w:t>
      </w:r>
      <w:r w:rsidRPr="006F115B">
        <w:tab/>
      </w:r>
      <w:r w:rsidRPr="006F115B">
        <w:fldChar w:fldCharType="begin" w:fldLock="1"/>
      </w:r>
      <w:r w:rsidRPr="006F115B">
        <w:instrText xml:space="preserve"> PAGEREF _Toc76423969 \h </w:instrText>
      </w:r>
      <w:r w:rsidRPr="006F115B">
        <w:fldChar w:fldCharType="separate"/>
      </w:r>
      <w:r w:rsidRPr="006F115B">
        <w:t>930</w:t>
      </w:r>
      <w:r w:rsidRPr="006F115B">
        <w:fldChar w:fldCharType="end"/>
      </w:r>
    </w:p>
    <w:p w14:paraId="58758E94" w14:textId="2952DF44" w:rsidR="008E528F" w:rsidRPr="006F115B" w:rsidRDefault="008E528F">
      <w:pPr>
        <w:pStyle w:val="TOC8"/>
        <w:rPr>
          <w:rFonts w:asciiTheme="minorHAnsi" w:eastAsiaTheme="minorEastAsia" w:hAnsiTheme="minorHAnsi" w:cstheme="minorBidi"/>
          <w:b w:val="0"/>
          <w:szCs w:val="22"/>
        </w:rPr>
      </w:pPr>
      <w:r w:rsidRPr="006F115B">
        <w:t>Annex B (informative):</w:t>
      </w:r>
      <w:r w:rsidRPr="006F115B">
        <w:rPr>
          <w:rFonts w:asciiTheme="minorHAnsi" w:eastAsiaTheme="minorEastAsia" w:hAnsiTheme="minorHAnsi" w:cstheme="minorBidi"/>
          <w:b w:val="0"/>
          <w:szCs w:val="22"/>
        </w:rPr>
        <w:tab/>
      </w:r>
      <w:r w:rsidRPr="006F115B">
        <w:t>RRC Information</w:t>
      </w:r>
      <w:r w:rsidRPr="006F115B">
        <w:tab/>
      </w:r>
      <w:r w:rsidRPr="006F115B">
        <w:fldChar w:fldCharType="begin" w:fldLock="1"/>
      </w:r>
      <w:r w:rsidRPr="006F115B">
        <w:instrText xml:space="preserve"> PAGEREF _Toc76423970 \h </w:instrText>
      </w:r>
      <w:r w:rsidRPr="006F115B">
        <w:fldChar w:fldCharType="separate"/>
      </w:r>
      <w:r w:rsidRPr="006F115B">
        <w:t>931</w:t>
      </w:r>
      <w:r w:rsidRPr="006F115B">
        <w:fldChar w:fldCharType="end"/>
      </w:r>
    </w:p>
    <w:p w14:paraId="30EB9810" w14:textId="04E277F9" w:rsidR="008E528F" w:rsidRPr="006F115B" w:rsidRDefault="008E528F">
      <w:pPr>
        <w:pStyle w:val="TOC1"/>
        <w:rPr>
          <w:rFonts w:asciiTheme="minorHAnsi" w:eastAsiaTheme="minorEastAsia" w:hAnsiTheme="minorHAnsi" w:cstheme="minorBidi"/>
          <w:szCs w:val="22"/>
        </w:rPr>
      </w:pPr>
      <w:r w:rsidRPr="006F115B">
        <w:t>B.1</w:t>
      </w:r>
      <w:r w:rsidRPr="006F115B">
        <w:rPr>
          <w:rFonts w:asciiTheme="minorHAnsi" w:eastAsiaTheme="minorEastAsia" w:hAnsiTheme="minorHAnsi" w:cstheme="minorBidi"/>
          <w:szCs w:val="22"/>
        </w:rPr>
        <w:tab/>
      </w:r>
      <w:r w:rsidRPr="006F115B">
        <w:t>Protection of RRC messages</w:t>
      </w:r>
      <w:r w:rsidRPr="006F115B">
        <w:tab/>
      </w:r>
      <w:r w:rsidRPr="006F115B">
        <w:fldChar w:fldCharType="begin" w:fldLock="1"/>
      </w:r>
      <w:r w:rsidRPr="006F115B">
        <w:instrText xml:space="preserve"> PAGEREF _Toc76423971 \h </w:instrText>
      </w:r>
      <w:r w:rsidRPr="006F115B">
        <w:fldChar w:fldCharType="separate"/>
      </w:r>
      <w:r w:rsidRPr="006F115B">
        <w:t>931</w:t>
      </w:r>
      <w:r w:rsidRPr="006F115B">
        <w:fldChar w:fldCharType="end"/>
      </w:r>
    </w:p>
    <w:p w14:paraId="59355E8D" w14:textId="0EBCF667" w:rsidR="008E528F" w:rsidRPr="006F115B" w:rsidRDefault="008E528F">
      <w:pPr>
        <w:pStyle w:val="TOC1"/>
        <w:rPr>
          <w:rFonts w:asciiTheme="minorHAnsi" w:eastAsiaTheme="minorEastAsia" w:hAnsiTheme="minorHAnsi" w:cstheme="minorBidi"/>
          <w:szCs w:val="22"/>
        </w:rPr>
      </w:pPr>
      <w:r w:rsidRPr="006F115B">
        <w:t>B.2</w:t>
      </w:r>
      <w:r w:rsidRPr="006F115B">
        <w:rPr>
          <w:rFonts w:asciiTheme="minorHAnsi" w:eastAsiaTheme="minorEastAsia" w:hAnsiTheme="minorHAnsi" w:cstheme="minorBidi"/>
          <w:szCs w:val="22"/>
        </w:rPr>
        <w:tab/>
      </w:r>
      <w:r w:rsidRPr="006F115B">
        <w:t>Description of BWP configuration options</w:t>
      </w:r>
      <w:r w:rsidRPr="006F115B">
        <w:tab/>
      </w:r>
      <w:r w:rsidRPr="006F115B">
        <w:fldChar w:fldCharType="begin" w:fldLock="1"/>
      </w:r>
      <w:r w:rsidRPr="006F115B">
        <w:instrText xml:space="preserve"> PAGEREF _Toc76423972 \h </w:instrText>
      </w:r>
      <w:r w:rsidRPr="006F115B">
        <w:fldChar w:fldCharType="separate"/>
      </w:r>
      <w:r w:rsidRPr="006F115B">
        <w:t>933</w:t>
      </w:r>
      <w:r w:rsidRPr="006F115B">
        <w:fldChar w:fldCharType="end"/>
      </w:r>
    </w:p>
    <w:p w14:paraId="6F791EA9" w14:textId="0E7DEC72" w:rsidR="008E528F" w:rsidRPr="006F115B" w:rsidRDefault="008E528F">
      <w:pPr>
        <w:pStyle w:val="TOC8"/>
        <w:rPr>
          <w:rFonts w:asciiTheme="minorHAnsi" w:eastAsiaTheme="minorEastAsia" w:hAnsiTheme="minorHAnsi" w:cstheme="minorBidi"/>
          <w:b w:val="0"/>
          <w:szCs w:val="22"/>
        </w:rPr>
      </w:pPr>
      <w:r w:rsidRPr="006F115B">
        <w:t>Annex C (normative):</w:t>
      </w:r>
      <w:r w:rsidRPr="006F115B">
        <w:rPr>
          <w:rFonts w:asciiTheme="minorHAnsi" w:eastAsiaTheme="minorEastAsia" w:hAnsiTheme="minorHAnsi" w:cstheme="minorBidi"/>
          <w:b w:val="0"/>
          <w:szCs w:val="22"/>
        </w:rPr>
        <w:tab/>
      </w:r>
      <w:r w:rsidRPr="006F115B">
        <w:t>List of CRs Containing Early Implementable Features and Corrections</w:t>
      </w:r>
      <w:r w:rsidRPr="006F115B">
        <w:tab/>
      </w:r>
      <w:r w:rsidRPr="006F115B">
        <w:fldChar w:fldCharType="begin" w:fldLock="1"/>
      </w:r>
      <w:r w:rsidRPr="006F115B">
        <w:instrText xml:space="preserve"> PAGEREF _Toc76423973 \h </w:instrText>
      </w:r>
      <w:r w:rsidRPr="006F115B">
        <w:fldChar w:fldCharType="separate"/>
      </w:r>
      <w:r w:rsidRPr="006F115B">
        <w:t>935</w:t>
      </w:r>
      <w:r w:rsidRPr="006F115B">
        <w:fldChar w:fldCharType="end"/>
      </w:r>
    </w:p>
    <w:p w14:paraId="149A38A0" w14:textId="06A79D1A" w:rsidR="008E528F" w:rsidRPr="006F115B" w:rsidRDefault="008E528F">
      <w:pPr>
        <w:pStyle w:val="TOC8"/>
        <w:rPr>
          <w:rFonts w:asciiTheme="minorHAnsi" w:eastAsiaTheme="minorEastAsia" w:hAnsiTheme="minorHAnsi" w:cstheme="minorBidi"/>
          <w:b w:val="0"/>
          <w:szCs w:val="22"/>
        </w:rPr>
      </w:pPr>
      <w:r w:rsidRPr="006F115B">
        <w:t>Annex D (normative):</w:t>
      </w:r>
      <w:r w:rsidRPr="006F115B">
        <w:rPr>
          <w:rFonts w:asciiTheme="minorHAnsi" w:eastAsiaTheme="minorEastAsia" w:hAnsiTheme="minorHAnsi" w:cstheme="minorBidi"/>
          <w:b w:val="0"/>
          <w:szCs w:val="22"/>
        </w:rPr>
        <w:tab/>
      </w:r>
      <w:r w:rsidRPr="006F115B">
        <w:t>UE requirements on ASN.1 comprehension</w:t>
      </w:r>
      <w:r w:rsidRPr="006F115B">
        <w:tab/>
      </w:r>
      <w:r w:rsidRPr="006F115B">
        <w:fldChar w:fldCharType="begin" w:fldLock="1"/>
      </w:r>
      <w:r w:rsidRPr="006F115B">
        <w:instrText xml:space="preserve"> PAGEREF _Toc76423974 \h </w:instrText>
      </w:r>
      <w:r w:rsidRPr="006F115B">
        <w:fldChar w:fldCharType="separate"/>
      </w:r>
      <w:r w:rsidRPr="006F115B">
        <w:t>936</w:t>
      </w:r>
      <w:r w:rsidRPr="006F115B">
        <w:fldChar w:fldCharType="end"/>
      </w:r>
    </w:p>
    <w:p w14:paraId="7B7B1615" w14:textId="33370023" w:rsidR="008E528F" w:rsidRPr="006F115B" w:rsidRDefault="008E528F">
      <w:pPr>
        <w:pStyle w:val="TOC8"/>
        <w:rPr>
          <w:rFonts w:asciiTheme="minorHAnsi" w:eastAsiaTheme="minorEastAsia" w:hAnsiTheme="minorHAnsi" w:cstheme="minorBidi"/>
          <w:b w:val="0"/>
          <w:szCs w:val="22"/>
        </w:rPr>
      </w:pPr>
      <w:r w:rsidRPr="006F115B">
        <w:t>Annex E (informative): Change history</w:t>
      </w:r>
      <w:r w:rsidRPr="006F115B">
        <w:tab/>
      </w:r>
      <w:r w:rsidRPr="006F115B">
        <w:fldChar w:fldCharType="begin" w:fldLock="1"/>
      </w:r>
      <w:r w:rsidRPr="006F115B">
        <w:instrText xml:space="preserve"> PAGEREF _Toc76423975 \h </w:instrText>
      </w:r>
      <w:r w:rsidRPr="006F115B">
        <w:fldChar w:fldCharType="separate"/>
      </w:r>
      <w:r w:rsidRPr="006F115B">
        <w:t>938</w:t>
      </w:r>
      <w:r w:rsidRPr="006F115B">
        <w:fldChar w:fldCharType="end"/>
      </w:r>
    </w:p>
    <w:p w14:paraId="20D6D17B" w14:textId="3C0B1A2B" w:rsidR="00423419" w:rsidRPr="006F115B" w:rsidRDefault="007303F0" w:rsidP="00990B99">
      <w:pPr>
        <w:pStyle w:val="Heading1"/>
      </w:pPr>
      <w:r w:rsidRPr="006F115B">
        <w:rPr>
          <w:rFonts w:ascii="Times New Roman" w:hAnsi="Times New Roman"/>
          <w:noProof/>
          <w:sz w:val="22"/>
        </w:rPr>
        <w:fldChar w:fldCharType="end"/>
      </w:r>
      <w:bookmarkStart w:id="11" w:name="_Toc76422968"/>
      <w:r w:rsidR="00990B99" w:rsidRPr="006F115B">
        <w:rPr>
          <w:noProof/>
        </w:rPr>
        <w:t>Foreword</w:t>
      </w:r>
      <w:bookmarkEnd w:id="7"/>
      <w:bookmarkEnd w:id="8"/>
      <w:bookmarkEnd w:id="9"/>
      <w:bookmarkEnd w:id="10"/>
      <w:bookmarkEnd w:id="11"/>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lastRenderedPageBreak/>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12" w:name="_Toc60776683"/>
      <w:bookmarkStart w:id="13" w:name="_Toc76422969"/>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6F115B">
        <w:rPr>
          <w:rFonts w:eastAsia="MS Mincho"/>
        </w:rPr>
        <w:lastRenderedPageBreak/>
        <w:t>1</w:t>
      </w:r>
      <w:r w:rsidR="00394471" w:rsidRPr="006F115B">
        <w:rPr>
          <w:rFonts w:eastAsia="MS Mincho"/>
        </w:rPr>
        <w:tab/>
        <w:t>Scope</w:t>
      </w:r>
      <w:bookmarkEnd w:id="12"/>
      <w:bookmarkEnd w:id="13"/>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26" w:name="_Toc60776684"/>
      <w:bookmarkStart w:id="27" w:name="_Toc76422970"/>
      <w:r w:rsidRPr="006F115B">
        <w:rPr>
          <w:rFonts w:eastAsia="MS Mincho"/>
        </w:rPr>
        <w:t>2</w:t>
      </w:r>
      <w:r w:rsidRPr="006F115B">
        <w:rPr>
          <w:rFonts w:eastAsia="MS Mincho"/>
        </w:rPr>
        <w:tab/>
        <w:t>References</w:t>
      </w:r>
      <w:bookmarkEnd w:id="26"/>
      <w:bookmarkEnd w:id="27"/>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8" w:name="_Toc60776685"/>
      <w:bookmarkStart w:id="29" w:name="_Toc76422971"/>
      <w:r w:rsidRPr="006F115B">
        <w:rPr>
          <w:rFonts w:eastAsia="MS Mincho"/>
        </w:rPr>
        <w:t>3</w:t>
      </w:r>
      <w:r w:rsidRPr="006F115B">
        <w:rPr>
          <w:rFonts w:eastAsia="MS Mincho"/>
        </w:rPr>
        <w:tab/>
        <w:t>Definitions, symbols and abbreviations</w:t>
      </w:r>
      <w:bookmarkEnd w:id="28"/>
      <w:bookmarkEnd w:id="29"/>
    </w:p>
    <w:p w14:paraId="68E8F765" w14:textId="77777777" w:rsidR="00394471" w:rsidRPr="006F115B" w:rsidRDefault="00394471" w:rsidP="00394471">
      <w:pPr>
        <w:pStyle w:val="Heading2"/>
        <w:rPr>
          <w:rFonts w:eastAsia="MS Mincho"/>
        </w:rPr>
      </w:pPr>
      <w:bookmarkStart w:id="30" w:name="_Toc60776686"/>
      <w:bookmarkStart w:id="31" w:name="_Toc76422972"/>
      <w:r w:rsidRPr="006F115B">
        <w:rPr>
          <w:rFonts w:eastAsia="MS Mincho"/>
        </w:rPr>
        <w:t>3.1</w:t>
      </w:r>
      <w:r w:rsidRPr="006F115B">
        <w:rPr>
          <w:rFonts w:eastAsia="MS Mincho"/>
        </w:rPr>
        <w:tab/>
        <w:t>Definitions</w:t>
      </w:r>
      <w:bookmarkEnd w:id="30"/>
      <w:bookmarkEnd w:id="31"/>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lastRenderedPageBreak/>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32" w:name="_Toc60776687"/>
      <w:bookmarkStart w:id="33" w:name="_Toc76422973"/>
      <w:r w:rsidRPr="006F115B">
        <w:rPr>
          <w:rFonts w:eastAsia="MS Mincho"/>
        </w:rPr>
        <w:lastRenderedPageBreak/>
        <w:t>3.2</w:t>
      </w:r>
      <w:r w:rsidRPr="006F115B">
        <w:rPr>
          <w:rFonts w:eastAsia="MS Mincho"/>
        </w:rPr>
        <w:tab/>
        <w:t>Abbreviations</w:t>
      </w:r>
      <w:bookmarkEnd w:id="32"/>
      <w:bookmarkEnd w:id="33"/>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lastRenderedPageBreak/>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lastRenderedPageBreak/>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34" w:name="_Toc60776688"/>
      <w:bookmarkStart w:id="35" w:name="_Toc76422974"/>
      <w:r w:rsidRPr="006F115B">
        <w:rPr>
          <w:rFonts w:eastAsia="MS Mincho"/>
        </w:rPr>
        <w:t>4</w:t>
      </w:r>
      <w:r w:rsidRPr="006F115B">
        <w:rPr>
          <w:rFonts w:eastAsia="MS Mincho"/>
        </w:rPr>
        <w:tab/>
        <w:t>General</w:t>
      </w:r>
      <w:bookmarkEnd w:id="34"/>
      <w:bookmarkEnd w:id="35"/>
    </w:p>
    <w:p w14:paraId="7D90F362" w14:textId="77777777" w:rsidR="00394471" w:rsidRPr="006F115B" w:rsidRDefault="00394471" w:rsidP="00394471">
      <w:pPr>
        <w:pStyle w:val="Heading2"/>
        <w:rPr>
          <w:rFonts w:eastAsia="MS Mincho"/>
        </w:rPr>
      </w:pPr>
      <w:bookmarkStart w:id="36" w:name="_Toc60776689"/>
      <w:bookmarkStart w:id="37" w:name="_Toc76422975"/>
      <w:r w:rsidRPr="006F115B">
        <w:rPr>
          <w:rFonts w:eastAsia="MS Mincho"/>
        </w:rPr>
        <w:t>4.1</w:t>
      </w:r>
      <w:r w:rsidRPr="006F115B">
        <w:rPr>
          <w:rFonts w:eastAsia="MS Mincho"/>
        </w:rPr>
        <w:tab/>
        <w:t>Introduction</w:t>
      </w:r>
      <w:bookmarkEnd w:id="36"/>
      <w:bookmarkEnd w:id="37"/>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8" w:name="_Toc60776690"/>
      <w:bookmarkStart w:id="39" w:name="_Toc76422976"/>
      <w:r w:rsidRPr="006F115B">
        <w:rPr>
          <w:rFonts w:eastAsia="MS Mincho"/>
        </w:rPr>
        <w:t>4.2</w:t>
      </w:r>
      <w:r w:rsidRPr="006F115B">
        <w:rPr>
          <w:rFonts w:eastAsia="MS Mincho"/>
        </w:rPr>
        <w:tab/>
        <w:t>Architecture</w:t>
      </w:r>
      <w:bookmarkEnd w:id="38"/>
      <w:bookmarkEnd w:id="39"/>
    </w:p>
    <w:p w14:paraId="113E532D" w14:textId="77777777" w:rsidR="00394471" w:rsidRPr="006F115B" w:rsidRDefault="00394471" w:rsidP="00394471">
      <w:pPr>
        <w:pStyle w:val="Heading3"/>
        <w:rPr>
          <w:rFonts w:eastAsia="MS Mincho"/>
        </w:rPr>
      </w:pPr>
      <w:bookmarkStart w:id="40" w:name="_Toc60776691"/>
      <w:bookmarkStart w:id="41" w:name="_Toc76422977"/>
      <w:r w:rsidRPr="006F115B">
        <w:rPr>
          <w:rFonts w:eastAsia="MS Mincho"/>
        </w:rPr>
        <w:t>4.2.1</w:t>
      </w:r>
      <w:r w:rsidRPr="006F115B">
        <w:rPr>
          <w:rFonts w:eastAsia="MS Mincho"/>
        </w:rPr>
        <w:tab/>
        <w:t>UE states and state transitions including inter RAT</w:t>
      </w:r>
      <w:bookmarkEnd w:id="40"/>
      <w:bookmarkEnd w:id="41"/>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lastRenderedPageBreak/>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 id="_x0000_i1027" type="#_x0000_t75" style="width:251.25pt;height:243.75pt" o:ole="">
            <v:imagedata r:id="rId17" o:title=""/>
          </v:shape>
          <o:OLEObject Type="Embed" ProgID="Word.Document.12" ShapeID="_x0000_i1027" DrawAspect="Content" ObjectID="_1693735878" r:id="rId18">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8" type="#_x0000_t75" style="width:525.75pt;height:273.75pt" o:ole="">
            <v:imagedata r:id="rId19" o:title=""/>
          </v:shape>
          <o:OLEObject Type="Embed" ProgID="Word.Document.12" ShapeID="_x0000_i1028" DrawAspect="Content" ObjectID="_1693735879" r:id="rId20">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42" w:name="_Toc60776692"/>
      <w:bookmarkStart w:id="43" w:name="_Toc76422978"/>
      <w:r w:rsidRPr="006F115B">
        <w:rPr>
          <w:rFonts w:eastAsia="MS Mincho"/>
        </w:rPr>
        <w:t>4.2.2</w:t>
      </w:r>
      <w:r w:rsidRPr="006F115B">
        <w:rPr>
          <w:rFonts w:eastAsia="MS Mincho"/>
        </w:rPr>
        <w:tab/>
        <w:t>Signalling radio bearers</w:t>
      </w:r>
      <w:bookmarkEnd w:id="42"/>
      <w:bookmarkEnd w:id="43"/>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44" w:name="_Toc60776693"/>
      <w:bookmarkStart w:id="45" w:name="_Toc76422979"/>
      <w:r w:rsidRPr="006F115B">
        <w:rPr>
          <w:rFonts w:eastAsia="MS Mincho"/>
        </w:rPr>
        <w:t>4.3</w:t>
      </w:r>
      <w:r w:rsidRPr="006F115B">
        <w:rPr>
          <w:rFonts w:eastAsia="MS Mincho"/>
        </w:rPr>
        <w:tab/>
        <w:t>Services</w:t>
      </w:r>
      <w:bookmarkEnd w:id="44"/>
      <w:bookmarkEnd w:id="45"/>
    </w:p>
    <w:p w14:paraId="1496A57A" w14:textId="77777777" w:rsidR="00394471" w:rsidRPr="006F115B" w:rsidRDefault="00394471" w:rsidP="00394471">
      <w:pPr>
        <w:pStyle w:val="Heading3"/>
        <w:rPr>
          <w:rFonts w:eastAsia="MS Mincho"/>
        </w:rPr>
      </w:pPr>
      <w:bookmarkStart w:id="46" w:name="_Toc60776694"/>
      <w:bookmarkStart w:id="47" w:name="_Toc76422980"/>
      <w:r w:rsidRPr="006F115B">
        <w:rPr>
          <w:rFonts w:eastAsia="MS Mincho"/>
        </w:rPr>
        <w:t>4.3.1</w:t>
      </w:r>
      <w:r w:rsidRPr="006F115B">
        <w:rPr>
          <w:rFonts w:eastAsia="MS Mincho"/>
        </w:rPr>
        <w:tab/>
        <w:t>Services provided to upper layers</w:t>
      </w:r>
      <w:bookmarkEnd w:id="46"/>
      <w:bookmarkEnd w:id="47"/>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8" w:name="_Toc60776695"/>
      <w:bookmarkStart w:id="49" w:name="_Toc76422981"/>
      <w:r w:rsidRPr="006F115B">
        <w:rPr>
          <w:rFonts w:eastAsia="MS Mincho"/>
        </w:rPr>
        <w:t>4.3.2</w:t>
      </w:r>
      <w:r w:rsidRPr="006F115B">
        <w:rPr>
          <w:rFonts w:eastAsia="MS Mincho"/>
        </w:rPr>
        <w:tab/>
        <w:t>Services expected from lower layers</w:t>
      </w:r>
      <w:bookmarkEnd w:id="48"/>
      <w:bookmarkEnd w:id="49"/>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50" w:name="_Toc60776696"/>
      <w:bookmarkStart w:id="51" w:name="_Toc76422982"/>
      <w:r w:rsidRPr="006F115B">
        <w:rPr>
          <w:rFonts w:eastAsia="MS Mincho"/>
        </w:rPr>
        <w:t>4.4</w:t>
      </w:r>
      <w:r w:rsidRPr="006F115B">
        <w:rPr>
          <w:rFonts w:eastAsia="MS Mincho"/>
        </w:rPr>
        <w:tab/>
        <w:t>Functions</w:t>
      </w:r>
      <w:bookmarkEnd w:id="50"/>
      <w:bookmarkEnd w:id="51"/>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lastRenderedPageBreak/>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52" w:name="_Toc60776697"/>
      <w:bookmarkStart w:id="53" w:name="_Toc76422983"/>
      <w:r w:rsidRPr="006F115B">
        <w:rPr>
          <w:rFonts w:eastAsia="MS Mincho"/>
        </w:rPr>
        <w:t>5</w:t>
      </w:r>
      <w:r w:rsidRPr="006F115B">
        <w:rPr>
          <w:rFonts w:eastAsia="MS Mincho"/>
        </w:rPr>
        <w:tab/>
        <w:t>Procedures</w:t>
      </w:r>
      <w:bookmarkEnd w:id="52"/>
      <w:bookmarkEnd w:id="53"/>
    </w:p>
    <w:p w14:paraId="39F4FD16" w14:textId="77777777" w:rsidR="00394471" w:rsidRPr="006F115B" w:rsidRDefault="00394471" w:rsidP="00394471">
      <w:pPr>
        <w:pStyle w:val="Heading2"/>
        <w:rPr>
          <w:rFonts w:eastAsia="MS Mincho"/>
        </w:rPr>
      </w:pPr>
      <w:bookmarkStart w:id="54" w:name="_Toc60776698"/>
      <w:bookmarkStart w:id="55" w:name="_Toc76422984"/>
      <w:r w:rsidRPr="006F115B">
        <w:rPr>
          <w:rFonts w:eastAsia="MS Mincho"/>
        </w:rPr>
        <w:t>5.1</w:t>
      </w:r>
      <w:r w:rsidRPr="006F115B">
        <w:rPr>
          <w:rFonts w:eastAsia="MS Mincho"/>
        </w:rPr>
        <w:tab/>
        <w:t>General</w:t>
      </w:r>
      <w:bookmarkEnd w:id="54"/>
      <w:bookmarkEnd w:id="55"/>
    </w:p>
    <w:p w14:paraId="069E1128" w14:textId="77777777" w:rsidR="00394471" w:rsidRPr="006F115B" w:rsidRDefault="00394471" w:rsidP="00394471">
      <w:pPr>
        <w:pStyle w:val="Heading3"/>
        <w:rPr>
          <w:rFonts w:eastAsia="MS Mincho"/>
        </w:rPr>
      </w:pPr>
      <w:bookmarkStart w:id="56" w:name="_Toc60776699"/>
      <w:bookmarkStart w:id="57" w:name="_Toc76422985"/>
      <w:r w:rsidRPr="006F115B">
        <w:rPr>
          <w:rFonts w:eastAsia="MS Mincho"/>
        </w:rPr>
        <w:t>5.1.1</w:t>
      </w:r>
      <w:r w:rsidRPr="006F115B">
        <w:rPr>
          <w:rFonts w:eastAsia="MS Mincho"/>
        </w:rPr>
        <w:tab/>
        <w:t>Introduction</w:t>
      </w:r>
      <w:bookmarkEnd w:id="56"/>
      <w:bookmarkEnd w:id="57"/>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8" w:name="_Toc60776700"/>
      <w:bookmarkStart w:id="59" w:name="_Toc76422986"/>
      <w:r w:rsidRPr="006F115B">
        <w:t>5.1.2</w:t>
      </w:r>
      <w:r w:rsidRPr="006F115B">
        <w:tab/>
        <w:t>General requirements</w:t>
      </w:r>
      <w:bookmarkEnd w:id="58"/>
      <w:bookmarkEnd w:id="59"/>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lastRenderedPageBreak/>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60" w:name="_Toc60776701"/>
      <w:bookmarkStart w:id="61" w:name="_Toc76422987"/>
      <w:r w:rsidRPr="006F115B">
        <w:t>5.1.3</w:t>
      </w:r>
      <w:r w:rsidRPr="006F115B">
        <w:tab/>
        <w:t>Requirements for UE in MR-DC</w:t>
      </w:r>
      <w:bookmarkEnd w:id="60"/>
      <w:bookmarkEnd w:id="61"/>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62" w:name="_Hlk54254669"/>
      <w:r w:rsidRPr="006F115B">
        <w:t xml:space="preserve">TS 36.331[10], </w:t>
      </w:r>
      <w:bookmarkEnd w:id="62"/>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63" w:name="_Toc60776702"/>
      <w:bookmarkStart w:id="64" w:name="_Toc76422988"/>
      <w:r w:rsidRPr="006F115B">
        <w:rPr>
          <w:rFonts w:eastAsia="MS Mincho"/>
        </w:rPr>
        <w:lastRenderedPageBreak/>
        <w:t>5.2</w:t>
      </w:r>
      <w:r w:rsidRPr="006F115B">
        <w:rPr>
          <w:rFonts w:eastAsia="MS Mincho"/>
        </w:rPr>
        <w:tab/>
        <w:t>System information</w:t>
      </w:r>
      <w:bookmarkEnd w:id="63"/>
      <w:bookmarkEnd w:id="64"/>
    </w:p>
    <w:p w14:paraId="5256C0C4" w14:textId="77777777" w:rsidR="00394471" w:rsidRPr="006F115B" w:rsidRDefault="00394471" w:rsidP="00394471">
      <w:pPr>
        <w:pStyle w:val="Heading3"/>
        <w:rPr>
          <w:rFonts w:eastAsia="MS Mincho"/>
        </w:rPr>
      </w:pPr>
      <w:bookmarkStart w:id="65" w:name="_Toc60776703"/>
      <w:bookmarkStart w:id="66" w:name="_Toc76422989"/>
      <w:r w:rsidRPr="006F115B">
        <w:rPr>
          <w:rFonts w:eastAsia="MS Mincho"/>
        </w:rPr>
        <w:t>5.2.1</w:t>
      </w:r>
      <w:r w:rsidRPr="006F115B">
        <w:rPr>
          <w:rFonts w:eastAsia="MS Mincho"/>
        </w:rPr>
        <w:tab/>
        <w:t>Introduction</w:t>
      </w:r>
      <w:bookmarkEnd w:id="65"/>
      <w:bookmarkEnd w:id="66"/>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7" w:name="_Toc60776704"/>
      <w:bookmarkStart w:id="68" w:name="_Toc76422990"/>
      <w:r w:rsidRPr="006F115B">
        <w:rPr>
          <w:rFonts w:eastAsia="MS Mincho"/>
        </w:rPr>
        <w:lastRenderedPageBreak/>
        <w:t>5.2.2</w:t>
      </w:r>
      <w:r w:rsidRPr="006F115B">
        <w:rPr>
          <w:rFonts w:eastAsia="MS Mincho"/>
        </w:rPr>
        <w:tab/>
        <w:t>System information acquisition</w:t>
      </w:r>
      <w:bookmarkEnd w:id="67"/>
      <w:bookmarkEnd w:id="68"/>
    </w:p>
    <w:p w14:paraId="26864FF0" w14:textId="77777777" w:rsidR="00394471" w:rsidRPr="006F115B" w:rsidRDefault="00394471" w:rsidP="00394471">
      <w:pPr>
        <w:pStyle w:val="Heading4"/>
        <w:rPr>
          <w:rFonts w:eastAsia="MS Mincho"/>
        </w:rPr>
      </w:pPr>
      <w:bookmarkStart w:id="69" w:name="_Toc60776705"/>
      <w:bookmarkStart w:id="70" w:name="_Toc76422991"/>
      <w:r w:rsidRPr="006F115B">
        <w:rPr>
          <w:rFonts w:eastAsia="MS Mincho"/>
        </w:rPr>
        <w:t>5.2.2.1</w:t>
      </w:r>
      <w:r w:rsidRPr="006F115B">
        <w:rPr>
          <w:rFonts w:eastAsia="MS Mincho"/>
        </w:rPr>
        <w:tab/>
        <w:t>General UE requirements</w:t>
      </w:r>
      <w:bookmarkEnd w:id="69"/>
      <w:bookmarkEnd w:id="70"/>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93735880" r:id="rId22"/>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71"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72"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71"/>
      <w:bookmarkEnd w:id="72"/>
    </w:p>
    <w:p w14:paraId="68D47CC2" w14:textId="77777777" w:rsidR="00394471" w:rsidRPr="006F115B" w:rsidRDefault="00394471" w:rsidP="00394471">
      <w:pPr>
        <w:pStyle w:val="Heading5"/>
        <w:rPr>
          <w:rFonts w:eastAsia="MS Mincho"/>
        </w:rPr>
      </w:pPr>
      <w:bookmarkStart w:id="73" w:name="_Toc60776707"/>
      <w:bookmarkStart w:id="74" w:name="_Toc76422993"/>
      <w:r w:rsidRPr="006F115B">
        <w:rPr>
          <w:rFonts w:eastAsia="MS Mincho"/>
        </w:rPr>
        <w:t>5.2.2.2.1</w:t>
      </w:r>
      <w:r w:rsidRPr="006F115B">
        <w:rPr>
          <w:rFonts w:eastAsia="MS Mincho"/>
        </w:rPr>
        <w:tab/>
        <w:t>SIB validity</w:t>
      </w:r>
      <w:bookmarkEnd w:id="73"/>
      <w:bookmarkEnd w:id="74"/>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2551C1AF" w14:textId="77777777" w:rsidR="0030017D" w:rsidRDefault="00394471" w:rsidP="00394471">
      <w:pPr>
        <w:pStyle w:val="B3"/>
        <w:rPr>
          <w:ins w:id="75" w:author="CR#2709r1" w:date="2021-09-17T17:15:00Z"/>
        </w:rPr>
      </w:pPr>
      <w:r w:rsidRPr="006F115B">
        <w:lastRenderedPageBreak/>
        <w:t>3&gt;</w:t>
      </w:r>
      <w:r w:rsidRPr="006F115B">
        <w:tab/>
        <w:t>if the UE is NPN capable and the cell is an NPN-only cell</w:t>
      </w:r>
      <w:ins w:id="76" w:author="CR#2709r1" w:date="2021-09-17T17:15:00Z">
        <w:r w:rsidR="0030017D">
          <w:t>:</w:t>
        </w:r>
      </w:ins>
    </w:p>
    <w:p w14:paraId="7B1C8E34" w14:textId="543B935A" w:rsidR="00394471" w:rsidRPr="006F115B" w:rsidRDefault="0030017D">
      <w:pPr>
        <w:pStyle w:val="B4"/>
        <w:pPrChange w:id="77" w:author="CR#2709r1" w:date="2021-09-17T17:16:00Z">
          <w:pPr>
            <w:pStyle w:val="B3"/>
          </w:pPr>
        </w:pPrChange>
      </w:pPr>
      <w:ins w:id="78" w:author="CR#2709r1" w:date="2021-09-17T17:15:00Z">
        <w:r>
          <w:t>4&gt;</w:t>
        </w:r>
      </w:ins>
      <w:r w:rsidR="00394471" w:rsidRPr="006F115B">
        <w:t xml:space="preserve"> </w:t>
      </w:r>
      <w:del w:id="79" w:author="CR#2709r1" w:date="2021-09-17T17:15:00Z">
        <w:r w:rsidR="00394471" w:rsidRPr="006F115B" w:rsidDel="0030017D">
          <w:delText xml:space="preserve">and </w:delText>
        </w:r>
      </w:del>
      <w:ins w:id="80" w:author="CR#2709r1" w:date="2021-09-17T17:15:00Z">
        <w:r>
          <w:t xml:space="preserve">if </w:t>
        </w:r>
      </w:ins>
      <w:r w:rsidR="00394471" w:rsidRPr="006F115B">
        <w:t xml:space="preserve">the first </w:t>
      </w:r>
      <w:r w:rsidR="00394471" w:rsidRPr="006F115B">
        <w:rPr>
          <w:lang w:eastAsia="zh-CN"/>
        </w:rPr>
        <w:t>NPN identity</w:t>
      </w:r>
      <w:r w:rsidR="00394471" w:rsidRPr="006F115B">
        <w:t xml:space="preserve"> included in the </w:t>
      </w:r>
      <w:r w:rsidR="00394471" w:rsidRPr="006F115B">
        <w:rPr>
          <w:i/>
        </w:rPr>
        <w:t>NPN-Identity</w:t>
      </w:r>
      <w:r w:rsidR="00394471" w:rsidRPr="006F115B">
        <w:rPr>
          <w:i/>
          <w:lang w:eastAsia="zh-CN"/>
        </w:rPr>
        <w:t>Info</w:t>
      </w:r>
      <w:r w:rsidR="00394471" w:rsidRPr="006F115B">
        <w:rPr>
          <w:i/>
        </w:rPr>
        <w:t>List</w:t>
      </w:r>
      <w:r w:rsidR="00394471" w:rsidRPr="006F115B">
        <w:t xml:space="preserve">, the </w:t>
      </w:r>
      <w:r w:rsidR="00394471" w:rsidRPr="006F115B">
        <w:rPr>
          <w:i/>
        </w:rPr>
        <w:t>systemInformationAreaID</w:t>
      </w:r>
      <w:r w:rsidR="00394471" w:rsidRPr="006F115B">
        <w:rPr>
          <w:lang w:eastAsia="zh-CN"/>
        </w:rPr>
        <w:t xml:space="preserve"> and the v</w:t>
      </w:r>
      <w:r w:rsidR="00394471" w:rsidRPr="006F115B">
        <w:rPr>
          <w:i/>
          <w:lang w:eastAsia="zh-CN"/>
        </w:rPr>
        <w:t>alueTag</w:t>
      </w:r>
      <w:r w:rsidR="00394471" w:rsidRPr="006F115B">
        <w:rPr>
          <w:lang w:eastAsia="zh-CN"/>
        </w:rPr>
        <w:t xml:space="preserve"> that are included</w:t>
      </w:r>
      <w:r w:rsidR="00394471" w:rsidRPr="006F115B">
        <w:t xml:space="preserve"> in the </w:t>
      </w:r>
      <w:r w:rsidR="00394471" w:rsidRPr="006F115B">
        <w:rPr>
          <w:i/>
        </w:rPr>
        <w:t>si-SchedulingInfo</w:t>
      </w:r>
      <w:r w:rsidR="00394471" w:rsidRPr="006F115B">
        <w:t xml:space="preserve"> for the SIB </w:t>
      </w:r>
      <w:r w:rsidR="00394471" w:rsidRPr="006F115B">
        <w:rPr>
          <w:lang w:eastAsia="zh-CN"/>
        </w:rPr>
        <w:t xml:space="preserve">received </w:t>
      </w:r>
      <w:r w:rsidR="00394471" w:rsidRPr="006F115B">
        <w:t>from the serving cell</w:t>
      </w:r>
      <w:r w:rsidR="00394471" w:rsidRPr="006F115B">
        <w:rPr>
          <w:lang w:eastAsia="zh-CN"/>
        </w:rPr>
        <w:t xml:space="preserve"> are</w:t>
      </w:r>
      <w:r w:rsidR="00394471" w:rsidRPr="006F115B">
        <w:t xml:space="preserve"> identical to the </w:t>
      </w:r>
      <w:r w:rsidR="00394471" w:rsidRPr="006F115B">
        <w:rPr>
          <w:lang w:eastAsia="zh-CN"/>
        </w:rPr>
        <w:t>NPN identity</w:t>
      </w:r>
      <w:r w:rsidR="00394471" w:rsidRPr="006F115B">
        <w:t xml:space="preserve">, the </w:t>
      </w:r>
      <w:r w:rsidR="00394471" w:rsidRPr="006F115B">
        <w:rPr>
          <w:i/>
        </w:rPr>
        <w:t>systemInformationAreaID</w:t>
      </w:r>
      <w:r w:rsidR="00394471" w:rsidRPr="006F115B">
        <w:t xml:space="preserve"> and the </w:t>
      </w:r>
      <w:r w:rsidR="00394471" w:rsidRPr="006F115B">
        <w:rPr>
          <w:i/>
        </w:rPr>
        <w:t>valueTag</w:t>
      </w:r>
      <w:r w:rsidR="00394471" w:rsidRPr="006F115B">
        <w:rPr>
          <w:lang w:eastAsia="zh-CN"/>
        </w:rPr>
        <w:t xml:space="preserve"> </w:t>
      </w:r>
      <w:r w:rsidR="00394471" w:rsidRPr="006F115B">
        <w:t>associated with the stored version of that SIB:</w:t>
      </w:r>
    </w:p>
    <w:p w14:paraId="11886B10" w14:textId="6D7AFF5B" w:rsidR="00394471" w:rsidRPr="006F115B" w:rsidRDefault="0030017D">
      <w:pPr>
        <w:pStyle w:val="B5"/>
        <w:pPrChange w:id="81" w:author="CR#2709r1" w:date="2021-09-17T17:16:00Z">
          <w:pPr>
            <w:pStyle w:val="B4"/>
          </w:pPr>
        </w:pPrChange>
      </w:pPr>
      <w:ins w:id="82" w:author="CR#2709r1" w:date="2021-09-17T17:15:00Z">
        <w:r>
          <w:t>5</w:t>
        </w:r>
      </w:ins>
      <w:del w:id="83" w:author="CR#2709r1" w:date="2021-09-17T17:15:00Z">
        <w:r w:rsidR="00394471" w:rsidRPr="006F115B" w:rsidDel="0030017D">
          <w:delText>4</w:delText>
        </w:r>
      </w:del>
      <w:r w:rsidR="00394471" w:rsidRPr="006F115B">
        <w:t>&gt;</w:t>
      </w:r>
      <w:r w:rsidR="00394471"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6DA424FB" w14:textId="77777777" w:rsidR="0030017D" w:rsidRDefault="00394471" w:rsidP="00394471">
      <w:pPr>
        <w:pStyle w:val="B3"/>
        <w:rPr>
          <w:ins w:id="84" w:author="CR#2709r1" w:date="2021-09-17T17:16:00Z"/>
        </w:rPr>
      </w:pPr>
      <w:r w:rsidRPr="006F115B">
        <w:t>3&gt;</w:t>
      </w:r>
      <w:r w:rsidRPr="006F115B">
        <w:tab/>
        <w:t>if the UE is NPN capable and the cell is an NPN-only cell</w:t>
      </w:r>
      <w:ins w:id="85" w:author="CR#2709r1" w:date="2021-09-17T17:16:00Z">
        <w:r w:rsidR="0030017D">
          <w:t>:</w:t>
        </w:r>
      </w:ins>
    </w:p>
    <w:p w14:paraId="304C1F72" w14:textId="59A3914C" w:rsidR="00394471" w:rsidRPr="006F115B" w:rsidRDefault="0030017D">
      <w:pPr>
        <w:pStyle w:val="B4"/>
        <w:pPrChange w:id="86" w:author="CR#2709r1" w:date="2021-09-17T22:46:00Z">
          <w:pPr>
            <w:pStyle w:val="B3"/>
          </w:pPr>
        </w:pPrChange>
      </w:pPr>
      <w:ins w:id="87" w:author="CR#2709r1" w:date="2021-09-17T17:16:00Z">
        <w:r>
          <w:t>4&gt;</w:t>
        </w:r>
      </w:ins>
      <w:del w:id="88" w:author="CR#2709r1" w:date="2021-09-17T17:16:00Z">
        <w:r w:rsidR="00394471" w:rsidRPr="006F115B" w:rsidDel="0030017D">
          <w:delText xml:space="preserve"> and</w:delText>
        </w:r>
      </w:del>
      <w:r w:rsidR="00394471" w:rsidRPr="006F115B">
        <w:t xml:space="preserve"> </w:t>
      </w:r>
      <w:ins w:id="89" w:author="CR#2709r1" w:date="2021-09-17T17:16:00Z">
        <w:r>
          <w:t xml:space="preserve">if </w:t>
        </w:r>
      </w:ins>
      <w:r w:rsidR="00394471" w:rsidRPr="006F115B">
        <w:t xml:space="preserve">the first </w:t>
      </w:r>
      <w:r w:rsidR="00394471" w:rsidRPr="006F115B">
        <w:rPr>
          <w:lang w:eastAsia="zh-CN"/>
        </w:rPr>
        <w:t>NPN identity</w:t>
      </w:r>
      <w:r w:rsidR="00394471" w:rsidRPr="006F115B">
        <w:t xml:space="preserve"> in the </w:t>
      </w:r>
      <w:r w:rsidR="00394471" w:rsidRPr="006F115B">
        <w:rPr>
          <w:i/>
        </w:rPr>
        <w:t>NPN-IdentityInfoList,</w:t>
      </w:r>
      <w:r w:rsidR="00394471" w:rsidRPr="006F115B">
        <w:t xml:space="preserve"> the </w:t>
      </w:r>
      <w:r w:rsidR="00394471" w:rsidRPr="006F115B">
        <w:rPr>
          <w:i/>
        </w:rPr>
        <w:t>cellIdentity</w:t>
      </w:r>
      <w:r w:rsidR="00394471" w:rsidRPr="006F115B">
        <w:t xml:space="preserve"> and </w:t>
      </w:r>
      <w:r w:rsidR="00394471" w:rsidRPr="006F115B">
        <w:rPr>
          <w:i/>
        </w:rPr>
        <w:t>valueTag</w:t>
      </w:r>
      <w:r w:rsidR="00394471" w:rsidRPr="006F115B">
        <w:t xml:space="preserve"> that are included in the </w:t>
      </w:r>
      <w:r w:rsidR="00394471" w:rsidRPr="006F115B">
        <w:rPr>
          <w:i/>
        </w:rPr>
        <w:t>si-SchedulingInfo</w:t>
      </w:r>
      <w:r w:rsidR="00394471" w:rsidRPr="006F115B">
        <w:t xml:space="preserve"> for the SIB received from the serving cell are identical to the </w:t>
      </w:r>
      <w:r w:rsidR="00394471" w:rsidRPr="006F115B">
        <w:rPr>
          <w:lang w:eastAsia="zh-CN"/>
        </w:rPr>
        <w:t>NPN identity</w:t>
      </w:r>
      <w:r w:rsidR="00394471" w:rsidRPr="006F115B">
        <w:rPr>
          <w:i/>
        </w:rPr>
        <w:t>,</w:t>
      </w:r>
      <w:r w:rsidR="00394471" w:rsidRPr="006F115B">
        <w:t xml:space="preserve"> the </w:t>
      </w:r>
      <w:r w:rsidR="00394471" w:rsidRPr="006F115B">
        <w:rPr>
          <w:i/>
        </w:rPr>
        <w:t>cellIdentity</w:t>
      </w:r>
      <w:r w:rsidR="00394471" w:rsidRPr="006F115B">
        <w:t xml:space="preserve"> and the </w:t>
      </w:r>
      <w:r w:rsidR="00394471" w:rsidRPr="006F115B">
        <w:rPr>
          <w:i/>
        </w:rPr>
        <w:t>valueTag</w:t>
      </w:r>
      <w:r w:rsidR="00394471" w:rsidRPr="006F115B">
        <w:t xml:space="preserve"> associated with the stored version of that SIB:</w:t>
      </w:r>
    </w:p>
    <w:p w14:paraId="735F1AA6" w14:textId="10457BC3" w:rsidR="00394471" w:rsidRPr="006F115B" w:rsidRDefault="00FB13FF">
      <w:pPr>
        <w:pStyle w:val="B5"/>
        <w:pPrChange w:id="90" w:author="CR#2709r1" w:date="2021-09-17T22:46:00Z">
          <w:pPr>
            <w:pStyle w:val="B4"/>
          </w:pPr>
        </w:pPrChange>
      </w:pPr>
      <w:ins w:id="91" w:author="CR#2709r1" w:date="2021-09-17T22:46:00Z">
        <w:r>
          <w:rPr>
            <w:lang w:eastAsia="zh-CN"/>
          </w:rPr>
          <w:t>5</w:t>
        </w:r>
      </w:ins>
      <w:del w:id="92" w:author="CR#2709r1" w:date="2021-09-17T22:46:00Z">
        <w:r w:rsidR="00394471" w:rsidRPr="006F115B" w:rsidDel="00FB13FF">
          <w:rPr>
            <w:lang w:eastAsia="zh-CN"/>
          </w:rPr>
          <w:delText>4</w:delText>
        </w:r>
      </w:del>
      <w:r w:rsidR="00394471" w:rsidRPr="006F115B">
        <w:t>&gt;</w:t>
      </w:r>
      <w:r w:rsidR="00394471"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93" w:name="_Toc60776708"/>
      <w:bookmarkStart w:id="94" w:name="_Toc76422994"/>
      <w:r w:rsidRPr="006F115B">
        <w:rPr>
          <w:rFonts w:eastAsia="MS Mincho"/>
        </w:rPr>
        <w:t>5.2.2.2.2</w:t>
      </w:r>
      <w:r w:rsidRPr="006F115B">
        <w:rPr>
          <w:rFonts w:eastAsia="MS Mincho"/>
        </w:rPr>
        <w:tab/>
        <w:t>SI change indication and PWS notification</w:t>
      </w:r>
      <w:bookmarkEnd w:id="93"/>
      <w:bookmarkEnd w:id="94"/>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95" w:name="_Toc60776709"/>
      <w:bookmarkStart w:id="96" w:name="_Toc76422995"/>
      <w:r w:rsidRPr="006F115B">
        <w:rPr>
          <w:rFonts w:eastAsia="MS Mincho"/>
        </w:rPr>
        <w:t>5.2.2.3</w:t>
      </w:r>
      <w:r w:rsidRPr="006F115B">
        <w:rPr>
          <w:rFonts w:eastAsia="MS Mincho"/>
        </w:rPr>
        <w:tab/>
        <w:t>Acquisition of System Information</w:t>
      </w:r>
      <w:bookmarkEnd w:id="95"/>
      <w:bookmarkEnd w:id="96"/>
    </w:p>
    <w:p w14:paraId="4942643F" w14:textId="77777777" w:rsidR="00394471" w:rsidRPr="006F115B" w:rsidRDefault="00394471" w:rsidP="00394471">
      <w:pPr>
        <w:pStyle w:val="Heading5"/>
        <w:rPr>
          <w:rFonts w:eastAsia="MS Mincho"/>
        </w:rPr>
      </w:pPr>
      <w:bookmarkStart w:id="97" w:name="_Toc60776710"/>
      <w:bookmarkStart w:id="98"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97"/>
      <w:bookmarkEnd w:id="98"/>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t>2&gt;</w:t>
      </w:r>
      <w:r w:rsidRPr="006F115B">
        <w:tab/>
        <w:t>else:</w:t>
      </w:r>
    </w:p>
    <w:p w14:paraId="2288D1C6" w14:textId="77777777" w:rsidR="00394471" w:rsidRPr="006F115B" w:rsidRDefault="00394471" w:rsidP="00394471">
      <w:pPr>
        <w:pStyle w:val="B3"/>
      </w:pPr>
      <w:r w:rsidRPr="006F115B">
        <w:lastRenderedPageBreak/>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99" w:name="_Toc60776711"/>
      <w:bookmarkStart w:id="100" w:name="_Toc76422997"/>
      <w:r w:rsidRPr="006F115B">
        <w:rPr>
          <w:rFonts w:eastAsia="MS Mincho"/>
        </w:rPr>
        <w:t>5.2.2.3.2</w:t>
      </w:r>
      <w:r w:rsidRPr="006F115B">
        <w:rPr>
          <w:rFonts w:eastAsia="MS Mincho"/>
        </w:rPr>
        <w:tab/>
        <w:t>Acquisition of an SI message</w:t>
      </w:r>
      <w:bookmarkEnd w:id="99"/>
      <w:bookmarkEnd w:id="100"/>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lastRenderedPageBreak/>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101" w:name="_Toc60776712"/>
      <w:bookmarkStart w:id="102" w:name="_Toc76422998"/>
      <w:r w:rsidRPr="006F115B">
        <w:rPr>
          <w:rFonts w:eastAsia="MS Mincho"/>
        </w:rPr>
        <w:lastRenderedPageBreak/>
        <w:t>5.2.2.3.3</w:t>
      </w:r>
      <w:r w:rsidRPr="006F115B">
        <w:rPr>
          <w:rFonts w:eastAsia="MS Mincho"/>
        </w:rPr>
        <w:tab/>
        <w:t>Request for on demand system information</w:t>
      </w:r>
      <w:bookmarkEnd w:id="101"/>
      <w:bookmarkEnd w:id="102"/>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103" w:name="_Toc60776713"/>
      <w:bookmarkStart w:id="104" w:name="_Toc76422999"/>
      <w:r w:rsidRPr="006F115B">
        <w:rPr>
          <w:rFonts w:eastAsia="MS Mincho"/>
        </w:rPr>
        <w:t>5.2.2.3.3a</w:t>
      </w:r>
      <w:r w:rsidRPr="006F115B">
        <w:rPr>
          <w:rFonts w:eastAsia="MS Mincho"/>
        </w:rPr>
        <w:tab/>
        <w:t>Request for on demand positioning system information</w:t>
      </w:r>
      <w:bookmarkEnd w:id="103"/>
      <w:bookmarkEnd w:id="104"/>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lastRenderedPageBreak/>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105" w:name="_Toc60776714"/>
      <w:bookmarkStart w:id="106" w:name="_Toc76423000"/>
      <w:r w:rsidRPr="006F115B">
        <w:t>5.2.2.3.4</w:t>
      </w:r>
      <w:r w:rsidRPr="006F115B">
        <w:tab/>
        <w:t xml:space="preserve">Actions related to transmission of </w:t>
      </w:r>
      <w:r w:rsidRPr="006F115B">
        <w:rPr>
          <w:i/>
        </w:rPr>
        <w:t>RRCSystemInfoRequest</w:t>
      </w:r>
      <w:r w:rsidRPr="006F115B">
        <w:t xml:space="preserve"> message</w:t>
      </w:r>
      <w:bookmarkEnd w:id="105"/>
      <w:bookmarkEnd w:id="106"/>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107" w:name="_Toc60776715"/>
      <w:bookmarkStart w:id="108" w:name="_Toc76423001"/>
      <w:r w:rsidRPr="006F115B">
        <w:t>5.2.2.3.5</w:t>
      </w:r>
      <w:r w:rsidRPr="006F115B">
        <w:tab/>
        <w:t>Acquisition of SIB(s) or posSIB(s) in RRC_CONNECTED</w:t>
      </w:r>
      <w:bookmarkEnd w:id="107"/>
      <w:bookmarkEnd w:id="108"/>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xml:space="preserve">, in </w:t>
      </w:r>
      <w:r w:rsidRPr="006F115B">
        <w:lastRenderedPageBreak/>
        <w:t>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109" w:name="_Toc60776716"/>
      <w:bookmarkStart w:id="110"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109"/>
      <w:bookmarkEnd w:id="110"/>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111" w:name="_Toc60776717"/>
      <w:bookmarkStart w:id="112" w:name="_Toc76423003"/>
      <w:r w:rsidRPr="006F115B">
        <w:rPr>
          <w:rFonts w:eastAsia="MS Mincho"/>
        </w:rPr>
        <w:lastRenderedPageBreak/>
        <w:t>5.2.2.4</w:t>
      </w:r>
      <w:r w:rsidRPr="006F115B">
        <w:rPr>
          <w:rFonts w:eastAsia="MS Mincho"/>
        </w:rPr>
        <w:tab/>
        <w:t xml:space="preserve">Actions upon receipt of </w:t>
      </w:r>
      <w:r w:rsidRPr="006F115B">
        <w:rPr>
          <w:rFonts w:eastAsia="SimSun"/>
          <w:lang w:eastAsia="zh-CN"/>
        </w:rPr>
        <w:t>System Information</w:t>
      </w:r>
      <w:bookmarkEnd w:id="111"/>
      <w:bookmarkEnd w:id="112"/>
    </w:p>
    <w:p w14:paraId="6578FEA6" w14:textId="77777777" w:rsidR="00394471" w:rsidRPr="006F115B" w:rsidRDefault="00394471" w:rsidP="00394471">
      <w:pPr>
        <w:pStyle w:val="Heading5"/>
        <w:rPr>
          <w:rFonts w:eastAsia="MS Mincho"/>
        </w:rPr>
      </w:pPr>
      <w:bookmarkStart w:id="113" w:name="_Toc60776718"/>
      <w:bookmarkStart w:id="114"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113"/>
      <w:bookmarkEnd w:id="114"/>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0964A7D" w14:textId="77777777" w:rsidR="005E3854" w:rsidRDefault="00394471" w:rsidP="005E3854">
      <w:pPr>
        <w:pStyle w:val="B3"/>
        <w:rPr>
          <w:ins w:id="115" w:author="CR#2716" w:date="2021-09-17T23:15:00Z"/>
        </w:rPr>
      </w:pPr>
      <w:r w:rsidRPr="006F115B">
        <w:t>3&gt;</w:t>
      </w:r>
      <w:r w:rsidRPr="006F115B">
        <w:tab/>
        <w:t>consider the cell as barred in accordance with TS 38.304 [20];</w:t>
      </w:r>
      <w:ins w:id="116" w:author="CR#2716" w:date="2021-09-17T23:15:00Z">
        <w:r w:rsidR="005E3854">
          <w:t xml:space="preserve"> and</w:t>
        </w:r>
      </w:ins>
    </w:p>
    <w:p w14:paraId="0E478E12" w14:textId="20B46053" w:rsidR="00394471" w:rsidRPr="006F115B" w:rsidRDefault="005E3854" w:rsidP="005E3854">
      <w:pPr>
        <w:pStyle w:val="B3"/>
      </w:pPr>
      <w:ins w:id="117" w:author="CR#2716" w:date="2021-09-17T23:15:00Z">
        <w:r w:rsidRPr="00940A5F">
          <w:t>3&gt;</w:t>
        </w:r>
        <w:r w:rsidRPr="00940A5F">
          <w:tab/>
        </w:r>
        <w:r>
          <w:t>perform</w:t>
        </w:r>
        <w:r w:rsidRPr="00940A5F">
          <w:t xml:space="preserve"> cell re-selection to other cells on the same frequency as the barred cell as specified in TS 38.304 [20]</w:t>
        </w:r>
        <w:r w:rsidRPr="00940A5F">
          <w:rPr>
            <w:iCs/>
          </w:rPr>
          <w:t>;</w:t>
        </w:r>
      </w:ins>
    </w:p>
    <w:p w14:paraId="6A21F2B9" w14:textId="51AD793B" w:rsidR="00394471" w:rsidRPr="006F115B" w:rsidDel="005E3854" w:rsidRDefault="00394471" w:rsidP="00394471">
      <w:pPr>
        <w:pStyle w:val="B3"/>
        <w:rPr>
          <w:del w:id="118" w:author="CR#2716" w:date="2021-09-17T23:15:00Z"/>
          <w:iCs/>
        </w:rPr>
      </w:pPr>
      <w:del w:id="119" w:author="CR#2716" w:date="2021-09-17T23:15:00Z">
        <w:r w:rsidRPr="006F115B" w:rsidDel="005E3854">
          <w:delText>3&gt;</w:delText>
        </w:r>
        <w:r w:rsidRPr="006F115B" w:rsidDel="005E3854">
          <w:tab/>
          <w:delText xml:space="preserve">if </w:delText>
        </w:r>
        <w:r w:rsidRPr="006F115B" w:rsidDel="005E3854">
          <w:rPr>
            <w:i/>
          </w:rPr>
          <w:delText>intraFreqReselection</w:delText>
        </w:r>
        <w:r w:rsidRPr="006F115B" w:rsidDel="005E3854">
          <w:delText xml:space="preserve"> is set to </w:delText>
        </w:r>
        <w:r w:rsidRPr="006F115B" w:rsidDel="005E3854">
          <w:rPr>
            <w:i/>
          </w:rPr>
          <w:delText>notAllowed</w:delText>
        </w:r>
        <w:r w:rsidRPr="006F115B" w:rsidDel="005E3854">
          <w:rPr>
            <w:iCs/>
          </w:rPr>
          <w:delText>; and</w:delText>
        </w:r>
      </w:del>
    </w:p>
    <w:p w14:paraId="3369872A" w14:textId="26896544" w:rsidR="00394471" w:rsidRPr="006F115B" w:rsidDel="005E3854" w:rsidRDefault="00394471" w:rsidP="00394471">
      <w:pPr>
        <w:pStyle w:val="B3"/>
        <w:rPr>
          <w:del w:id="120" w:author="CR#2716" w:date="2021-09-17T23:15:00Z"/>
        </w:rPr>
      </w:pPr>
      <w:del w:id="121" w:author="CR#2716" w:date="2021-09-17T23:15:00Z">
        <w:r w:rsidRPr="006F115B" w:rsidDel="005E3854">
          <w:rPr>
            <w:iCs/>
          </w:rPr>
          <w:delText>3&gt;</w:delText>
        </w:r>
        <w:r w:rsidRPr="006F115B" w:rsidDel="005E3854">
          <w:rPr>
            <w:iCs/>
          </w:rPr>
          <w:tab/>
          <w:delText>if the cell operates in licensed spectrum</w:delText>
        </w:r>
        <w:r w:rsidR="003C625F" w:rsidRPr="006F115B" w:rsidDel="005E3854">
          <w:rPr>
            <w:iCs/>
          </w:rPr>
          <w:delText>,</w:delText>
        </w:r>
        <w:r w:rsidRPr="006F115B" w:rsidDel="005E3854">
          <w:rPr>
            <w:iCs/>
          </w:rPr>
          <w:delText xml:space="preserve"> or the cell belongs to a PLMN which is indicated as being equivalent to the registered PLMN </w:delText>
        </w:r>
        <w:r w:rsidR="003C625F" w:rsidRPr="006F115B" w:rsidDel="005E3854">
          <w:delText>or the selected PLMN</w:delText>
        </w:r>
        <w:r w:rsidR="003C625F" w:rsidRPr="006F115B" w:rsidDel="005E3854">
          <w:rPr>
            <w:iCs/>
          </w:rPr>
          <w:delText xml:space="preserve"> of the UE, </w:delText>
        </w:r>
        <w:r w:rsidRPr="006F115B" w:rsidDel="005E3854">
          <w:rPr>
            <w:iCs/>
          </w:rPr>
          <w:delText xml:space="preserve">or the cell belongs to the registered SNPN </w:delText>
        </w:r>
        <w:r w:rsidR="003C625F" w:rsidRPr="006F115B" w:rsidDel="005E3854">
          <w:rPr>
            <w:iCs/>
          </w:rPr>
          <w:delText xml:space="preserve">or the selected SNPN </w:delText>
        </w:r>
        <w:r w:rsidRPr="006F115B" w:rsidDel="005E3854">
          <w:rPr>
            <w:iCs/>
          </w:rPr>
          <w:delText>of the UE</w:delText>
        </w:r>
        <w:r w:rsidRPr="006F115B" w:rsidDel="005E3854">
          <w:delText>:</w:delText>
        </w:r>
      </w:del>
    </w:p>
    <w:p w14:paraId="72731592" w14:textId="698A9663" w:rsidR="00394471" w:rsidRPr="006F115B" w:rsidDel="005E3854" w:rsidRDefault="00394471" w:rsidP="00394471">
      <w:pPr>
        <w:pStyle w:val="B4"/>
        <w:rPr>
          <w:del w:id="122" w:author="CR#2716" w:date="2021-09-17T23:15:00Z"/>
        </w:rPr>
      </w:pPr>
      <w:del w:id="123" w:author="CR#2716" w:date="2021-09-17T23:15:00Z">
        <w:r w:rsidRPr="006F115B" w:rsidDel="005E3854">
          <w:delText>4&gt;</w:delText>
        </w:r>
        <w:r w:rsidRPr="006F115B" w:rsidDel="005E3854">
          <w:tab/>
          <w:delText>consider cell re-selection to other cells on the same frequency as the barred cell as not allowed, as specified in TS 38.304 [20].</w:delText>
        </w:r>
      </w:del>
    </w:p>
    <w:p w14:paraId="440F6E89" w14:textId="2A267979" w:rsidR="00394471" w:rsidRPr="006F115B" w:rsidDel="005E3854" w:rsidRDefault="00394471" w:rsidP="00394471">
      <w:pPr>
        <w:pStyle w:val="B3"/>
        <w:rPr>
          <w:del w:id="124" w:author="CR#2716" w:date="2021-09-17T23:15:00Z"/>
        </w:rPr>
      </w:pPr>
      <w:del w:id="125" w:author="CR#2716" w:date="2021-09-17T23:15:00Z">
        <w:r w:rsidRPr="006F115B" w:rsidDel="005E3854">
          <w:delText>3&gt;</w:delText>
        </w:r>
        <w:r w:rsidRPr="006F115B" w:rsidDel="005E3854">
          <w:tab/>
          <w:delText>else:</w:delText>
        </w:r>
      </w:del>
    </w:p>
    <w:p w14:paraId="1F105836" w14:textId="7F0E0D1C" w:rsidR="00394471" w:rsidRPr="006F115B" w:rsidDel="005E3854" w:rsidRDefault="00394471" w:rsidP="00394471">
      <w:pPr>
        <w:pStyle w:val="B4"/>
        <w:rPr>
          <w:del w:id="126" w:author="CR#2716" w:date="2021-09-17T23:15:00Z"/>
        </w:rPr>
      </w:pPr>
      <w:del w:id="127" w:author="CR#2716" w:date="2021-09-17T23:15:00Z">
        <w:r w:rsidRPr="006F115B" w:rsidDel="005E3854">
          <w:delText>4&gt;</w:delText>
        </w:r>
        <w:r w:rsidRPr="006F115B" w:rsidDel="005E3854">
          <w:tab/>
          <w:delText>consider cell re-selection to other cells on the same frequency as the barred cell as allowed, as specified in TS 38.304 [20].</w:delText>
        </w:r>
      </w:del>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128" w:name="_Toc60776719"/>
      <w:bookmarkStart w:id="129"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128"/>
      <w:bookmarkEnd w:id="129"/>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lastRenderedPageBreak/>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130" w:name="_Hlk55890539"/>
      <w:r w:rsidRPr="006F115B">
        <w:t xml:space="preserve">or </w:t>
      </w:r>
      <w:r w:rsidRPr="006F115B">
        <w:rPr>
          <w:i/>
          <w:iCs/>
        </w:rPr>
        <w:t>frequencyShift7p5khz</w:t>
      </w:r>
      <w:r w:rsidRPr="006F115B">
        <w:t xml:space="preserve"> </w:t>
      </w:r>
      <w:bookmarkEnd w:id="130"/>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ECAE31B" w14:textId="77777777" w:rsidR="005E3854" w:rsidRDefault="00394471" w:rsidP="005E3854">
      <w:pPr>
        <w:pStyle w:val="B4"/>
        <w:rPr>
          <w:ins w:id="131" w:author="CR#2716" w:date="2021-09-17T23:16:00Z"/>
        </w:rPr>
      </w:pPr>
      <w:r w:rsidRPr="006F115B">
        <w:t>4&gt;</w:t>
      </w:r>
      <w:r w:rsidRPr="006F115B">
        <w:tab/>
        <w:t>consider the cell as barred in accordance with TS 38.304 [20];</w:t>
      </w:r>
      <w:ins w:id="132" w:author="CR#2716" w:date="2021-09-17T23:16:00Z">
        <w:r w:rsidR="005E3854">
          <w:t xml:space="preserve"> and</w:t>
        </w:r>
      </w:ins>
    </w:p>
    <w:p w14:paraId="6AF25972" w14:textId="78777572" w:rsidR="00394471" w:rsidRPr="006F115B" w:rsidRDefault="005E3854" w:rsidP="005E3854">
      <w:pPr>
        <w:pStyle w:val="B4"/>
      </w:pPr>
      <w:ins w:id="133" w:author="CR#2716" w:date="2021-09-17T23:16:00Z">
        <w:r w:rsidRPr="00D974A9">
          <w:t>4&gt;</w:t>
        </w:r>
        <w:r w:rsidRPr="00D974A9">
          <w:tab/>
        </w:r>
        <w:r w:rsidRPr="00E67B5B">
          <w:t>perform</w:t>
        </w:r>
        <w:r w:rsidRPr="00D974A9">
          <w:t xml:space="preserve"> cell re-selection to other cells on the same frequency as the barred cell as specified in TS 38.304 [20];</w:t>
        </w:r>
      </w:ins>
    </w:p>
    <w:p w14:paraId="6E5E50EA" w14:textId="330D5696" w:rsidR="00394471" w:rsidRPr="006F115B" w:rsidDel="005E3854" w:rsidRDefault="00394471" w:rsidP="00394471">
      <w:pPr>
        <w:pStyle w:val="B4"/>
        <w:rPr>
          <w:del w:id="134" w:author="CR#2716" w:date="2021-09-17T23:17:00Z"/>
        </w:rPr>
      </w:pPr>
      <w:del w:id="135" w:author="CR#2716" w:date="2021-09-17T23:17:00Z">
        <w:r w:rsidRPr="006F115B" w:rsidDel="005E3854">
          <w:delText>4&gt;</w:delText>
        </w:r>
        <w:r w:rsidRPr="006F115B" w:rsidDel="005E3854">
          <w:tab/>
          <w:delText xml:space="preserve">if </w:delText>
        </w:r>
        <w:r w:rsidRPr="006F115B" w:rsidDel="005E3854">
          <w:rPr>
            <w:i/>
          </w:rPr>
          <w:delText>intraFreqReselection</w:delText>
        </w:r>
        <w:r w:rsidRPr="006F115B" w:rsidDel="005E3854">
          <w:delText xml:space="preserve"> is set to notAllowed:</w:delText>
        </w:r>
      </w:del>
    </w:p>
    <w:p w14:paraId="33530D6E" w14:textId="1D158B1B" w:rsidR="00394471" w:rsidRPr="006F115B" w:rsidDel="005E3854" w:rsidRDefault="00394471" w:rsidP="00394471">
      <w:pPr>
        <w:pStyle w:val="B5"/>
        <w:rPr>
          <w:del w:id="136" w:author="CR#2716" w:date="2021-09-17T23:17:00Z"/>
        </w:rPr>
      </w:pPr>
      <w:del w:id="137" w:author="CR#2716" w:date="2021-09-17T23:17:00Z">
        <w:r w:rsidRPr="006F115B" w:rsidDel="005E3854">
          <w:delText>5&gt;</w:delText>
        </w:r>
        <w:r w:rsidRPr="006F115B" w:rsidDel="005E3854">
          <w:tab/>
          <w:delText>consider cell re-selection to other cells on the same frequency as the barred cell as not allowed, as specified in TS 38.304 [20];</w:delText>
        </w:r>
      </w:del>
    </w:p>
    <w:p w14:paraId="14370882" w14:textId="61FE8670" w:rsidR="00394471" w:rsidRPr="006F115B" w:rsidDel="005E3854" w:rsidRDefault="00394471" w:rsidP="00394471">
      <w:pPr>
        <w:pStyle w:val="B4"/>
        <w:rPr>
          <w:del w:id="138" w:author="CR#2716" w:date="2021-09-17T23:17:00Z"/>
        </w:rPr>
      </w:pPr>
      <w:del w:id="139" w:author="CR#2716" w:date="2021-09-17T23:17:00Z">
        <w:r w:rsidRPr="006F115B" w:rsidDel="005E3854">
          <w:delText>4&gt;</w:delText>
        </w:r>
        <w:r w:rsidRPr="006F115B" w:rsidDel="005E3854">
          <w:tab/>
          <w:delText>else:</w:delText>
        </w:r>
      </w:del>
    </w:p>
    <w:p w14:paraId="1E4E2B03" w14:textId="2444510A" w:rsidR="00394471" w:rsidRPr="006F115B" w:rsidDel="005E3854" w:rsidRDefault="00394471" w:rsidP="00394471">
      <w:pPr>
        <w:pStyle w:val="B5"/>
        <w:rPr>
          <w:del w:id="140" w:author="CR#2716" w:date="2021-09-17T23:17:00Z"/>
        </w:rPr>
      </w:pPr>
      <w:del w:id="141" w:author="CR#2716" w:date="2021-09-17T23:17:00Z">
        <w:r w:rsidRPr="006F115B" w:rsidDel="005E3854">
          <w:delText>5&gt;</w:delText>
        </w:r>
        <w:r w:rsidRPr="006F115B" w:rsidDel="005E3854">
          <w:tab/>
          <w:delText>consider cell re-selection to other cells on the same frequency as the barred cell as allowed, as specified in TS 38.304 [20];</w:delText>
        </w:r>
      </w:del>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lastRenderedPageBreak/>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142" w:name="_Toc60776720"/>
      <w:bookmarkStart w:id="143" w:name="_Toc76423006"/>
      <w:r w:rsidRPr="006F115B">
        <w:rPr>
          <w:rFonts w:eastAsia="MS Mincho"/>
        </w:rPr>
        <w:lastRenderedPageBreak/>
        <w:t>5.2.2.4.3</w:t>
      </w:r>
      <w:r w:rsidRPr="006F115B">
        <w:rPr>
          <w:rFonts w:eastAsia="MS Mincho"/>
        </w:rPr>
        <w:tab/>
        <w:t xml:space="preserve">Actions upon reception of </w:t>
      </w:r>
      <w:r w:rsidRPr="006F115B">
        <w:rPr>
          <w:rFonts w:eastAsia="MS Mincho"/>
          <w:i/>
        </w:rPr>
        <w:t>SIB2</w:t>
      </w:r>
      <w:bookmarkEnd w:id="142"/>
      <w:bookmarkEnd w:id="143"/>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144" w:name="_Toc60776721"/>
      <w:bookmarkStart w:id="145" w:name="_Toc76423007"/>
      <w:r w:rsidRPr="006F115B">
        <w:t>5.2.2.4.4</w:t>
      </w:r>
      <w:r w:rsidRPr="006F115B">
        <w:tab/>
        <w:t xml:space="preserve">Actions upon reception of </w:t>
      </w:r>
      <w:r w:rsidRPr="006F115B">
        <w:rPr>
          <w:i/>
        </w:rPr>
        <w:t>SIB3</w:t>
      </w:r>
      <w:bookmarkEnd w:id="144"/>
      <w:bookmarkEnd w:id="145"/>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146" w:name="_Toc60776722"/>
      <w:bookmarkStart w:id="147" w:name="_Toc76423008"/>
      <w:r w:rsidRPr="006F115B">
        <w:t>5.2.2.4.5</w:t>
      </w:r>
      <w:r w:rsidRPr="006F115B">
        <w:tab/>
        <w:t xml:space="preserve">Actions upon reception of </w:t>
      </w:r>
      <w:r w:rsidRPr="006F115B">
        <w:rPr>
          <w:i/>
        </w:rPr>
        <w:t>SIB4</w:t>
      </w:r>
      <w:bookmarkEnd w:id="146"/>
      <w:bookmarkEnd w:id="147"/>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lastRenderedPageBreak/>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148" w:name="_Toc60776723"/>
      <w:bookmarkStart w:id="149" w:name="_Toc76423009"/>
      <w:r w:rsidRPr="006F115B">
        <w:t>5.2.2.4.6</w:t>
      </w:r>
      <w:r w:rsidRPr="006F115B">
        <w:tab/>
        <w:t xml:space="preserve">Actions upon reception of </w:t>
      </w:r>
      <w:r w:rsidRPr="006F115B">
        <w:rPr>
          <w:i/>
        </w:rPr>
        <w:t>SIB5</w:t>
      </w:r>
      <w:bookmarkEnd w:id="148"/>
      <w:bookmarkEnd w:id="149"/>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50" w:name="_Toc60776724"/>
      <w:bookmarkStart w:id="151" w:name="_Toc76423010"/>
      <w:r w:rsidRPr="006F115B">
        <w:t>5.2.2.4.7</w:t>
      </w:r>
      <w:r w:rsidRPr="006F115B">
        <w:tab/>
        <w:t xml:space="preserve">Actions upon reception of </w:t>
      </w:r>
      <w:r w:rsidRPr="006F115B">
        <w:rPr>
          <w:i/>
        </w:rPr>
        <w:t>SIB6</w:t>
      </w:r>
      <w:bookmarkEnd w:id="150"/>
      <w:bookmarkEnd w:id="151"/>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52" w:name="_Toc60776725"/>
      <w:bookmarkStart w:id="153" w:name="_Toc76423011"/>
      <w:r w:rsidRPr="006F115B">
        <w:t>5.2.2.4.8</w:t>
      </w:r>
      <w:r w:rsidRPr="006F115B">
        <w:tab/>
        <w:t xml:space="preserve">Actions upon reception of </w:t>
      </w:r>
      <w:r w:rsidRPr="006F115B">
        <w:rPr>
          <w:i/>
        </w:rPr>
        <w:t>SIB7</w:t>
      </w:r>
      <w:bookmarkEnd w:id="152"/>
      <w:bookmarkEnd w:id="153"/>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lastRenderedPageBreak/>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54" w:name="_Toc60776726"/>
      <w:bookmarkStart w:id="155" w:name="_Toc76423012"/>
      <w:r w:rsidRPr="006F115B">
        <w:t>5.2.2.4.9</w:t>
      </w:r>
      <w:r w:rsidRPr="006F115B">
        <w:tab/>
        <w:t xml:space="preserve">Actions upon reception of </w:t>
      </w:r>
      <w:r w:rsidRPr="006F115B">
        <w:rPr>
          <w:i/>
        </w:rPr>
        <w:t>SIB8</w:t>
      </w:r>
      <w:bookmarkEnd w:id="154"/>
      <w:bookmarkEnd w:id="155"/>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lastRenderedPageBreak/>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56" w:name="_Toc60776727"/>
      <w:bookmarkStart w:id="157" w:name="_Toc76423013"/>
      <w:r w:rsidRPr="006F115B">
        <w:t>5.2.2.4.10</w:t>
      </w:r>
      <w:r w:rsidRPr="006F115B">
        <w:tab/>
        <w:t xml:space="preserve">Actions upon reception of </w:t>
      </w:r>
      <w:r w:rsidRPr="006F115B">
        <w:rPr>
          <w:i/>
        </w:rPr>
        <w:t>SIB9</w:t>
      </w:r>
      <w:bookmarkEnd w:id="156"/>
      <w:bookmarkEnd w:id="157"/>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58" w:name="_Toc60776728"/>
      <w:bookmarkStart w:id="159" w:name="_Toc76423014"/>
      <w:r w:rsidRPr="006F115B">
        <w:t>5.2.2.4.11</w:t>
      </w:r>
      <w:r w:rsidRPr="006F115B">
        <w:tab/>
        <w:t xml:space="preserve">Actions upon reception of </w:t>
      </w:r>
      <w:r w:rsidRPr="006F115B">
        <w:rPr>
          <w:i/>
        </w:rPr>
        <w:t>SIB10</w:t>
      </w:r>
      <w:bookmarkEnd w:id="158"/>
      <w:bookmarkEnd w:id="159"/>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60" w:name="_Toc60776729"/>
      <w:bookmarkStart w:id="161" w:name="_Toc76423015"/>
      <w:r w:rsidRPr="006F115B">
        <w:t>5.2.2.4.12</w:t>
      </w:r>
      <w:r w:rsidRPr="006F115B">
        <w:tab/>
        <w:t xml:space="preserve">Actions upon reception of </w:t>
      </w:r>
      <w:r w:rsidRPr="006F115B">
        <w:rPr>
          <w:i/>
        </w:rPr>
        <w:t>SIB11</w:t>
      </w:r>
      <w:bookmarkEnd w:id="160"/>
      <w:bookmarkEnd w:id="161"/>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62" w:name="_Toc60776730"/>
      <w:bookmarkStart w:id="163" w:name="_Toc76423016"/>
      <w:r w:rsidRPr="006F115B">
        <w:t>5.2.2.4.13</w:t>
      </w:r>
      <w:r w:rsidRPr="006F115B">
        <w:tab/>
        <w:t xml:space="preserve">Actions upon reception of </w:t>
      </w:r>
      <w:r w:rsidRPr="006F115B">
        <w:rPr>
          <w:i/>
        </w:rPr>
        <w:t>SIB12</w:t>
      </w:r>
      <w:bookmarkEnd w:id="162"/>
      <w:bookmarkEnd w:id="163"/>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lastRenderedPageBreak/>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64" w:name="_Toc60776731"/>
      <w:bookmarkStart w:id="165" w:name="_Toc76423017"/>
      <w:r w:rsidRPr="006F115B">
        <w:t>5.2.2.4.14</w:t>
      </w:r>
      <w:r w:rsidRPr="006F115B">
        <w:tab/>
        <w:t xml:space="preserve">Actions upon reception of </w:t>
      </w:r>
      <w:r w:rsidRPr="006F115B">
        <w:rPr>
          <w:i/>
        </w:rPr>
        <w:t>SIB13</w:t>
      </w:r>
      <w:bookmarkEnd w:id="164"/>
      <w:bookmarkEnd w:id="165"/>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66" w:name="_Toc60776732"/>
      <w:bookmarkStart w:id="167" w:name="_Toc76423018"/>
      <w:r w:rsidRPr="006F115B">
        <w:t>5.2.2.4.15</w:t>
      </w:r>
      <w:r w:rsidRPr="006F115B">
        <w:tab/>
        <w:t xml:space="preserve">Actions upon reception of </w:t>
      </w:r>
      <w:r w:rsidRPr="006F115B">
        <w:rPr>
          <w:i/>
        </w:rPr>
        <w:t>SIB14</w:t>
      </w:r>
      <w:bookmarkEnd w:id="166"/>
      <w:bookmarkEnd w:id="167"/>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68" w:name="_Toc60776733"/>
      <w:bookmarkStart w:id="169" w:name="_Toc76423019"/>
      <w:r w:rsidRPr="006F115B">
        <w:t>5.2.2.4.16</w:t>
      </w:r>
      <w:r w:rsidRPr="006F115B">
        <w:tab/>
        <w:t xml:space="preserve">Actions upon reception of </w:t>
      </w:r>
      <w:r w:rsidRPr="006F115B">
        <w:rPr>
          <w:i/>
        </w:rPr>
        <w:t>SIBpos</w:t>
      </w:r>
      <w:bookmarkEnd w:id="168"/>
      <w:bookmarkEnd w:id="169"/>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70" w:name="_Toc60776734"/>
      <w:bookmarkStart w:id="171" w:name="_Toc76423020"/>
      <w:r w:rsidRPr="006F115B">
        <w:rPr>
          <w:rFonts w:eastAsia="MS Mincho"/>
        </w:rPr>
        <w:t>5.2.2.5</w:t>
      </w:r>
      <w:r w:rsidRPr="006F115B">
        <w:rPr>
          <w:rFonts w:eastAsia="MS Mincho"/>
        </w:rPr>
        <w:tab/>
        <w:t>Essential system information missing</w:t>
      </w:r>
      <w:bookmarkEnd w:id="170"/>
      <w:bookmarkEnd w:id="171"/>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2DA71DA6" w:rsidR="00394471" w:rsidRPr="006F115B" w:rsidRDefault="00394471" w:rsidP="00394471">
      <w:pPr>
        <w:pStyle w:val="B3"/>
      </w:pPr>
      <w:r w:rsidRPr="006F115B">
        <w:t>3&gt;</w:t>
      </w:r>
      <w:r w:rsidRPr="006F115B">
        <w:tab/>
        <w:t>consider the cell as barred in accordance with TS 38.304 [20]</w:t>
      </w:r>
      <w:ins w:id="172" w:author="CR#2716" w:date="2021-09-17T23:17:00Z">
        <w:r w:rsidR="005E3854">
          <w:t>; and</w:t>
        </w:r>
      </w:ins>
      <w:del w:id="173" w:author="CR#2716" w:date="2021-09-17T23:17:00Z">
        <w:r w:rsidRPr="006F115B" w:rsidDel="005E3854">
          <w:delText>.</w:delText>
        </w:r>
      </w:del>
    </w:p>
    <w:p w14:paraId="3EB56D4C" w14:textId="77777777" w:rsidR="005E3854" w:rsidRPr="006F115B" w:rsidRDefault="005E3854" w:rsidP="005E3854">
      <w:pPr>
        <w:pStyle w:val="B3"/>
        <w:rPr>
          <w:ins w:id="174" w:author="CR#2716" w:date="2021-09-17T23:17:00Z"/>
        </w:rPr>
      </w:pPr>
      <w:ins w:id="175" w:author="CR#2716" w:date="2021-09-17T23:17:00Z">
        <w:r w:rsidRPr="00940A5F">
          <w:t>3&gt;</w:t>
        </w:r>
        <w:r w:rsidRPr="00940A5F">
          <w:tab/>
        </w:r>
        <w:r w:rsidRPr="00E67B5B">
          <w:t>perform</w:t>
        </w:r>
        <w:r w:rsidRPr="00940A5F">
          <w:t xml:space="preserve"> cell re-selection to other cells on the same frequency as the barred cell as specified in TS 38.304 [20]</w:t>
        </w:r>
        <w:r>
          <w:rPr>
            <w:iCs/>
          </w:rPr>
          <w:t>.</w:t>
        </w:r>
      </w:ins>
    </w:p>
    <w:p w14:paraId="29B53186" w14:textId="3D6A9058" w:rsidR="00394471" w:rsidRPr="006F115B" w:rsidDel="005E3854" w:rsidRDefault="00394471" w:rsidP="00394471">
      <w:pPr>
        <w:pStyle w:val="B3"/>
        <w:rPr>
          <w:del w:id="176" w:author="CR#2716" w:date="2021-09-17T23:17:00Z"/>
        </w:rPr>
      </w:pPr>
      <w:del w:id="177" w:author="CR#2716" w:date="2021-09-17T23:17:00Z">
        <w:r w:rsidRPr="006F115B" w:rsidDel="005E3854">
          <w:delText>3&gt;</w:delText>
        </w:r>
        <w:r w:rsidRPr="006F115B" w:rsidDel="005E3854">
          <w:tab/>
          <w:delText xml:space="preserve">if the cell operates in licensed spectrum and </w:delText>
        </w:r>
        <w:r w:rsidRPr="006F115B" w:rsidDel="005E3854">
          <w:rPr>
            <w:i/>
          </w:rPr>
          <w:delText>intraFreqReselection</w:delText>
        </w:r>
        <w:r w:rsidRPr="006F115B" w:rsidDel="005E3854">
          <w:delText xml:space="preserve"> in </w:delText>
        </w:r>
        <w:r w:rsidRPr="006F115B" w:rsidDel="005E3854">
          <w:rPr>
            <w:i/>
          </w:rPr>
          <w:delText>MIB</w:delText>
        </w:r>
        <w:r w:rsidRPr="006F115B" w:rsidDel="005E3854">
          <w:delText xml:space="preserve"> is set to </w:delText>
        </w:r>
        <w:r w:rsidRPr="006F115B" w:rsidDel="005E3854">
          <w:rPr>
            <w:i/>
          </w:rPr>
          <w:delText>notAllowed</w:delText>
        </w:r>
        <w:r w:rsidRPr="006F115B" w:rsidDel="005E3854">
          <w:delText>:</w:delText>
        </w:r>
      </w:del>
    </w:p>
    <w:p w14:paraId="2739AD0F" w14:textId="258D9066" w:rsidR="00394471" w:rsidRPr="006F115B" w:rsidDel="005E3854" w:rsidRDefault="00394471" w:rsidP="00394471">
      <w:pPr>
        <w:pStyle w:val="B4"/>
        <w:rPr>
          <w:del w:id="178" w:author="CR#2716" w:date="2021-09-17T23:17:00Z"/>
        </w:rPr>
      </w:pPr>
      <w:del w:id="179" w:author="CR#2716" w:date="2021-09-17T23:17:00Z">
        <w:r w:rsidRPr="006F115B" w:rsidDel="005E3854">
          <w:delText>4&gt;</w:delText>
        </w:r>
        <w:r w:rsidRPr="006F115B" w:rsidDel="005E3854">
          <w:tab/>
          <w:delText>consider cell re-selection to other cells on the same frequency as the barred cell as not allowed, as specified in TS 38.304 [20].</w:delText>
        </w:r>
      </w:del>
    </w:p>
    <w:p w14:paraId="6AB0E7F2" w14:textId="0F76BD8D" w:rsidR="00394471" w:rsidRPr="006F115B" w:rsidDel="005E3854" w:rsidRDefault="00394471" w:rsidP="00394471">
      <w:pPr>
        <w:pStyle w:val="B3"/>
        <w:rPr>
          <w:del w:id="180" w:author="CR#2716" w:date="2021-09-17T23:17:00Z"/>
        </w:rPr>
      </w:pPr>
      <w:del w:id="181" w:author="CR#2716" w:date="2021-09-17T23:17:00Z">
        <w:r w:rsidRPr="006F115B" w:rsidDel="005E3854">
          <w:delText>3&gt;</w:delText>
        </w:r>
        <w:r w:rsidRPr="006F115B" w:rsidDel="005E3854">
          <w:tab/>
          <w:delText>else:</w:delText>
        </w:r>
      </w:del>
    </w:p>
    <w:p w14:paraId="1FBF2467" w14:textId="097D7CB0" w:rsidR="00394471" w:rsidRPr="006F115B" w:rsidDel="005E3854" w:rsidRDefault="00394471" w:rsidP="00394471">
      <w:pPr>
        <w:pStyle w:val="B4"/>
        <w:rPr>
          <w:del w:id="182" w:author="CR#2716" w:date="2021-09-17T23:17:00Z"/>
        </w:rPr>
      </w:pPr>
      <w:del w:id="183" w:author="CR#2716" w:date="2021-09-17T23:17:00Z">
        <w:r w:rsidRPr="006F115B" w:rsidDel="005E3854">
          <w:delText>4&gt;</w:delText>
        </w:r>
        <w:r w:rsidRPr="006F115B" w:rsidDel="005E3854">
          <w:tab/>
          <w:delText>consider cell re-selection to other cells on the same frequency as the barred cell as allowed, as specified in TS 38.304 [20].</w:delText>
        </w:r>
      </w:del>
    </w:p>
    <w:p w14:paraId="02E45611" w14:textId="77777777" w:rsidR="00394471" w:rsidRPr="006F115B" w:rsidRDefault="00394471" w:rsidP="00394471">
      <w:pPr>
        <w:pStyle w:val="Heading2"/>
        <w:rPr>
          <w:rFonts w:eastAsia="MS Mincho"/>
        </w:rPr>
      </w:pPr>
      <w:bookmarkStart w:id="184" w:name="_Toc60776735"/>
      <w:bookmarkStart w:id="185" w:name="_Toc76423021"/>
      <w:r w:rsidRPr="006F115B">
        <w:rPr>
          <w:rFonts w:eastAsia="MS Mincho"/>
        </w:rPr>
        <w:lastRenderedPageBreak/>
        <w:t>5.3</w:t>
      </w:r>
      <w:r w:rsidRPr="006F115B">
        <w:rPr>
          <w:rFonts w:eastAsia="MS Mincho"/>
        </w:rPr>
        <w:tab/>
        <w:t>Connection control</w:t>
      </w:r>
      <w:bookmarkEnd w:id="184"/>
      <w:bookmarkEnd w:id="185"/>
    </w:p>
    <w:p w14:paraId="0CC68B11" w14:textId="77777777" w:rsidR="00394471" w:rsidRPr="006F115B" w:rsidRDefault="00394471" w:rsidP="00394471">
      <w:pPr>
        <w:pStyle w:val="Heading3"/>
        <w:rPr>
          <w:rFonts w:eastAsia="MS Mincho"/>
        </w:rPr>
      </w:pPr>
      <w:bookmarkStart w:id="186" w:name="_Toc60776736"/>
      <w:bookmarkStart w:id="187" w:name="_Toc76423022"/>
      <w:r w:rsidRPr="006F115B">
        <w:rPr>
          <w:rFonts w:eastAsia="MS Mincho"/>
        </w:rPr>
        <w:t>5.3.1</w:t>
      </w:r>
      <w:r w:rsidRPr="006F115B">
        <w:rPr>
          <w:rFonts w:eastAsia="MS Mincho"/>
        </w:rPr>
        <w:tab/>
        <w:t>Introduction</w:t>
      </w:r>
      <w:bookmarkEnd w:id="186"/>
      <w:bookmarkEnd w:id="187"/>
    </w:p>
    <w:p w14:paraId="37D1CA32" w14:textId="77777777" w:rsidR="00394471" w:rsidRPr="006F115B" w:rsidRDefault="00394471" w:rsidP="00394471">
      <w:pPr>
        <w:pStyle w:val="Heading4"/>
      </w:pPr>
      <w:bookmarkStart w:id="188" w:name="_Toc60776737"/>
      <w:bookmarkStart w:id="189" w:name="_Toc76423023"/>
      <w:r w:rsidRPr="006F115B">
        <w:t>5.3.1.1</w:t>
      </w:r>
      <w:r w:rsidRPr="006F115B">
        <w:tab/>
        <w:t>RRC connection control</w:t>
      </w:r>
      <w:bookmarkEnd w:id="188"/>
      <w:bookmarkEnd w:id="189"/>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1F17F56"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ins w:id="190" w:author="CR#2715r1" w:date="2021-09-17T23:03:00Z">
        <w:r w:rsidR="002E688F" w:rsidRPr="004D0769">
          <w:rPr>
            <w:i/>
          </w:rPr>
          <w:t>sl-ConfigDedicated</w:t>
        </w:r>
        <w:r w:rsidR="002E688F">
          <w:rPr>
            <w:i/>
          </w:rPr>
          <w:t>For</w:t>
        </w:r>
        <w:r w:rsidR="002E688F" w:rsidRPr="004D0769">
          <w:rPr>
            <w:i/>
          </w:rPr>
          <w:t>NR</w:t>
        </w:r>
      </w:ins>
      <w:del w:id="191" w:author="CR#2715r1" w:date="2021-09-17T23:03: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92" w:name="_Toc60776738"/>
      <w:bookmarkStart w:id="193" w:name="_Toc76423024"/>
      <w:r w:rsidRPr="006F115B">
        <w:t>5.3.1.2</w:t>
      </w:r>
      <w:r w:rsidRPr="006F115B">
        <w:tab/>
        <w:t>AS Security</w:t>
      </w:r>
      <w:bookmarkEnd w:id="192"/>
      <w:bookmarkEnd w:id="193"/>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which are used by the UE to determine 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w:t>
      </w:r>
      <w:r w:rsidRPr="006F115B">
        <w:lastRenderedPageBreak/>
        <w:t xml:space="preserve">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94" w:name="_Toc60776739"/>
      <w:bookmarkStart w:id="195" w:name="_Toc76423025"/>
      <w:r w:rsidRPr="006F115B">
        <w:rPr>
          <w:rFonts w:eastAsia="MS Mincho"/>
        </w:rPr>
        <w:lastRenderedPageBreak/>
        <w:t>5.3.2</w:t>
      </w:r>
      <w:r w:rsidRPr="006F115B">
        <w:rPr>
          <w:rFonts w:eastAsia="MS Mincho"/>
        </w:rPr>
        <w:tab/>
        <w:t>Paging</w:t>
      </w:r>
      <w:bookmarkEnd w:id="194"/>
      <w:bookmarkEnd w:id="195"/>
    </w:p>
    <w:p w14:paraId="30BF0A19" w14:textId="77777777" w:rsidR="00394471" w:rsidRPr="006F115B" w:rsidRDefault="00394471" w:rsidP="00394471">
      <w:pPr>
        <w:pStyle w:val="Heading4"/>
      </w:pPr>
      <w:bookmarkStart w:id="196" w:name="_Toc60776740"/>
      <w:bookmarkStart w:id="197" w:name="_Toc76423026"/>
      <w:r w:rsidRPr="006F115B">
        <w:t>5.3.2.1</w:t>
      </w:r>
      <w:r w:rsidRPr="006F115B">
        <w:tab/>
        <w:t>General</w:t>
      </w:r>
      <w:bookmarkEnd w:id="196"/>
      <w:bookmarkEnd w:id="197"/>
    </w:p>
    <w:p w14:paraId="2BF339B9" w14:textId="77777777" w:rsidR="00394471" w:rsidRPr="006F115B" w:rsidRDefault="00394471" w:rsidP="00394471">
      <w:pPr>
        <w:pStyle w:val="TH"/>
      </w:pPr>
      <w:r w:rsidRPr="006F115B">
        <w:rPr>
          <w:noProof/>
        </w:rPr>
        <w:object w:dxaOrig="2340" w:dyaOrig="1590" w14:anchorId="7476C8BA">
          <v:shape id="_x0000_i1030" type="#_x0000_t75" style="width:117.75pt;height:79.5pt" o:ole="">
            <v:imagedata r:id="rId23" o:title=""/>
          </v:shape>
          <o:OLEObject Type="Embed" ProgID="Mscgen.Chart" ShapeID="_x0000_i1030" DrawAspect="Content" ObjectID="_1693735881" r:id="rId24"/>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98" w:name="_Toc60776741"/>
      <w:bookmarkStart w:id="199" w:name="_Toc76423027"/>
      <w:r w:rsidRPr="006F115B">
        <w:t>5.3.2.2</w:t>
      </w:r>
      <w:r w:rsidRPr="006F115B">
        <w:tab/>
        <w:t>Initiation</w:t>
      </w:r>
      <w:bookmarkEnd w:id="198"/>
      <w:bookmarkEnd w:id="199"/>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200" w:name="_Toc60776742"/>
      <w:bookmarkStart w:id="201"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200"/>
      <w:bookmarkEnd w:id="201"/>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202" w:name="_Toc60776743"/>
      <w:bookmarkStart w:id="203" w:name="_Toc76423029"/>
      <w:r w:rsidRPr="006F115B">
        <w:rPr>
          <w:rFonts w:eastAsia="MS Mincho"/>
        </w:rPr>
        <w:lastRenderedPageBreak/>
        <w:t>5.3.3</w:t>
      </w:r>
      <w:r w:rsidRPr="006F115B">
        <w:rPr>
          <w:rFonts w:eastAsia="MS Mincho"/>
        </w:rPr>
        <w:tab/>
        <w:t>RRC connection establishment</w:t>
      </w:r>
      <w:bookmarkEnd w:id="202"/>
      <w:bookmarkEnd w:id="203"/>
    </w:p>
    <w:p w14:paraId="5A5F6611" w14:textId="77777777" w:rsidR="00394471" w:rsidRPr="006F115B" w:rsidRDefault="00394471" w:rsidP="00394471">
      <w:pPr>
        <w:pStyle w:val="Heading4"/>
      </w:pPr>
      <w:bookmarkStart w:id="204" w:name="_Toc60776744"/>
      <w:bookmarkStart w:id="205" w:name="_Toc76423030"/>
      <w:r w:rsidRPr="006F115B">
        <w:t>5.3.3.1</w:t>
      </w:r>
      <w:r w:rsidRPr="006F115B">
        <w:tab/>
        <w:t>General</w:t>
      </w:r>
      <w:bookmarkEnd w:id="204"/>
      <w:bookmarkEnd w:id="205"/>
    </w:p>
    <w:p w14:paraId="18DB882C" w14:textId="77777777" w:rsidR="00394471" w:rsidRPr="006F115B" w:rsidRDefault="00394471" w:rsidP="00394471">
      <w:pPr>
        <w:pStyle w:val="TH"/>
      </w:pPr>
      <w:r w:rsidRPr="006F115B">
        <w:rPr>
          <w:noProof/>
        </w:rPr>
        <w:object w:dxaOrig="3585" w:dyaOrig="2625" w14:anchorId="0BFF6BD4">
          <v:shape id="_x0000_i1031" type="#_x0000_t75" style="width:180pt;height:131.25pt" o:ole="">
            <v:imagedata r:id="rId25" o:title=""/>
          </v:shape>
          <o:OLEObject Type="Embed" ProgID="Mscgen.Chart" ShapeID="_x0000_i1031" DrawAspect="Content" ObjectID="_1693735882" r:id="rId26"/>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2" type="#_x0000_t75" style="width:172.5pt;height:106.5pt" o:ole="">
            <v:imagedata r:id="rId27" o:title=""/>
          </v:shape>
          <o:OLEObject Type="Embed" ProgID="Mscgen.Chart" ShapeID="_x0000_i1032" DrawAspect="Content" ObjectID="_1693735883" r:id="rId28"/>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206" w:name="_Toc60776745"/>
      <w:bookmarkStart w:id="207" w:name="_Toc76423031"/>
      <w:r w:rsidRPr="006F115B">
        <w:t>5.3.3.1a</w:t>
      </w:r>
      <w:r w:rsidRPr="006F115B">
        <w:tab/>
        <w:t xml:space="preserve">Conditions for establishing RRC Connection for </w:t>
      </w:r>
      <w:r w:rsidR="00910AE7" w:rsidRPr="006F115B">
        <w:t xml:space="preserve">NR </w:t>
      </w:r>
      <w:r w:rsidRPr="006F115B">
        <w:t>sidelink communication</w:t>
      </w:r>
      <w:bookmarkEnd w:id="206"/>
      <w:r w:rsidR="00910AE7" w:rsidRPr="006F115B">
        <w:t>/V2X sidelink communication</w:t>
      </w:r>
      <w:bookmarkEnd w:id="207"/>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208" w:name="_Toc60776746"/>
      <w:bookmarkStart w:id="209" w:name="_Toc76423032"/>
      <w:r w:rsidRPr="006F115B">
        <w:t>5.3.3.2</w:t>
      </w:r>
      <w:r w:rsidRPr="006F115B">
        <w:tab/>
        <w:t>Initiation</w:t>
      </w:r>
      <w:bookmarkEnd w:id="208"/>
      <w:bookmarkEnd w:id="209"/>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lastRenderedPageBreak/>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210" w:name="_Toc60776747"/>
      <w:bookmarkStart w:id="211" w:name="_Toc76423033"/>
      <w:r w:rsidRPr="006F115B">
        <w:t>5.3.3.3</w:t>
      </w:r>
      <w:r w:rsidRPr="006F115B">
        <w:tab/>
        <w:t xml:space="preserve">Actions related to transmission of </w:t>
      </w:r>
      <w:r w:rsidRPr="006F115B">
        <w:rPr>
          <w:i/>
        </w:rPr>
        <w:t xml:space="preserve">RRCSetupRequest </w:t>
      </w:r>
      <w:r w:rsidRPr="006F115B">
        <w:t>message</w:t>
      </w:r>
      <w:bookmarkEnd w:id="210"/>
      <w:bookmarkEnd w:id="211"/>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212" w:name="_Toc60776748"/>
      <w:bookmarkStart w:id="213" w:name="_Toc76423034"/>
      <w:r w:rsidRPr="006F115B">
        <w:t>5.3.3.4</w:t>
      </w:r>
      <w:r w:rsidRPr="006F115B">
        <w:tab/>
        <w:t xml:space="preserve">Reception of the </w:t>
      </w:r>
      <w:r w:rsidRPr="006F115B">
        <w:rPr>
          <w:i/>
        </w:rPr>
        <w:t>RRCSetup</w:t>
      </w:r>
      <w:r w:rsidRPr="006F115B">
        <w:t xml:space="preserve"> by the UE</w:t>
      </w:r>
      <w:bookmarkEnd w:id="212"/>
      <w:bookmarkEnd w:id="213"/>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lastRenderedPageBreak/>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lastRenderedPageBreak/>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22596914"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214" w:author="CR#2763r2" w:date="2021-09-17T23:49:00Z">
        <w:r w:rsidR="00525702">
          <w:rPr>
            <w:rFonts w:eastAsia="SimSun" w:hint="eastAsia"/>
            <w:i/>
            <w:lang w:val="en-US" w:eastAsia="zh-CN"/>
          </w:rPr>
          <w:t>Info</w:t>
        </w:r>
      </w:ins>
      <w:r w:rsidRPr="006F115B">
        <w:rPr>
          <w:i/>
        </w:rPr>
        <w:t>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lastRenderedPageBreak/>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215" w:name="_Toc60776749"/>
      <w:bookmarkStart w:id="216" w:name="_Toc76423035"/>
      <w:r w:rsidRPr="006F115B">
        <w:t>5.3.3.5</w:t>
      </w:r>
      <w:r w:rsidRPr="006F115B">
        <w:tab/>
        <w:t xml:space="preserve">Reception of the </w:t>
      </w:r>
      <w:r w:rsidRPr="006F115B">
        <w:rPr>
          <w:i/>
        </w:rPr>
        <w:t xml:space="preserve">RRCReject </w:t>
      </w:r>
      <w:r w:rsidRPr="006F115B">
        <w:t>by the UE</w:t>
      </w:r>
      <w:bookmarkEnd w:id="215"/>
      <w:bookmarkEnd w:id="216"/>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217" w:name="_Toc60776750"/>
      <w:bookmarkStart w:id="218" w:name="_Toc76423036"/>
      <w:r w:rsidRPr="006F115B">
        <w:t>5.3.3.6</w:t>
      </w:r>
      <w:r w:rsidRPr="006F115B">
        <w:tab/>
        <w:t>Cell re-selection or cell selection while T390, T300 or T302 is running (UE in RRC_IDLE)</w:t>
      </w:r>
      <w:bookmarkEnd w:id="217"/>
      <w:bookmarkEnd w:id="218"/>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219" w:name="_Toc60776751"/>
      <w:bookmarkStart w:id="220" w:name="_Toc76423037"/>
      <w:r w:rsidRPr="006F115B">
        <w:t>5.3.3.7</w:t>
      </w:r>
      <w:r w:rsidRPr="006F115B">
        <w:tab/>
        <w:t>T300 expiry</w:t>
      </w:r>
      <w:bookmarkEnd w:id="219"/>
      <w:bookmarkEnd w:id="220"/>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lastRenderedPageBreak/>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6919E03B"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221" w:author="CR#2763r2" w:date="2021-09-17T23:50:00Z">
        <w:r w:rsidR="00525702">
          <w:rPr>
            <w:i/>
          </w:rPr>
          <w:t>Info</w:t>
        </w:r>
      </w:ins>
      <w:r w:rsidRPr="006F115B">
        <w:rPr>
          <w:i/>
        </w:rPr>
        <w:t>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lastRenderedPageBreak/>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222" w:name="_Toc60776752"/>
      <w:bookmarkStart w:id="223" w:name="_Toc76423038"/>
      <w:r w:rsidRPr="006F115B">
        <w:t>5.3.3.8</w:t>
      </w:r>
      <w:r w:rsidRPr="006F115B">
        <w:tab/>
        <w:t>Abortion of RRC connection establishment</w:t>
      </w:r>
      <w:bookmarkEnd w:id="222"/>
      <w:bookmarkEnd w:id="223"/>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224" w:name="_Toc60776753"/>
      <w:bookmarkStart w:id="225"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224"/>
      <w:bookmarkEnd w:id="225"/>
    </w:p>
    <w:p w14:paraId="678CB234" w14:textId="77777777" w:rsidR="00394471" w:rsidRPr="006F115B" w:rsidRDefault="00394471" w:rsidP="00394471">
      <w:pPr>
        <w:pStyle w:val="Heading4"/>
      </w:pPr>
      <w:bookmarkStart w:id="226" w:name="_Toc60776754"/>
      <w:bookmarkStart w:id="227" w:name="_Toc76423040"/>
      <w:r w:rsidRPr="006F115B">
        <w:t>5.3.4.1</w:t>
      </w:r>
      <w:r w:rsidRPr="006F115B">
        <w:tab/>
        <w:t>General</w:t>
      </w:r>
      <w:bookmarkEnd w:id="226"/>
      <w:bookmarkEnd w:id="227"/>
    </w:p>
    <w:p w14:paraId="1B9D62E3" w14:textId="77777777" w:rsidR="00394471" w:rsidRPr="006F115B" w:rsidRDefault="00394471" w:rsidP="00394471">
      <w:pPr>
        <w:pStyle w:val="TH"/>
      </w:pPr>
      <w:r w:rsidRPr="006F115B">
        <w:rPr>
          <w:noProof/>
        </w:rPr>
        <w:object w:dxaOrig="3870" w:dyaOrig="2130" w14:anchorId="66DACBDB">
          <v:shape id="_x0000_i1033" type="#_x0000_t75" style="width:192.75pt;height:106.5pt" o:ole="">
            <v:imagedata r:id="rId29" o:title=""/>
          </v:shape>
          <o:OLEObject Type="Embed" ProgID="Mscgen.Chart" ShapeID="_x0000_i1033" DrawAspect="Content" ObjectID="_1693735884" r:id="rId30"/>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4" type="#_x0000_t75" style="width:192.75pt;height:106.5pt" o:ole="">
            <v:imagedata r:id="rId31" o:title=""/>
          </v:shape>
          <o:OLEObject Type="Embed" ProgID="Mscgen.Chart" ShapeID="_x0000_i1034" DrawAspect="Content" ObjectID="_1693735885" r:id="rId32"/>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228" w:name="_Toc60776755"/>
      <w:bookmarkStart w:id="229" w:name="_Toc76423041"/>
      <w:r w:rsidRPr="006F115B">
        <w:t>5.3.4.2</w:t>
      </w:r>
      <w:r w:rsidRPr="006F115B">
        <w:tab/>
        <w:t>Initiation</w:t>
      </w:r>
      <w:bookmarkEnd w:id="228"/>
      <w:bookmarkEnd w:id="229"/>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230" w:name="_Toc60776756"/>
      <w:bookmarkStart w:id="231" w:name="_Toc76423042"/>
      <w:r w:rsidRPr="006F115B">
        <w:t>5.3.4.3</w:t>
      </w:r>
      <w:r w:rsidRPr="006F115B">
        <w:tab/>
        <w:t xml:space="preserve">Reception of the </w:t>
      </w:r>
      <w:r w:rsidRPr="006F115B">
        <w:rPr>
          <w:i/>
        </w:rPr>
        <w:t xml:space="preserve">SecurityModeCommand </w:t>
      </w:r>
      <w:r w:rsidRPr="006F115B">
        <w:t>by the UE</w:t>
      </w:r>
      <w:bookmarkEnd w:id="230"/>
      <w:bookmarkEnd w:id="231"/>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lastRenderedPageBreak/>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232" w:name="_Toc60776757"/>
      <w:bookmarkStart w:id="233" w:name="_Toc76423043"/>
      <w:r w:rsidRPr="006F115B">
        <w:rPr>
          <w:rFonts w:eastAsia="MS Mincho"/>
        </w:rPr>
        <w:t>5.3.5</w:t>
      </w:r>
      <w:r w:rsidRPr="006F115B">
        <w:rPr>
          <w:rFonts w:eastAsia="MS Mincho"/>
        </w:rPr>
        <w:tab/>
        <w:t>RRC reconfiguration</w:t>
      </w:r>
      <w:bookmarkEnd w:id="232"/>
      <w:bookmarkEnd w:id="233"/>
    </w:p>
    <w:p w14:paraId="6C2AE0FE" w14:textId="77777777" w:rsidR="00394471" w:rsidRPr="006F115B" w:rsidRDefault="00394471" w:rsidP="00394471">
      <w:pPr>
        <w:pStyle w:val="Heading4"/>
        <w:rPr>
          <w:rFonts w:eastAsia="MS Mincho"/>
        </w:rPr>
      </w:pPr>
      <w:bookmarkStart w:id="234" w:name="_Toc60776758"/>
      <w:bookmarkStart w:id="235" w:name="_Toc76423044"/>
      <w:r w:rsidRPr="006F115B">
        <w:rPr>
          <w:rFonts w:eastAsia="MS Mincho"/>
        </w:rPr>
        <w:t>5.3.5.1</w:t>
      </w:r>
      <w:r w:rsidRPr="006F115B">
        <w:rPr>
          <w:rFonts w:eastAsia="MS Mincho"/>
        </w:rPr>
        <w:tab/>
        <w:t>General</w:t>
      </w:r>
      <w:bookmarkEnd w:id="234"/>
      <w:bookmarkEnd w:id="235"/>
    </w:p>
    <w:p w14:paraId="44064E4F" w14:textId="77777777" w:rsidR="00394471" w:rsidRPr="006F115B" w:rsidRDefault="00394471" w:rsidP="00394471">
      <w:pPr>
        <w:pStyle w:val="TH"/>
      </w:pPr>
      <w:r w:rsidRPr="006F115B">
        <w:rPr>
          <w:noProof/>
        </w:rPr>
        <w:object w:dxaOrig="4485" w:dyaOrig="2130" w14:anchorId="0591A51F">
          <v:shape id="_x0000_i1035" type="#_x0000_t75" style="width:225pt;height:106.5pt" o:ole="">
            <v:imagedata r:id="rId33" o:title=""/>
          </v:shape>
          <o:OLEObject Type="Embed" ProgID="Mscgen.Chart" ShapeID="_x0000_i1035" DrawAspect="Content" ObjectID="_1693735886" r:id="rId34"/>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6" type="#_x0000_t75" style="width:230.25pt;height:109.5pt" o:ole="">
            <v:imagedata r:id="rId35" o:title=""/>
          </v:shape>
          <o:OLEObject Type="Embed" ProgID="Mscgen.Chart" ShapeID="_x0000_i1036" DrawAspect="Content" ObjectID="_1693735887" r:id="rId36"/>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lastRenderedPageBreak/>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236" w:name="_Toc60776759"/>
      <w:bookmarkStart w:id="237" w:name="_Toc76423045"/>
      <w:r w:rsidRPr="006F115B">
        <w:rPr>
          <w:rFonts w:eastAsia="MS Mincho"/>
        </w:rPr>
        <w:t>5.3.5.2</w:t>
      </w:r>
      <w:r w:rsidRPr="006F115B">
        <w:rPr>
          <w:rFonts w:eastAsia="MS Mincho"/>
        </w:rPr>
        <w:tab/>
        <w:t>Initiation</w:t>
      </w:r>
      <w:bookmarkEnd w:id="236"/>
      <w:bookmarkEnd w:id="237"/>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238" w:name="_Toc60776760"/>
      <w:bookmarkStart w:id="239"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238"/>
      <w:bookmarkEnd w:id="239"/>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lastRenderedPageBreak/>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lastRenderedPageBreak/>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225"/>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lastRenderedPageBreak/>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6E544DFD" w14:textId="77777777" w:rsidR="00E74751" w:rsidRPr="00983618" w:rsidRDefault="00E74751" w:rsidP="00E74751">
      <w:pPr>
        <w:pStyle w:val="B2"/>
        <w:rPr>
          <w:ins w:id="240" w:author="CR#2802" w:date="2021-09-19T10:09:00Z"/>
          <w:rFonts w:eastAsia="Malgun Gothic"/>
          <w:lang w:eastAsia="ko-KR"/>
        </w:rPr>
      </w:pPr>
      <w:ins w:id="241" w:author="CR#2802" w:date="2021-09-19T10:09:00Z">
        <w:r>
          <w:rPr>
            <w:rFonts w:eastAsia="Malgun Gothic" w:hint="eastAsia"/>
            <w:lang w:eastAsia="ko-KR"/>
          </w:rPr>
          <w:t>2&gt;</w:t>
        </w:r>
        <w:r>
          <w:rPr>
            <w:rFonts w:eastAsia="Malgun Gothic" w:hint="eastAsia"/>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ins>
    </w:p>
    <w:p w14:paraId="1A57E4C8" w14:textId="1381674D" w:rsidR="00394471" w:rsidRPr="006F115B" w:rsidRDefault="00E74751">
      <w:pPr>
        <w:pStyle w:val="B3"/>
        <w:pPrChange w:id="242" w:author="CR#2802" w:date="2021-09-19T10:11:00Z">
          <w:pPr>
            <w:pStyle w:val="B2"/>
          </w:pPr>
        </w:pPrChange>
      </w:pPr>
      <w:ins w:id="243" w:author="CR#2802" w:date="2021-09-19T10:10:00Z">
        <w:r>
          <w:t>3</w:t>
        </w:r>
      </w:ins>
      <w:del w:id="244" w:author="CR#2802" w:date="2021-09-19T10:10:00Z">
        <w:r w:rsidR="00394471" w:rsidRPr="006F115B" w:rsidDel="00E74751">
          <w:delText>2</w:delText>
        </w:r>
      </w:del>
      <w:r w:rsidR="00394471" w:rsidRPr="006F115B">
        <w:t>&gt;</w:t>
      </w:r>
      <w:r w:rsidR="00394471" w:rsidRPr="006F115B">
        <w:tab/>
        <w:t>if the UE has logged measurements available for NR and if the RPLMN is included in</w:t>
      </w:r>
      <w:r w:rsidR="00394471" w:rsidRPr="006F115B">
        <w:rPr>
          <w:i/>
        </w:rPr>
        <w:t xml:space="preserve"> </w:t>
      </w:r>
      <w:r w:rsidR="00394471" w:rsidRPr="006F115B">
        <w:rPr>
          <w:i/>
          <w:iCs/>
        </w:rPr>
        <w:t>plmn-IdentityList</w:t>
      </w:r>
      <w:r w:rsidR="00394471" w:rsidRPr="006F115B">
        <w:t xml:space="preserve"> stored in </w:t>
      </w:r>
      <w:r w:rsidR="00394471" w:rsidRPr="006F115B">
        <w:rPr>
          <w:i/>
          <w:iCs/>
        </w:rPr>
        <w:t>VarLogMeasReport</w:t>
      </w:r>
      <w:r w:rsidR="00394471" w:rsidRPr="006F115B">
        <w:t>:</w:t>
      </w:r>
    </w:p>
    <w:p w14:paraId="38F08108" w14:textId="668F46D5" w:rsidR="00394471" w:rsidRPr="006F115B" w:rsidRDefault="00E74751">
      <w:pPr>
        <w:pStyle w:val="B4"/>
        <w:pPrChange w:id="245" w:author="CR#2802" w:date="2021-09-19T10:11:00Z">
          <w:pPr>
            <w:pStyle w:val="B3"/>
          </w:pPr>
        </w:pPrChange>
      </w:pPr>
      <w:ins w:id="246" w:author="CR#2802" w:date="2021-09-19T10:10:00Z">
        <w:r>
          <w:lastRenderedPageBreak/>
          <w:t>4</w:t>
        </w:r>
      </w:ins>
      <w:del w:id="247" w:author="CR#2802" w:date="2021-09-19T10:10:00Z">
        <w:r w:rsidR="00394471" w:rsidRPr="006F115B" w:rsidDel="00E74751">
          <w:delText>3</w:delText>
        </w:r>
      </w:del>
      <w:r w:rsidR="00394471" w:rsidRPr="006F115B">
        <w:t>&gt;</w:t>
      </w:r>
      <w:r w:rsidR="00394471" w:rsidRPr="006F115B">
        <w:tab/>
        <w:t xml:space="preserve">include the </w:t>
      </w:r>
      <w:r w:rsidR="00394471" w:rsidRPr="006F115B">
        <w:rPr>
          <w:iCs/>
        </w:rPr>
        <w:t>logMeas</w:t>
      </w:r>
      <w:r w:rsidR="00394471" w:rsidRPr="006F115B">
        <w:rPr>
          <w:rFonts w:eastAsia="SimSun"/>
        </w:rPr>
        <w:t xml:space="preserve">Available in </w:t>
      </w:r>
      <w:r w:rsidR="00394471" w:rsidRPr="006F115B">
        <w:rPr>
          <w:iCs/>
        </w:rPr>
        <w:t xml:space="preserve">the </w:t>
      </w:r>
      <w:r w:rsidR="00394471" w:rsidRPr="006F115B">
        <w:t>RRCReconfigurationComplete</w:t>
      </w:r>
      <w:r w:rsidR="00394471" w:rsidRPr="006F115B">
        <w:rPr>
          <w:iCs/>
        </w:rPr>
        <w:t xml:space="preserve"> message</w:t>
      </w:r>
      <w:r w:rsidR="00394471" w:rsidRPr="006F115B">
        <w:t>;</w:t>
      </w:r>
    </w:p>
    <w:p w14:paraId="7D92E878" w14:textId="2D507AED" w:rsidR="00394471" w:rsidRPr="006F115B" w:rsidRDefault="00E74751">
      <w:pPr>
        <w:pStyle w:val="B4"/>
        <w:pPrChange w:id="248" w:author="CR#2802" w:date="2021-09-19T10:11:00Z">
          <w:pPr>
            <w:pStyle w:val="B3"/>
          </w:pPr>
        </w:pPrChange>
      </w:pPr>
      <w:ins w:id="249" w:author="CR#2802" w:date="2021-09-19T10:10:00Z">
        <w:r>
          <w:t>4</w:t>
        </w:r>
      </w:ins>
      <w:del w:id="250" w:author="CR#2802" w:date="2021-09-19T10:10:00Z">
        <w:r w:rsidR="00424C1A" w:rsidRPr="006F115B" w:rsidDel="00E74751">
          <w:delText>3</w:delText>
        </w:r>
      </w:del>
      <w:r w:rsidR="00394471" w:rsidRPr="006F115B">
        <w:t>&gt;</w:t>
      </w:r>
      <w:r w:rsidR="00394471" w:rsidRPr="006F115B">
        <w:tab/>
        <w:t xml:space="preserve">if Bluetooth </w:t>
      </w:r>
      <w:r w:rsidR="00424C1A" w:rsidRPr="006F115B">
        <w:t>measurement results are included in the logged measurements the UE has available for NR</w:t>
      </w:r>
      <w:r w:rsidR="00394471" w:rsidRPr="006F115B">
        <w:t>:</w:t>
      </w:r>
    </w:p>
    <w:p w14:paraId="07ED3843" w14:textId="59C06AC2" w:rsidR="00394471" w:rsidRPr="006F115B" w:rsidRDefault="00E74751">
      <w:pPr>
        <w:pStyle w:val="B5"/>
        <w:pPrChange w:id="251" w:author="CR#2802" w:date="2021-09-19T10:11:00Z">
          <w:pPr>
            <w:pStyle w:val="B4"/>
          </w:pPr>
        </w:pPrChange>
      </w:pPr>
      <w:ins w:id="252" w:author="CR#2802" w:date="2021-09-19T10:10:00Z">
        <w:r>
          <w:t>5</w:t>
        </w:r>
      </w:ins>
      <w:del w:id="253" w:author="CR#2802" w:date="2021-09-19T10:10:00Z">
        <w:r w:rsidR="00424C1A" w:rsidRPr="006F115B" w:rsidDel="00E74751">
          <w:delText>4</w:delText>
        </w:r>
      </w:del>
      <w:r w:rsidR="00394471" w:rsidRPr="006F115B">
        <w:t>&gt;</w:t>
      </w:r>
      <w:r w:rsidR="00394471" w:rsidRPr="006F115B">
        <w:tab/>
        <w:t xml:space="preserve">include the logMeasAvailableBT </w:t>
      </w:r>
      <w:r w:rsidR="00394471" w:rsidRPr="006F115B">
        <w:rPr>
          <w:rFonts w:eastAsia="SimSun"/>
        </w:rPr>
        <w:t xml:space="preserve">in </w:t>
      </w:r>
      <w:r w:rsidR="00394471" w:rsidRPr="006F115B">
        <w:rPr>
          <w:iCs/>
        </w:rPr>
        <w:t>the RRCReconfigurationComplete message</w:t>
      </w:r>
      <w:r w:rsidR="00394471" w:rsidRPr="006F115B">
        <w:t>;</w:t>
      </w:r>
    </w:p>
    <w:p w14:paraId="32940EC6" w14:textId="617DB556" w:rsidR="00394471" w:rsidRPr="006F115B" w:rsidRDefault="00E74751">
      <w:pPr>
        <w:pStyle w:val="B4"/>
        <w:pPrChange w:id="254" w:author="CR#2802" w:date="2021-09-19T10:11:00Z">
          <w:pPr>
            <w:pStyle w:val="B3"/>
          </w:pPr>
        </w:pPrChange>
      </w:pPr>
      <w:ins w:id="255" w:author="CR#2802" w:date="2021-09-19T10:10:00Z">
        <w:r>
          <w:t>4</w:t>
        </w:r>
      </w:ins>
      <w:del w:id="256" w:author="CR#2802" w:date="2021-09-19T10:10:00Z">
        <w:r w:rsidR="00424C1A" w:rsidRPr="006F115B" w:rsidDel="00E74751">
          <w:delText>3</w:delText>
        </w:r>
      </w:del>
      <w:r w:rsidR="00394471" w:rsidRPr="006F115B">
        <w:t>&gt;</w:t>
      </w:r>
      <w:r w:rsidR="00394471" w:rsidRPr="006F115B">
        <w:tab/>
        <w:t xml:space="preserve">if WLAN </w:t>
      </w:r>
      <w:r w:rsidR="00424C1A" w:rsidRPr="006F115B">
        <w:t>measurement results are included in the logged measurements the UE has available for NR</w:t>
      </w:r>
      <w:r w:rsidR="00394471" w:rsidRPr="006F115B">
        <w:t>:</w:t>
      </w:r>
    </w:p>
    <w:p w14:paraId="750790C0" w14:textId="0BCE67CF" w:rsidR="00394471" w:rsidRPr="006F115B" w:rsidRDefault="00E74751">
      <w:pPr>
        <w:pStyle w:val="B5"/>
        <w:pPrChange w:id="257" w:author="CR#2802" w:date="2021-09-19T10:11:00Z">
          <w:pPr>
            <w:pStyle w:val="B4"/>
          </w:pPr>
        </w:pPrChange>
      </w:pPr>
      <w:ins w:id="258" w:author="CR#2802" w:date="2021-09-19T10:10:00Z">
        <w:r>
          <w:t>5</w:t>
        </w:r>
      </w:ins>
      <w:del w:id="259" w:author="CR#2802" w:date="2021-09-19T10:10:00Z">
        <w:r w:rsidR="00424C1A" w:rsidRPr="006F115B" w:rsidDel="00E74751">
          <w:delText>4</w:delText>
        </w:r>
      </w:del>
      <w:r w:rsidR="00394471" w:rsidRPr="006F115B">
        <w:t>&gt;</w:t>
      </w:r>
      <w:r w:rsidR="00394471" w:rsidRPr="006F115B">
        <w:tab/>
        <w:t xml:space="preserve">include the logMeasAvailableWLAN </w:t>
      </w:r>
      <w:r w:rsidR="00394471" w:rsidRPr="006F115B">
        <w:rPr>
          <w:rFonts w:eastAsia="SimSun"/>
        </w:rPr>
        <w:t xml:space="preserve">in </w:t>
      </w:r>
      <w:r w:rsidR="00394471" w:rsidRPr="006F115B">
        <w:rPr>
          <w:iCs/>
        </w:rPr>
        <w:t>the RRCReconfigurationComplete message</w:t>
      </w:r>
      <w:r w:rsidR="00394471" w:rsidRPr="006F115B">
        <w:t>;</w:t>
      </w:r>
    </w:p>
    <w:p w14:paraId="3E491940" w14:textId="6B6C7C60" w:rsidR="00394471" w:rsidRPr="006F115B" w:rsidRDefault="00E74751">
      <w:pPr>
        <w:pStyle w:val="B3"/>
        <w:pPrChange w:id="260" w:author="CR#2802" w:date="2021-09-19T10:11:00Z">
          <w:pPr>
            <w:pStyle w:val="B2"/>
          </w:pPr>
        </w:pPrChange>
      </w:pPr>
      <w:ins w:id="261" w:author="CR#2802" w:date="2021-09-19T10:10:00Z">
        <w:r>
          <w:t>3</w:t>
        </w:r>
      </w:ins>
      <w:del w:id="262" w:author="CR#2802" w:date="2021-09-19T10:10:00Z">
        <w:r w:rsidR="00394471" w:rsidRPr="006F115B" w:rsidDel="00E74751">
          <w:delText>2</w:delText>
        </w:r>
      </w:del>
      <w:r w:rsidR="00394471" w:rsidRPr="006F115B">
        <w:t>&gt;</w:t>
      </w:r>
      <w:r w:rsidR="00394471" w:rsidRPr="006F115B">
        <w:tab/>
        <w:t xml:space="preserve">if the UE has connection establishment failure or connection resume failure information available in </w:t>
      </w:r>
      <w:r w:rsidR="00394471" w:rsidRPr="006F115B">
        <w:rPr>
          <w:i/>
        </w:rPr>
        <w:t>VarConnEstFailReport</w:t>
      </w:r>
      <w:r w:rsidR="00394471" w:rsidRPr="006F115B">
        <w:t xml:space="preserve"> and if the RPLMN is equal to</w:t>
      </w:r>
      <w:r w:rsidR="00394471" w:rsidRPr="006F115B">
        <w:rPr>
          <w:i/>
        </w:rPr>
        <w:t xml:space="preserve"> plmn-Identity</w:t>
      </w:r>
      <w:r w:rsidR="00394471" w:rsidRPr="006F115B">
        <w:t xml:space="preserve"> stored in </w:t>
      </w:r>
      <w:r w:rsidR="00394471" w:rsidRPr="006F115B">
        <w:rPr>
          <w:i/>
        </w:rPr>
        <w:t>VarConnEstFailReport</w:t>
      </w:r>
      <w:r w:rsidR="00394471" w:rsidRPr="006F115B">
        <w:t>:</w:t>
      </w:r>
    </w:p>
    <w:p w14:paraId="155A7DB3" w14:textId="50C731BB" w:rsidR="00394471" w:rsidRPr="006F115B" w:rsidRDefault="00E74751">
      <w:pPr>
        <w:pStyle w:val="B4"/>
        <w:pPrChange w:id="263" w:author="CR#2802" w:date="2021-09-19T10:11:00Z">
          <w:pPr>
            <w:pStyle w:val="B3"/>
          </w:pPr>
        </w:pPrChange>
      </w:pPr>
      <w:ins w:id="264" w:author="CR#2802" w:date="2021-09-19T10:10:00Z">
        <w:r>
          <w:t>4</w:t>
        </w:r>
      </w:ins>
      <w:del w:id="265" w:author="CR#2802" w:date="2021-09-19T10:10:00Z">
        <w:r w:rsidR="00394471" w:rsidRPr="006F115B" w:rsidDel="00E74751">
          <w:delText>3</w:delText>
        </w:r>
      </w:del>
      <w:r w:rsidR="00394471" w:rsidRPr="006F115B">
        <w:t>&gt;</w:t>
      </w:r>
      <w:r w:rsidR="00394471" w:rsidRPr="006F115B">
        <w:tab/>
        <w:t xml:space="preserve">include connEstFailInfoAvailable </w:t>
      </w:r>
      <w:r w:rsidR="00394471" w:rsidRPr="006F115B">
        <w:rPr>
          <w:rFonts w:eastAsia="SimSun"/>
        </w:rPr>
        <w:t xml:space="preserve">in </w:t>
      </w:r>
      <w:r w:rsidR="00394471" w:rsidRPr="006F115B">
        <w:rPr>
          <w:iCs/>
        </w:rPr>
        <w:t xml:space="preserve">the </w:t>
      </w:r>
      <w:r w:rsidR="00394471" w:rsidRPr="006F115B">
        <w:t>RRCReconfigurationComplete</w:t>
      </w:r>
      <w:r w:rsidR="00394471" w:rsidRPr="006F115B">
        <w:rPr>
          <w:iCs/>
        </w:rPr>
        <w:t xml:space="preserve"> message</w:t>
      </w:r>
      <w:r w:rsidR="00394471" w:rsidRPr="006F115B">
        <w:t>;</w:t>
      </w:r>
    </w:p>
    <w:p w14:paraId="2145BB57" w14:textId="727CB0D8" w:rsidR="00394471" w:rsidRPr="006F115B" w:rsidRDefault="00E74751">
      <w:pPr>
        <w:pStyle w:val="B3"/>
        <w:rPr>
          <w:sz w:val="21"/>
          <w:szCs w:val="21"/>
        </w:rPr>
        <w:pPrChange w:id="266" w:author="CR#2802" w:date="2021-09-19T10:11:00Z">
          <w:pPr>
            <w:pStyle w:val="B2"/>
          </w:pPr>
        </w:pPrChange>
      </w:pPr>
      <w:ins w:id="267" w:author="CR#2802" w:date="2021-09-19T10:10:00Z">
        <w:r>
          <w:t>3</w:t>
        </w:r>
      </w:ins>
      <w:del w:id="268" w:author="CR#2802" w:date="2021-09-19T10:10:00Z">
        <w:r w:rsidR="00394471" w:rsidRPr="006F115B" w:rsidDel="00E74751">
          <w:delText>2</w:delText>
        </w:r>
      </w:del>
      <w:r w:rsidR="00394471" w:rsidRPr="006F115B">
        <w:t>&gt;</w:t>
      </w:r>
      <w:r w:rsidR="00394471" w:rsidRPr="006F115B">
        <w:tab/>
        <w:t xml:space="preserve">if the UE has radio link failure or handover failure information available in </w:t>
      </w:r>
      <w:r w:rsidR="00394471" w:rsidRPr="006F115B">
        <w:rPr>
          <w:i/>
          <w:iCs/>
        </w:rPr>
        <w:t>VarRLF-Report</w:t>
      </w:r>
      <w:r w:rsidR="00394471" w:rsidRPr="006F115B">
        <w:t xml:space="preserve"> and if the RPLMN is included in </w:t>
      </w:r>
      <w:r w:rsidR="00394471" w:rsidRPr="006F115B">
        <w:rPr>
          <w:i/>
          <w:iCs/>
        </w:rPr>
        <w:t>plmn-IdentityList</w:t>
      </w:r>
      <w:r w:rsidR="00394471" w:rsidRPr="006F115B">
        <w:t xml:space="preserve"> stored in </w:t>
      </w:r>
      <w:r w:rsidR="00394471" w:rsidRPr="006F115B">
        <w:rPr>
          <w:i/>
          <w:iCs/>
        </w:rPr>
        <w:t>VarRLF-Report</w:t>
      </w:r>
      <w:r w:rsidR="00394471" w:rsidRPr="006F115B">
        <w:t>; or</w:t>
      </w:r>
    </w:p>
    <w:p w14:paraId="0B30CF27" w14:textId="291F7522" w:rsidR="00394471" w:rsidRPr="006F115B" w:rsidRDefault="00E74751">
      <w:pPr>
        <w:pStyle w:val="B3"/>
        <w:pPrChange w:id="269" w:author="CR#2802" w:date="2021-09-19T10:11:00Z">
          <w:pPr>
            <w:pStyle w:val="B2"/>
          </w:pPr>
        </w:pPrChange>
      </w:pPr>
      <w:ins w:id="270" w:author="CR#2802" w:date="2021-09-19T10:10:00Z">
        <w:r>
          <w:t>3</w:t>
        </w:r>
      </w:ins>
      <w:del w:id="271" w:author="CR#2802" w:date="2021-09-19T10:10:00Z">
        <w:r w:rsidR="00394471" w:rsidRPr="006F115B" w:rsidDel="00E74751">
          <w:delText>2</w:delText>
        </w:r>
      </w:del>
      <w:r w:rsidR="00394471" w:rsidRPr="006F115B">
        <w:t>&gt;</w:t>
      </w:r>
      <w:r w:rsidR="00394471" w:rsidRPr="006F115B">
        <w:tab/>
        <w:t xml:space="preserve">if the UE has radio link failure or handover failure information available in </w:t>
      </w:r>
      <w:r w:rsidR="00394471" w:rsidRPr="006F115B">
        <w:rPr>
          <w:i/>
        </w:rPr>
        <w:t>VarRLF-Report</w:t>
      </w:r>
      <w:r w:rsidR="00394471" w:rsidRPr="006F115B">
        <w:t xml:space="preserve"> of TS 36.331 [10] and if the UE is capable of cross-RAT RLF reporting and if the RPLMN is included in</w:t>
      </w:r>
      <w:r w:rsidR="00394471" w:rsidRPr="006F115B">
        <w:rPr>
          <w:i/>
        </w:rPr>
        <w:t xml:space="preserve"> plmn-IdentityList</w:t>
      </w:r>
      <w:r w:rsidR="00394471" w:rsidRPr="006F115B">
        <w:t xml:space="preserve"> stored in </w:t>
      </w:r>
      <w:r w:rsidR="00394471" w:rsidRPr="006F115B">
        <w:rPr>
          <w:i/>
        </w:rPr>
        <w:t xml:space="preserve">VarRLF-Report </w:t>
      </w:r>
      <w:r w:rsidR="00394471" w:rsidRPr="006F115B">
        <w:t>of TS 36.331 [10]:</w:t>
      </w:r>
    </w:p>
    <w:p w14:paraId="6A87B6C6" w14:textId="2DF50AFD" w:rsidR="00394471" w:rsidRPr="006F115B" w:rsidRDefault="00E74751">
      <w:pPr>
        <w:pStyle w:val="B4"/>
        <w:pPrChange w:id="272" w:author="CR#2802" w:date="2021-09-19T10:11:00Z">
          <w:pPr>
            <w:pStyle w:val="B3"/>
          </w:pPr>
        </w:pPrChange>
      </w:pPr>
      <w:ins w:id="273" w:author="CR#2802" w:date="2021-09-19T10:10:00Z">
        <w:r>
          <w:t>4</w:t>
        </w:r>
      </w:ins>
      <w:del w:id="274" w:author="CR#2802" w:date="2021-09-19T10:10:00Z">
        <w:r w:rsidR="00394471" w:rsidRPr="006F115B" w:rsidDel="00E74751">
          <w:delText>3</w:delText>
        </w:r>
      </w:del>
      <w:r w:rsidR="00394471" w:rsidRPr="006F115B">
        <w:t>&gt;</w:t>
      </w:r>
      <w:r w:rsidR="00394471" w:rsidRPr="006F115B">
        <w:tab/>
        <w:t>include rlf-InfoAvailable</w:t>
      </w:r>
      <w:r w:rsidR="00394471" w:rsidRPr="006F115B">
        <w:rPr>
          <w:rFonts w:eastAsia="SimSun"/>
        </w:rPr>
        <w:t xml:space="preserve"> </w:t>
      </w:r>
      <w:r w:rsidR="00394471" w:rsidRPr="006F115B">
        <w:rPr>
          <w:rFonts w:eastAsia="SimSun"/>
          <w:iCs/>
        </w:rPr>
        <w:t xml:space="preserve">in the </w:t>
      </w:r>
      <w:r w:rsidR="00394471" w:rsidRPr="006F115B">
        <w:t>RRCReconfigurationComplete 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lastRenderedPageBreak/>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lastRenderedPageBreak/>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lastRenderedPageBreak/>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275"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275"/>
    </w:p>
    <w:p w14:paraId="6DD10A2F" w14:textId="77777777" w:rsidR="00394471" w:rsidRPr="006F115B" w:rsidRDefault="00394471" w:rsidP="00394471">
      <w:pPr>
        <w:pStyle w:val="Heading4"/>
        <w:rPr>
          <w:rFonts w:eastAsia="MS Mincho"/>
        </w:rPr>
      </w:pPr>
      <w:bookmarkStart w:id="276" w:name="_Toc60776761"/>
      <w:bookmarkStart w:id="277" w:name="_Toc76423047"/>
      <w:r w:rsidRPr="006F115B">
        <w:rPr>
          <w:rFonts w:eastAsia="MS Mincho"/>
        </w:rPr>
        <w:t>5.3.5.4</w:t>
      </w:r>
      <w:r w:rsidRPr="006F115B">
        <w:rPr>
          <w:rFonts w:eastAsia="MS Mincho"/>
        </w:rPr>
        <w:tab/>
        <w:t>Secondary cell group release</w:t>
      </w:r>
      <w:bookmarkEnd w:id="276"/>
      <w:bookmarkEnd w:id="277"/>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lastRenderedPageBreak/>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278" w:name="_Toc60776762"/>
      <w:bookmarkStart w:id="279" w:name="_Toc76423048"/>
      <w:r w:rsidRPr="006F115B">
        <w:rPr>
          <w:rFonts w:eastAsia="MS Mincho"/>
        </w:rPr>
        <w:t>5.3.5.5</w:t>
      </w:r>
      <w:r w:rsidRPr="006F115B">
        <w:rPr>
          <w:rFonts w:eastAsia="MS Mincho"/>
        </w:rPr>
        <w:tab/>
        <w:t>Cell Group configuration</w:t>
      </w:r>
      <w:bookmarkEnd w:id="278"/>
      <w:bookmarkEnd w:id="279"/>
    </w:p>
    <w:p w14:paraId="0C5FC8F8" w14:textId="77777777" w:rsidR="00394471" w:rsidRPr="006F115B" w:rsidRDefault="00394471" w:rsidP="00394471">
      <w:pPr>
        <w:pStyle w:val="Heading5"/>
        <w:rPr>
          <w:rFonts w:eastAsia="MS Mincho"/>
        </w:rPr>
      </w:pPr>
      <w:bookmarkStart w:id="280" w:name="_Toc60776763"/>
      <w:bookmarkStart w:id="281" w:name="_Toc76423049"/>
      <w:r w:rsidRPr="006F115B">
        <w:rPr>
          <w:rFonts w:eastAsia="MS Mincho"/>
        </w:rPr>
        <w:t>5.3.5.5.1</w:t>
      </w:r>
      <w:r w:rsidRPr="006F115B">
        <w:rPr>
          <w:rFonts w:eastAsia="MS Mincho"/>
        </w:rPr>
        <w:tab/>
        <w:t>General</w:t>
      </w:r>
      <w:bookmarkEnd w:id="280"/>
      <w:bookmarkEnd w:id="281"/>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65217C4D" w:rsidR="00394471" w:rsidRPr="006F115B" w:rsidRDefault="00394471" w:rsidP="00394471">
      <w:pPr>
        <w:pStyle w:val="B2"/>
      </w:pPr>
      <w:r w:rsidRPr="006F115B">
        <w:t>2&gt;</w:t>
      </w:r>
      <w:r w:rsidRPr="006F115B">
        <w:tab/>
        <w:t xml:space="preserve">resume all suspended radio bearers </w:t>
      </w:r>
      <w:ins w:id="282" w:author="CR#2800r1" w:date="2021-09-19T01:51:00Z">
        <w:r w:rsidR="00202837">
          <w:t xml:space="preserve">except the SRBs for the source cell group, </w:t>
        </w:r>
      </w:ins>
      <w:r w:rsidRPr="006F115B">
        <w:t>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283" w:name="_Toc60776764"/>
      <w:bookmarkStart w:id="284" w:name="_Toc76423050"/>
      <w:r w:rsidRPr="006F115B">
        <w:rPr>
          <w:rFonts w:eastAsia="MS Mincho"/>
        </w:rPr>
        <w:t>5.3.5.5.2</w:t>
      </w:r>
      <w:r w:rsidRPr="006F115B">
        <w:rPr>
          <w:rFonts w:eastAsia="MS Mincho"/>
        </w:rPr>
        <w:tab/>
        <w:t>Reconfiguration with sync</w:t>
      </w:r>
      <w:bookmarkEnd w:id="283"/>
      <w:bookmarkEnd w:id="284"/>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2E040EC0" w14:textId="77777777" w:rsidR="00394471" w:rsidRPr="006F115B" w:rsidRDefault="00394471" w:rsidP="00394471">
      <w:pPr>
        <w:pStyle w:val="B1"/>
      </w:pPr>
      <w:r w:rsidRPr="006F115B">
        <w:t>1&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lastRenderedPageBreak/>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85" w:name="_Toc60776765"/>
      <w:bookmarkStart w:id="286" w:name="_Toc76423051"/>
      <w:r w:rsidRPr="006F115B">
        <w:t>5.3.5.5.3</w:t>
      </w:r>
      <w:r w:rsidRPr="006F115B">
        <w:tab/>
        <w:t>RLC bearer release</w:t>
      </w:r>
      <w:bookmarkEnd w:id="285"/>
      <w:bookmarkEnd w:id="286"/>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87" w:name="_Toc60776766"/>
      <w:bookmarkStart w:id="288" w:name="_Toc76423052"/>
      <w:r w:rsidRPr="006F115B">
        <w:rPr>
          <w:rFonts w:eastAsia="MS Mincho"/>
        </w:rPr>
        <w:t>5.3.5.5.4</w:t>
      </w:r>
      <w:r w:rsidRPr="006F115B">
        <w:rPr>
          <w:rFonts w:eastAsia="MS Mincho"/>
        </w:rPr>
        <w:tab/>
        <w:t>RLC bearer addition/modification</w:t>
      </w:r>
      <w:bookmarkEnd w:id="287"/>
      <w:bookmarkEnd w:id="288"/>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lastRenderedPageBreak/>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89" w:name="_Toc60776767"/>
      <w:bookmarkStart w:id="290" w:name="_Toc76423053"/>
      <w:r w:rsidRPr="006F115B">
        <w:rPr>
          <w:rFonts w:eastAsia="MS Mincho"/>
        </w:rPr>
        <w:t>5.3.5.5.5</w:t>
      </w:r>
      <w:r w:rsidRPr="006F115B">
        <w:rPr>
          <w:rFonts w:eastAsia="MS Mincho"/>
        </w:rPr>
        <w:tab/>
        <w:t>MAC entity configuration</w:t>
      </w:r>
      <w:bookmarkEnd w:id="289"/>
      <w:bookmarkEnd w:id="290"/>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lastRenderedPageBreak/>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91" w:name="_Toc60776768"/>
      <w:bookmarkStart w:id="292" w:name="_Toc76423054"/>
      <w:r w:rsidRPr="006F115B">
        <w:rPr>
          <w:rFonts w:eastAsia="MS Mincho"/>
        </w:rPr>
        <w:t>5.3.5.5.6</w:t>
      </w:r>
      <w:r w:rsidRPr="006F115B">
        <w:rPr>
          <w:rFonts w:eastAsia="MS Mincho"/>
        </w:rPr>
        <w:tab/>
        <w:t>RLF Timers &amp; Constants configuration</w:t>
      </w:r>
      <w:bookmarkEnd w:id="291"/>
      <w:bookmarkEnd w:id="292"/>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93" w:name="_Toc60776769"/>
      <w:bookmarkStart w:id="294" w:name="_Toc76423055"/>
      <w:r w:rsidRPr="006F115B">
        <w:rPr>
          <w:rFonts w:eastAsia="MS Mincho"/>
        </w:rPr>
        <w:t>5.3.5.5.7</w:t>
      </w:r>
      <w:r w:rsidRPr="006F115B">
        <w:rPr>
          <w:rFonts w:eastAsia="MS Mincho"/>
        </w:rPr>
        <w:tab/>
        <w:t>SpCell Configuration</w:t>
      </w:r>
      <w:bookmarkEnd w:id="293"/>
      <w:bookmarkEnd w:id="294"/>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lastRenderedPageBreak/>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95" w:name="_Toc60776770"/>
      <w:bookmarkStart w:id="296" w:name="_Toc76423056"/>
      <w:r w:rsidRPr="006F115B">
        <w:rPr>
          <w:rFonts w:eastAsia="MS Mincho"/>
        </w:rPr>
        <w:t>5.3.5.5.8</w:t>
      </w:r>
      <w:r w:rsidRPr="006F115B">
        <w:rPr>
          <w:rFonts w:eastAsia="MS Mincho"/>
        </w:rPr>
        <w:tab/>
        <w:t>SCell Release</w:t>
      </w:r>
      <w:bookmarkEnd w:id="295"/>
      <w:bookmarkEnd w:id="296"/>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97" w:name="_Toc60776771"/>
      <w:bookmarkStart w:id="298" w:name="_Toc76423057"/>
      <w:r w:rsidRPr="006F115B">
        <w:t>5.3.5.5.9</w:t>
      </w:r>
      <w:r w:rsidRPr="006F115B">
        <w:tab/>
        <w:t>SCell Addition/Modification</w:t>
      </w:r>
      <w:bookmarkEnd w:id="297"/>
      <w:bookmarkEnd w:id="298"/>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lastRenderedPageBreak/>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99" w:name="_Toc60776772"/>
      <w:bookmarkStart w:id="300" w:name="_Toc76423058"/>
      <w:r w:rsidRPr="006F115B">
        <w:t>5.3.5.5.10</w:t>
      </w:r>
      <w:r w:rsidRPr="006F115B">
        <w:tab/>
        <w:t>BH RLC channel release</w:t>
      </w:r>
      <w:bookmarkEnd w:id="299"/>
      <w:bookmarkEnd w:id="300"/>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301" w:name="_Toc60776773"/>
      <w:bookmarkStart w:id="302" w:name="_Toc76423059"/>
      <w:r w:rsidRPr="006F115B">
        <w:rPr>
          <w:rFonts w:eastAsia="MS Mincho"/>
        </w:rPr>
        <w:t>5.3.5.5.11</w:t>
      </w:r>
      <w:r w:rsidRPr="006F115B">
        <w:rPr>
          <w:rFonts w:eastAsia="MS Mincho"/>
        </w:rPr>
        <w:tab/>
        <w:t>BH RLC channel addition/modification</w:t>
      </w:r>
      <w:bookmarkEnd w:id="301"/>
      <w:bookmarkEnd w:id="302"/>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303" w:name="_Toc60776774"/>
      <w:bookmarkStart w:id="304" w:name="_Toc76423060"/>
      <w:r w:rsidRPr="006F115B">
        <w:rPr>
          <w:rFonts w:eastAsia="MS Mincho"/>
        </w:rPr>
        <w:t>5.3.5.6</w:t>
      </w:r>
      <w:r w:rsidRPr="006F115B">
        <w:rPr>
          <w:rFonts w:eastAsia="MS Mincho"/>
        </w:rPr>
        <w:tab/>
        <w:t>Radio Bearer configuration</w:t>
      </w:r>
      <w:bookmarkEnd w:id="303"/>
      <w:bookmarkEnd w:id="304"/>
    </w:p>
    <w:p w14:paraId="61982A9F" w14:textId="77777777" w:rsidR="00394471" w:rsidRPr="006F115B" w:rsidRDefault="00394471" w:rsidP="00394471">
      <w:pPr>
        <w:pStyle w:val="Heading5"/>
        <w:rPr>
          <w:rFonts w:eastAsia="MS Mincho"/>
        </w:rPr>
      </w:pPr>
      <w:bookmarkStart w:id="305" w:name="_Toc60776775"/>
      <w:bookmarkStart w:id="306" w:name="_Toc76423061"/>
      <w:r w:rsidRPr="006F115B">
        <w:rPr>
          <w:rFonts w:eastAsia="MS Mincho"/>
        </w:rPr>
        <w:t>5.3.5.6.1</w:t>
      </w:r>
      <w:r w:rsidRPr="006F115B">
        <w:rPr>
          <w:rFonts w:eastAsia="MS Mincho"/>
        </w:rPr>
        <w:tab/>
        <w:t>General</w:t>
      </w:r>
      <w:bookmarkEnd w:id="305"/>
      <w:bookmarkEnd w:id="306"/>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307" w:name="_Toc60776776"/>
      <w:bookmarkStart w:id="308" w:name="_Toc76423062"/>
      <w:r w:rsidRPr="006F115B">
        <w:rPr>
          <w:rFonts w:eastAsia="MS Mincho"/>
        </w:rPr>
        <w:lastRenderedPageBreak/>
        <w:t>5.3.5.6.2</w:t>
      </w:r>
      <w:r w:rsidRPr="006F115B">
        <w:rPr>
          <w:rFonts w:eastAsia="MS Mincho"/>
        </w:rPr>
        <w:tab/>
        <w:t>SRB release</w:t>
      </w:r>
      <w:bookmarkEnd w:id="307"/>
      <w:bookmarkEnd w:id="308"/>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309" w:name="_Toc60776777"/>
      <w:bookmarkStart w:id="310" w:name="_Toc76423063"/>
      <w:r w:rsidRPr="006F115B">
        <w:rPr>
          <w:rFonts w:eastAsia="MS Mincho"/>
        </w:rPr>
        <w:t>5.3.5.6.3</w:t>
      </w:r>
      <w:r w:rsidRPr="006F115B">
        <w:rPr>
          <w:rFonts w:eastAsia="MS Mincho"/>
        </w:rPr>
        <w:tab/>
        <w:t>SRB addition/modification</w:t>
      </w:r>
      <w:bookmarkEnd w:id="309"/>
      <w:bookmarkEnd w:id="310"/>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w:t>
      </w:r>
      <w:r w:rsidRPr="00525702">
        <w:rPr>
          <w:vertAlign w:val="subscript"/>
          <w:rPrChange w:id="311" w:author="CR#2763r2" w:date="2021-09-17T23:50:00Z">
            <w:rPr/>
          </w:rPrChange>
        </w:rPr>
        <w:t>RRCenc</w:t>
      </w:r>
      <w:r w:rsidRPr="006F115B">
        <w:t xml:space="preserve"> and K</w:t>
      </w:r>
      <w:r w:rsidRPr="00525702">
        <w:rPr>
          <w:vertAlign w:val="subscript"/>
          <w:rPrChange w:id="312" w:author="CR#2763r2" w:date="2021-09-17T23:51:00Z">
            <w:rPr/>
          </w:rPrChange>
        </w:rPr>
        <w:t>RRCint</w:t>
      </w:r>
      <w:r w:rsidRPr="006F115B">
        <w:t>) associated with the master key (</w:t>
      </w:r>
      <w:del w:id="313" w:author="CR#2763r2" w:date="2021-09-17T23:51:00Z">
        <w:r w:rsidRPr="006F115B" w:rsidDel="00525702">
          <w:delText xml:space="preserve"> </w:delText>
        </w:r>
      </w:del>
      <w:r w:rsidRPr="006F115B">
        <w:t>K</w:t>
      </w:r>
      <w:r w:rsidRPr="00525702">
        <w:rPr>
          <w:vertAlign w:val="subscript"/>
          <w:rPrChange w:id="314" w:author="CR#2763r2" w:date="2021-09-17T23:51:00Z">
            <w:rPr/>
          </w:rPrChange>
        </w:rPr>
        <w:t>gNB</w:t>
      </w:r>
      <w:r w:rsidRPr="006F115B">
        <w:t>);</w:t>
      </w:r>
    </w:p>
    <w:p w14:paraId="2585B0C6" w14:textId="77777777" w:rsidR="00394471" w:rsidRPr="006F115B" w:rsidRDefault="00394471" w:rsidP="00394471">
      <w:pPr>
        <w:pStyle w:val="B2"/>
      </w:pPr>
      <w:r w:rsidRPr="006F115B">
        <w:t>2&gt;</w:t>
      </w:r>
      <w:r w:rsidRPr="006F115B">
        <w:tab/>
        <w:t>else:</w:t>
      </w:r>
    </w:p>
    <w:p w14:paraId="14DB5EFE" w14:textId="3BC8869F" w:rsidR="00394471" w:rsidRPr="006F115B" w:rsidRDefault="00394471" w:rsidP="00394471">
      <w:pPr>
        <w:pStyle w:val="B3"/>
        <w:rPr>
          <w:lang w:eastAsia="x-none"/>
        </w:rPr>
      </w:pPr>
      <w:r w:rsidRPr="006F115B">
        <w:t>3&gt;</w:t>
      </w:r>
      <w:r w:rsidRPr="006F115B">
        <w:tab/>
        <w:t xml:space="preserve">configure the PDCP entity for the target cell group with state variables continuation as specified in TS 38.323 [5], </w:t>
      </w:r>
      <w:del w:id="315" w:author="CR#2763r2" w:date="2021-09-17T23:51:00Z">
        <w:r w:rsidRPr="006F115B" w:rsidDel="00525702">
          <w:delText xml:space="preserve">the state variables </w:delText>
        </w:r>
      </w:del>
      <w:r w:rsidRPr="006F115B">
        <w:t xml:space="preserve">and </w:t>
      </w:r>
      <w:ins w:id="316" w:author="CR#2763r2" w:date="2021-09-17T23:51:00Z">
        <w:r w:rsidR="00525702">
          <w:t xml:space="preserve">with the same </w:t>
        </w:r>
      </w:ins>
      <w:r w:rsidRPr="006F115B">
        <w:t>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54C24F24" w:rsidR="00394471" w:rsidRPr="006F115B" w:rsidRDefault="00394471" w:rsidP="00394471">
      <w:pPr>
        <w:pStyle w:val="B3"/>
      </w:pPr>
      <w:r w:rsidRPr="006F115B">
        <w:t>3&gt;</w:t>
      </w:r>
      <w:r w:rsidRPr="006F115B">
        <w:tab/>
        <w:t xml:space="preserve">else (i.e., UE connected to NR or UE </w:t>
      </w:r>
      <w:ins w:id="317" w:author="CR#2763r2" w:date="2021-09-17T23:51:00Z">
        <w:r w:rsidR="00525702" w:rsidRPr="00260950">
          <w:rPr>
            <w:rFonts w:hint="eastAsia"/>
          </w:rPr>
          <w:t>connected</w:t>
        </w:r>
        <w:r w:rsidR="00525702">
          <w:t xml:space="preserve"> to E-UTRA/EPC</w:t>
        </w:r>
      </w:ins>
      <w:del w:id="318" w:author="CR#2763r2" w:date="2021-09-17T23:51:00Z">
        <w:r w:rsidRPr="006F115B" w:rsidDel="00525702">
          <w:delText>in EN-DC</w:delText>
        </w:r>
      </w:del>
      <w:r w:rsidRPr="006F115B">
        <w:t>):</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lastRenderedPageBreak/>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319" w:name="_Toc60776778"/>
      <w:bookmarkStart w:id="320" w:name="_Toc76423064"/>
      <w:r w:rsidRPr="006F115B">
        <w:rPr>
          <w:rFonts w:eastAsia="MS Mincho"/>
        </w:rPr>
        <w:t>5.3.5.6.4</w:t>
      </w:r>
      <w:r w:rsidRPr="006F115B">
        <w:rPr>
          <w:rFonts w:eastAsia="MS Mincho"/>
        </w:rPr>
        <w:tab/>
        <w:t>DRB release</w:t>
      </w:r>
      <w:bookmarkEnd w:id="319"/>
      <w:bookmarkEnd w:id="320"/>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321" w:name="_Toc60776779"/>
      <w:bookmarkStart w:id="322" w:name="_Toc76423065"/>
      <w:r w:rsidRPr="006F115B">
        <w:rPr>
          <w:rFonts w:eastAsia="MS Mincho"/>
        </w:rPr>
        <w:t>5.3.5.6.5</w:t>
      </w:r>
      <w:r w:rsidRPr="006F115B">
        <w:rPr>
          <w:rFonts w:eastAsia="MS Mincho"/>
        </w:rPr>
        <w:tab/>
        <w:t>DRB addition/modification</w:t>
      </w:r>
      <w:bookmarkEnd w:id="321"/>
      <w:bookmarkEnd w:id="322"/>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lastRenderedPageBreak/>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lastRenderedPageBreak/>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lastRenderedPageBreak/>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323" w:name="_Toc60776780"/>
      <w:bookmarkStart w:id="324" w:name="_Toc76423066"/>
      <w:r w:rsidRPr="006F115B">
        <w:t>5.3.5.7</w:t>
      </w:r>
      <w:r w:rsidRPr="006F115B">
        <w:tab/>
        <w:t>AS Security key update</w:t>
      </w:r>
      <w:bookmarkEnd w:id="323"/>
      <w:bookmarkEnd w:id="324"/>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lastRenderedPageBreak/>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325" w:name="_Toc60776781"/>
      <w:bookmarkStart w:id="326" w:name="_Toc76423067"/>
      <w:r w:rsidRPr="006F115B">
        <w:rPr>
          <w:rFonts w:eastAsia="SimSun"/>
          <w:lang w:eastAsia="zh-CN"/>
        </w:rPr>
        <w:t>5.3.5.8</w:t>
      </w:r>
      <w:r w:rsidRPr="006F115B">
        <w:rPr>
          <w:rFonts w:eastAsia="SimSun"/>
          <w:lang w:eastAsia="zh-CN"/>
        </w:rPr>
        <w:tab/>
        <w:t>Reconfiguration failure</w:t>
      </w:r>
      <w:bookmarkEnd w:id="325"/>
      <w:bookmarkEnd w:id="326"/>
    </w:p>
    <w:p w14:paraId="58EDE10D" w14:textId="77777777" w:rsidR="00394471" w:rsidRPr="006F115B" w:rsidRDefault="00394471" w:rsidP="00394471">
      <w:pPr>
        <w:pStyle w:val="Heading5"/>
        <w:rPr>
          <w:rFonts w:eastAsia="SimSun"/>
          <w:lang w:eastAsia="zh-CN"/>
        </w:rPr>
      </w:pPr>
      <w:bookmarkStart w:id="327" w:name="_Toc60776782"/>
      <w:bookmarkStart w:id="328" w:name="_Toc76423068"/>
      <w:r w:rsidRPr="006F115B">
        <w:rPr>
          <w:rFonts w:eastAsia="SimSun"/>
          <w:lang w:eastAsia="zh-CN"/>
        </w:rPr>
        <w:t>5.3.5.8.1</w:t>
      </w:r>
      <w:r w:rsidRPr="006F115B">
        <w:rPr>
          <w:rFonts w:eastAsia="SimSun"/>
          <w:lang w:eastAsia="zh-CN"/>
        </w:rPr>
        <w:tab/>
        <w:t>Void</w:t>
      </w:r>
      <w:bookmarkEnd w:id="327"/>
      <w:bookmarkEnd w:id="328"/>
    </w:p>
    <w:p w14:paraId="38DF98BC" w14:textId="77777777" w:rsidR="00394471" w:rsidRPr="006F115B" w:rsidRDefault="00394471" w:rsidP="00394471">
      <w:pPr>
        <w:pStyle w:val="Heading5"/>
        <w:rPr>
          <w:rFonts w:eastAsia="SimSun"/>
          <w:lang w:eastAsia="zh-CN"/>
        </w:rPr>
      </w:pPr>
      <w:bookmarkStart w:id="329" w:name="_Toc60776783"/>
      <w:bookmarkStart w:id="330"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329"/>
      <w:bookmarkEnd w:id="330"/>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331"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331"/>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lastRenderedPageBreak/>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lastRenderedPageBreak/>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332" w:name="_Toc60776784"/>
      <w:bookmarkStart w:id="333" w:name="_Toc76423070"/>
      <w:r w:rsidRPr="006F115B">
        <w:rPr>
          <w:rFonts w:eastAsia="SimSun"/>
          <w:lang w:eastAsia="zh-CN"/>
        </w:rPr>
        <w:t>5.3.5.8.3</w:t>
      </w:r>
      <w:r w:rsidRPr="006F115B">
        <w:rPr>
          <w:rFonts w:eastAsia="SimSun"/>
          <w:lang w:eastAsia="zh-CN"/>
        </w:rPr>
        <w:tab/>
        <w:t>T304 expiry (Reconfiguration with sync Failure)</w:t>
      </w:r>
      <w:bookmarkEnd w:id="332"/>
      <w:bookmarkEnd w:id="333"/>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26C29E4A" w:rsidR="00394471" w:rsidRPr="006F115B" w:rsidRDefault="00394471" w:rsidP="00394471">
      <w:pPr>
        <w:pStyle w:val="B5"/>
      </w:pPr>
      <w:r w:rsidRPr="006F115B">
        <w:t>5&gt;</w:t>
      </w:r>
      <w:r w:rsidRPr="006F115B">
        <w:tab/>
        <w:t>configure the PDCP entity for the source PCell with state variables continuation as specified in TS 38.323 [5]</w:t>
      </w:r>
      <w:del w:id="334" w:author="CR#2763r2" w:date="2021-09-17T23:52:00Z">
        <w:r w:rsidRPr="006F115B" w:rsidDel="00525702">
          <w:delText>, the state variables as the PDCP entity for the target PCell</w:delText>
        </w:r>
      </w:del>
      <w:r w:rsidRPr="006F115B">
        <w:t>;</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11B7F71C" w:rsidR="00394471" w:rsidRPr="006F115B" w:rsidDel="00525702" w:rsidRDefault="00394471" w:rsidP="00394471">
      <w:pPr>
        <w:pStyle w:val="B3"/>
        <w:rPr>
          <w:del w:id="335" w:author="CR#2763r2" w:date="2021-09-17T23:52:00Z"/>
        </w:rPr>
      </w:pPr>
      <w:del w:id="336" w:author="CR#2763r2" w:date="2021-09-17T23:52:00Z">
        <w:r w:rsidRPr="006F115B" w:rsidDel="00525702">
          <w:delText>3&gt;</w:delText>
        </w:r>
        <w:r w:rsidRPr="006F115B" w:rsidDel="00525702">
          <w:tab/>
          <w:delText>revert back to the SDAP configuration used in the source PCell;</w:delText>
        </w:r>
      </w:del>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226FD746" w:rsidR="00394471" w:rsidRPr="006F115B" w:rsidRDefault="00394471" w:rsidP="00394471">
      <w:pPr>
        <w:pStyle w:val="B3"/>
      </w:pPr>
      <w:r w:rsidRPr="006F115B">
        <w:t>3&gt;</w:t>
      </w:r>
      <w:r w:rsidRPr="006F115B">
        <w:tab/>
        <w:t>for each non</w:t>
      </w:r>
      <w:ins w:id="337" w:author="CR#2763r2" w:date="2021-09-17T23:52:00Z">
        <w:r w:rsidR="00525702">
          <w:t>-</w:t>
        </w:r>
      </w:ins>
      <w:del w:id="338" w:author="CR#2763r2" w:date="2021-09-17T23:52:00Z">
        <w:r w:rsidRPr="006F115B" w:rsidDel="00525702">
          <w:delText xml:space="preserve"> </w:delText>
        </w:r>
      </w:del>
      <w:r w:rsidRPr="006F115B">
        <w:t>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lastRenderedPageBreak/>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339" w:name="_Toc60776785"/>
      <w:bookmarkStart w:id="340"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339"/>
      <w:bookmarkEnd w:id="340"/>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lastRenderedPageBreak/>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lastRenderedPageBreak/>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341" w:name="_Toc60776786"/>
      <w:bookmarkStart w:id="342" w:name="_Toc76423072"/>
      <w:r w:rsidRPr="006F115B">
        <w:rPr>
          <w:rFonts w:eastAsia="MS Mincho"/>
        </w:rPr>
        <w:t>5.3.5.10</w:t>
      </w:r>
      <w:r w:rsidRPr="006F115B">
        <w:rPr>
          <w:rFonts w:eastAsia="MS Mincho"/>
        </w:rPr>
        <w:tab/>
        <w:t>MR-DC release</w:t>
      </w:r>
      <w:bookmarkEnd w:id="341"/>
      <w:bookmarkEnd w:id="342"/>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lastRenderedPageBreak/>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343" w:name="_Toc60776787"/>
      <w:bookmarkStart w:id="344" w:name="_Toc76423073"/>
      <w:r w:rsidRPr="006F115B">
        <w:t>5.3.5.11</w:t>
      </w:r>
      <w:r w:rsidRPr="006F115B">
        <w:tab/>
        <w:t>Full configuration</w:t>
      </w:r>
      <w:bookmarkEnd w:id="343"/>
      <w:bookmarkEnd w:id="344"/>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lastRenderedPageBreak/>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345" w:name="_Toc60776788"/>
      <w:bookmarkStart w:id="346" w:name="_Toc76423074"/>
      <w:r w:rsidRPr="006F115B">
        <w:t>5.3.5.12</w:t>
      </w:r>
      <w:r w:rsidRPr="006F115B">
        <w:tab/>
        <w:t>BAP configuration</w:t>
      </w:r>
      <w:bookmarkEnd w:id="345"/>
      <w:bookmarkEnd w:id="346"/>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347" w:name="_Toc60776789"/>
      <w:bookmarkStart w:id="348" w:name="_Toc76423075"/>
      <w:r w:rsidRPr="006F115B">
        <w:rPr>
          <w:lang w:eastAsia="zh-CN"/>
        </w:rPr>
        <w:t>5.3.5.12a</w:t>
      </w:r>
      <w:r w:rsidRPr="006F115B">
        <w:rPr>
          <w:lang w:eastAsia="zh-CN"/>
        </w:rPr>
        <w:tab/>
        <w:t>IAB Other Configuration</w:t>
      </w:r>
      <w:bookmarkEnd w:id="347"/>
      <w:bookmarkEnd w:id="348"/>
    </w:p>
    <w:p w14:paraId="5E158423" w14:textId="77777777" w:rsidR="00394471" w:rsidRPr="006F115B" w:rsidRDefault="00394471" w:rsidP="00394471">
      <w:pPr>
        <w:pStyle w:val="Heading5"/>
      </w:pPr>
      <w:bookmarkStart w:id="349" w:name="_Toc60776790"/>
      <w:bookmarkStart w:id="350" w:name="_Toc76423076"/>
      <w:r w:rsidRPr="006F115B">
        <w:t>5.3.5.12a.1</w:t>
      </w:r>
      <w:r w:rsidRPr="006F115B">
        <w:tab/>
        <w:t>IP address management</w:t>
      </w:r>
      <w:bookmarkEnd w:id="349"/>
      <w:bookmarkEnd w:id="350"/>
    </w:p>
    <w:p w14:paraId="7A7B1578" w14:textId="77777777" w:rsidR="00394471" w:rsidRPr="006F115B" w:rsidRDefault="00394471" w:rsidP="00394471">
      <w:pPr>
        <w:pStyle w:val="Heading6"/>
      </w:pPr>
      <w:bookmarkStart w:id="351" w:name="_Toc60776791"/>
      <w:bookmarkStart w:id="352"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351"/>
      <w:bookmarkEnd w:id="352"/>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lastRenderedPageBreak/>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353" w:name="_Toc60776792"/>
      <w:bookmarkStart w:id="354"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353"/>
      <w:bookmarkEnd w:id="354"/>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lastRenderedPageBreak/>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355" w:name="_Toc60776793"/>
      <w:bookmarkStart w:id="356" w:name="_Toc76423079"/>
      <w:r w:rsidRPr="006F115B">
        <w:rPr>
          <w:rFonts w:eastAsia="MS Mincho"/>
        </w:rPr>
        <w:t>5.3.5.13</w:t>
      </w:r>
      <w:r w:rsidRPr="006F115B">
        <w:rPr>
          <w:rFonts w:eastAsia="MS Mincho"/>
        </w:rPr>
        <w:tab/>
        <w:t>Conditional Reconfiguration</w:t>
      </w:r>
      <w:bookmarkEnd w:id="355"/>
      <w:bookmarkEnd w:id="356"/>
    </w:p>
    <w:p w14:paraId="2C275EDA" w14:textId="77777777" w:rsidR="00394471" w:rsidRPr="006F115B" w:rsidRDefault="00394471" w:rsidP="00394471">
      <w:pPr>
        <w:pStyle w:val="Heading5"/>
        <w:rPr>
          <w:rFonts w:eastAsia="MS Mincho"/>
        </w:rPr>
      </w:pPr>
      <w:bookmarkStart w:id="357" w:name="_Toc60776794"/>
      <w:bookmarkStart w:id="358" w:name="_Toc76423080"/>
      <w:r w:rsidRPr="006F115B">
        <w:rPr>
          <w:rFonts w:eastAsia="MS Mincho"/>
        </w:rPr>
        <w:t>5.3.5.13.1</w:t>
      </w:r>
      <w:r w:rsidRPr="006F115B">
        <w:rPr>
          <w:rFonts w:eastAsia="MS Mincho"/>
        </w:rPr>
        <w:tab/>
        <w:t>General</w:t>
      </w:r>
      <w:bookmarkEnd w:id="357"/>
      <w:bookmarkEnd w:id="358"/>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359" w:name="_Toc60776795"/>
      <w:bookmarkStart w:id="360" w:name="_Toc76423081"/>
      <w:r w:rsidRPr="006F115B">
        <w:rPr>
          <w:rFonts w:eastAsia="MS Mincho"/>
        </w:rPr>
        <w:t>5.3.5.13.2</w:t>
      </w:r>
      <w:r w:rsidRPr="006F115B">
        <w:rPr>
          <w:rFonts w:eastAsia="MS Mincho"/>
        </w:rPr>
        <w:tab/>
        <w:t>Conditional reconfiguration removal</w:t>
      </w:r>
      <w:bookmarkEnd w:id="359"/>
      <w:bookmarkEnd w:id="360"/>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361" w:name="_Toc60776796"/>
      <w:bookmarkStart w:id="362" w:name="_Toc76423082"/>
      <w:r w:rsidRPr="006F115B">
        <w:rPr>
          <w:rFonts w:eastAsia="MS Mincho"/>
        </w:rPr>
        <w:t>5.3.5.13.3</w:t>
      </w:r>
      <w:r w:rsidRPr="006F115B">
        <w:rPr>
          <w:rFonts w:eastAsia="MS Mincho"/>
        </w:rPr>
        <w:tab/>
        <w:t>Conditional reconfiguration addition/modification</w:t>
      </w:r>
      <w:bookmarkEnd w:id="361"/>
      <w:bookmarkEnd w:id="362"/>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363" w:name="_Toc60776797"/>
      <w:bookmarkStart w:id="364" w:name="_Toc76423083"/>
      <w:r w:rsidRPr="006F115B">
        <w:rPr>
          <w:rFonts w:eastAsia="MS Mincho"/>
        </w:rPr>
        <w:t>5.3.5.13.4</w:t>
      </w:r>
      <w:r w:rsidRPr="006F115B">
        <w:rPr>
          <w:rFonts w:eastAsia="MS Mincho"/>
        </w:rPr>
        <w:tab/>
        <w:t>Conditional reconfiguration evaluation</w:t>
      </w:r>
      <w:bookmarkEnd w:id="363"/>
      <w:bookmarkEnd w:id="364"/>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4CA947E" w14:textId="78EC1D3D" w:rsidR="00684C0C" w:rsidRDefault="00684C0C" w:rsidP="00684C0C">
      <w:pPr>
        <w:pStyle w:val="B3"/>
        <w:rPr>
          <w:ins w:id="365" w:author="CR#2752r1" w:date="2021-09-17T23:35:00Z"/>
        </w:rPr>
      </w:pPr>
      <w:ins w:id="366" w:author="CR#2752r1" w:date="2021-09-17T23:35:00Z">
        <w:r>
          <w:t>3&gt;</w:t>
        </w:r>
        <w:r>
          <w:tab/>
          <w:t xml:space="preserve">if the </w:t>
        </w:r>
        <w:r w:rsidRPr="00684C0C">
          <w:rPr>
            <w:i/>
            <w:iCs/>
            <w:rPrChange w:id="367" w:author="CR#2752r1" w:date="2021-09-17T23:36:00Z">
              <w:rPr/>
            </w:rPrChange>
          </w:rPr>
          <w:t>measId</w:t>
        </w:r>
        <w:r>
          <w:t xml:space="preserve"> for this event associated with the </w:t>
        </w:r>
        <w:r w:rsidRPr="00684C0C">
          <w:rPr>
            <w:i/>
            <w:iCs/>
            <w:rPrChange w:id="368" w:author="CR#2752r1" w:date="2021-09-17T23:35:00Z">
              <w:rPr/>
            </w:rPrChange>
          </w:rPr>
          <w:t>condReconfigId</w:t>
        </w:r>
        <w:r>
          <w:t xml:space="preserve"> has been modified; or</w:t>
        </w:r>
        <w:r w:rsidRPr="006F115B">
          <w:t xml:space="preserve"> </w:t>
        </w:r>
      </w:ins>
    </w:p>
    <w:p w14:paraId="4146E029" w14:textId="6D0A722A" w:rsidR="00394471" w:rsidRPr="006F115B" w:rsidRDefault="00394471" w:rsidP="00684C0C">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369" w:name="_Toc60776798"/>
      <w:bookmarkStart w:id="370" w:name="_Toc76423084"/>
      <w:r w:rsidRPr="006F115B">
        <w:rPr>
          <w:rFonts w:eastAsia="MS Mincho"/>
        </w:rPr>
        <w:t>5.3.5.13.5</w:t>
      </w:r>
      <w:r w:rsidRPr="006F115B">
        <w:rPr>
          <w:rFonts w:eastAsia="MS Mincho"/>
        </w:rPr>
        <w:tab/>
        <w:t>Conditional reconfiguration execution</w:t>
      </w:r>
      <w:bookmarkEnd w:id="369"/>
      <w:bookmarkEnd w:id="370"/>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371" w:name="_Toc60776799"/>
      <w:bookmarkStart w:id="372" w:name="_Toc76423085"/>
      <w:r w:rsidRPr="006F115B">
        <w:t>5.3.5.14</w:t>
      </w:r>
      <w:r w:rsidRPr="006F115B">
        <w:tab/>
        <w:t>Sidelink dedicated configuration</w:t>
      </w:r>
      <w:bookmarkEnd w:id="371"/>
      <w:bookmarkEnd w:id="372"/>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68B31D05"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ins w:id="373" w:author="CR#2715r1" w:date="2021-09-17T23:04:00Z">
        <w:r w:rsidR="002E688F">
          <w:t>(</w:t>
        </w:r>
      </w:ins>
      <w:r w:rsidRPr="006F115B">
        <w:t>s</w:t>
      </w:r>
      <w:ins w:id="374" w:author="CR#2715r1" w:date="2021-09-17T23:04:00Z">
        <w:r w:rsidR="002E688F">
          <w:t>)</w:t>
        </w:r>
      </w:ins>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375" w:name="_Toc60776800"/>
      <w:bookmarkStart w:id="376" w:name="_Toc76423086"/>
      <w:r w:rsidRPr="006F115B">
        <w:rPr>
          <w:rFonts w:eastAsia="SimSun"/>
          <w:lang w:eastAsia="zh-CN"/>
        </w:rPr>
        <w:lastRenderedPageBreak/>
        <w:t>5.3.6</w:t>
      </w:r>
      <w:r w:rsidRPr="006F115B">
        <w:rPr>
          <w:rFonts w:eastAsia="SimSun"/>
          <w:lang w:eastAsia="zh-CN"/>
        </w:rPr>
        <w:tab/>
        <w:t>Counter check</w:t>
      </w:r>
      <w:bookmarkEnd w:id="375"/>
      <w:bookmarkEnd w:id="376"/>
    </w:p>
    <w:p w14:paraId="31763E57" w14:textId="77777777" w:rsidR="00394471" w:rsidRPr="006F115B" w:rsidRDefault="00394471" w:rsidP="00394471">
      <w:pPr>
        <w:pStyle w:val="Heading4"/>
        <w:rPr>
          <w:rFonts w:eastAsia="SimSun"/>
          <w:lang w:eastAsia="zh-CN"/>
        </w:rPr>
      </w:pPr>
      <w:bookmarkStart w:id="377" w:name="_Toc60776801"/>
      <w:bookmarkStart w:id="378" w:name="_Toc76423087"/>
      <w:r w:rsidRPr="006F115B">
        <w:t>5.3.</w:t>
      </w:r>
      <w:r w:rsidRPr="006F115B">
        <w:rPr>
          <w:rFonts w:eastAsia="SimSun"/>
          <w:lang w:eastAsia="zh-CN"/>
        </w:rPr>
        <w:t>6</w:t>
      </w:r>
      <w:r w:rsidRPr="006F115B">
        <w:t>.1</w:t>
      </w:r>
      <w:r w:rsidRPr="006F115B">
        <w:tab/>
        <w:t>General</w:t>
      </w:r>
      <w:bookmarkEnd w:id="377"/>
      <w:bookmarkEnd w:id="378"/>
    </w:p>
    <w:p w14:paraId="20425525" w14:textId="77777777" w:rsidR="00394471" w:rsidRPr="006F115B" w:rsidRDefault="00394471" w:rsidP="00394471">
      <w:pPr>
        <w:pStyle w:val="TH"/>
        <w:rPr>
          <w:noProof/>
        </w:rPr>
      </w:pPr>
      <w:r w:rsidRPr="006F115B">
        <w:rPr>
          <w:noProof/>
        </w:rPr>
        <w:object w:dxaOrig="3735" w:dyaOrig="2025" w14:anchorId="0386B6C9">
          <v:shape id="_x0000_i1037" type="#_x0000_t75" style="width:186.75pt;height:101.25pt" o:ole="">
            <v:imagedata r:id="rId37" o:title=""/>
          </v:shape>
          <o:OLEObject Type="Embed" ProgID="Mscgen.Chart" ShapeID="_x0000_i1037" DrawAspect="Content" ObjectID="_1693735888"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379" w:name="_Toc60776802"/>
      <w:bookmarkStart w:id="380" w:name="_Toc76423088"/>
      <w:r w:rsidRPr="006F115B">
        <w:t>5.3.</w:t>
      </w:r>
      <w:r w:rsidRPr="006F115B">
        <w:rPr>
          <w:rFonts w:eastAsia="SimSun"/>
        </w:rPr>
        <w:t>6</w:t>
      </w:r>
      <w:r w:rsidRPr="006F115B">
        <w:t>.2</w:t>
      </w:r>
      <w:r w:rsidRPr="006F115B">
        <w:tab/>
        <w:t>Initiation</w:t>
      </w:r>
      <w:bookmarkEnd w:id="379"/>
      <w:bookmarkEnd w:id="380"/>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381" w:name="_Toc60776803"/>
      <w:bookmarkStart w:id="382"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381"/>
      <w:bookmarkEnd w:id="382"/>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383" w:name="_Toc60776804"/>
      <w:bookmarkStart w:id="384" w:name="_Toc76423090"/>
      <w:r w:rsidRPr="006F115B">
        <w:rPr>
          <w:rFonts w:eastAsia="MS Mincho"/>
        </w:rPr>
        <w:lastRenderedPageBreak/>
        <w:t>5.3.7</w:t>
      </w:r>
      <w:r w:rsidRPr="006F115B">
        <w:rPr>
          <w:rFonts w:eastAsia="MS Mincho"/>
        </w:rPr>
        <w:tab/>
        <w:t>RRC connection re-establishment</w:t>
      </w:r>
      <w:bookmarkEnd w:id="383"/>
      <w:bookmarkEnd w:id="384"/>
    </w:p>
    <w:p w14:paraId="7D2BA7C7" w14:textId="77777777" w:rsidR="00394471" w:rsidRPr="006F115B" w:rsidRDefault="00394471" w:rsidP="00394471">
      <w:pPr>
        <w:pStyle w:val="Heading4"/>
      </w:pPr>
      <w:bookmarkStart w:id="385" w:name="_Toc60776805"/>
      <w:bookmarkStart w:id="386" w:name="_Toc76423091"/>
      <w:r w:rsidRPr="006F115B">
        <w:t>5.3.7.1</w:t>
      </w:r>
      <w:r w:rsidRPr="006F115B">
        <w:tab/>
        <w:t>General</w:t>
      </w:r>
      <w:bookmarkEnd w:id="385"/>
      <w:bookmarkEnd w:id="386"/>
    </w:p>
    <w:p w14:paraId="0ED07A34" w14:textId="77777777" w:rsidR="00394471" w:rsidRPr="006F115B" w:rsidRDefault="00394471" w:rsidP="00394471">
      <w:pPr>
        <w:pStyle w:val="TH"/>
      </w:pPr>
      <w:r w:rsidRPr="006F115B">
        <w:tab/>
      </w:r>
      <w:r w:rsidRPr="006F115B">
        <w:rPr>
          <w:noProof/>
        </w:rPr>
        <w:object w:dxaOrig="4470" w:dyaOrig="2430" w14:anchorId="621EF6A3">
          <v:shape id="_x0000_i1038" type="#_x0000_t75" style="width:223.5pt;height:121.5pt" o:ole="">
            <v:imagedata r:id="rId39" o:title=""/>
          </v:shape>
          <o:OLEObject Type="Embed" ProgID="Mscgen.Chart" ShapeID="_x0000_i1038" DrawAspect="Content" ObjectID="_1693735889"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9" type="#_x0000_t75" style="width:3in;height:121.5pt" o:ole="">
            <v:imagedata r:id="rId41" o:title=""/>
          </v:shape>
          <o:OLEObject Type="Embed" ProgID="Mscgen.Chart" ShapeID="_x0000_i1039" DrawAspect="Content" ObjectID="_1693735890"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387" w:name="_Toc60776806"/>
      <w:bookmarkStart w:id="388" w:name="_Toc76423092"/>
      <w:r w:rsidRPr="006F115B">
        <w:t>5.3.7.2</w:t>
      </w:r>
      <w:r w:rsidRPr="006F115B">
        <w:tab/>
        <w:t>Initiation</w:t>
      </w:r>
      <w:bookmarkEnd w:id="387"/>
      <w:bookmarkEnd w:id="388"/>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lastRenderedPageBreak/>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389" w:name="_Toc60776807"/>
      <w:bookmarkStart w:id="390" w:name="_Toc76423093"/>
      <w:r w:rsidRPr="006F115B">
        <w:t>5.3.7.3</w:t>
      </w:r>
      <w:r w:rsidRPr="006F115B">
        <w:tab/>
        <w:t>Actions following cell selection while T311 is running</w:t>
      </w:r>
      <w:bookmarkEnd w:id="389"/>
      <w:bookmarkEnd w:id="390"/>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lastRenderedPageBreak/>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391" w:name="_Toc60776808"/>
      <w:bookmarkStart w:id="392" w:name="_Toc76423094"/>
      <w:r w:rsidRPr="006F115B">
        <w:t>5.3.7.4</w:t>
      </w:r>
      <w:r w:rsidRPr="006F115B">
        <w:tab/>
        <w:t xml:space="preserve">Actions related to transmission of </w:t>
      </w:r>
      <w:r w:rsidRPr="006F115B">
        <w:rPr>
          <w:i/>
        </w:rPr>
        <w:t>RRCReestablishmentRequest</w:t>
      </w:r>
      <w:r w:rsidRPr="006F115B">
        <w:t xml:space="preserve"> message</w:t>
      </w:r>
      <w:bookmarkEnd w:id="391"/>
      <w:bookmarkEnd w:id="392"/>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lastRenderedPageBreak/>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393" w:name="_Toc60776809"/>
      <w:bookmarkStart w:id="394" w:name="_Toc76423095"/>
      <w:r w:rsidRPr="006F115B">
        <w:t>5.3.7.5</w:t>
      </w:r>
      <w:r w:rsidRPr="006F115B">
        <w:tab/>
        <w:t xml:space="preserve">Reception of the </w:t>
      </w:r>
      <w:r w:rsidRPr="006F115B">
        <w:rPr>
          <w:i/>
        </w:rPr>
        <w:t>RRCReestablishment</w:t>
      </w:r>
      <w:r w:rsidRPr="006F115B">
        <w:t xml:space="preserve"> by the UE</w:t>
      </w:r>
      <w:bookmarkEnd w:id="393"/>
      <w:bookmarkEnd w:id="394"/>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lastRenderedPageBreak/>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95" w:name="_Toc60776810"/>
      <w:bookmarkStart w:id="396" w:name="_Toc76423096"/>
      <w:r w:rsidRPr="006F115B">
        <w:t>5.3.7.6</w:t>
      </w:r>
      <w:r w:rsidRPr="006F115B">
        <w:tab/>
        <w:t>T311 expiry</w:t>
      </w:r>
      <w:bookmarkEnd w:id="395"/>
      <w:bookmarkEnd w:id="396"/>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97" w:name="_Toc60776811"/>
      <w:bookmarkStart w:id="398" w:name="_Toc76423097"/>
      <w:r w:rsidRPr="006F115B">
        <w:t>5.3.7.7</w:t>
      </w:r>
      <w:r w:rsidRPr="006F115B">
        <w:tab/>
        <w:t>T301 expiry or selected cell no longer suitable</w:t>
      </w:r>
      <w:bookmarkEnd w:id="397"/>
      <w:bookmarkEnd w:id="398"/>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99" w:name="_Toc60776812"/>
      <w:bookmarkStart w:id="400" w:name="_Toc76423098"/>
      <w:r w:rsidRPr="006F115B">
        <w:t>5.3.7.8</w:t>
      </w:r>
      <w:r w:rsidRPr="006F115B">
        <w:tab/>
        <w:t xml:space="preserve">Reception of the </w:t>
      </w:r>
      <w:r w:rsidRPr="006F115B">
        <w:rPr>
          <w:i/>
        </w:rPr>
        <w:t xml:space="preserve">RRCSetup </w:t>
      </w:r>
      <w:r w:rsidRPr="006F115B">
        <w:t>by the UE</w:t>
      </w:r>
      <w:bookmarkEnd w:id="399"/>
      <w:bookmarkEnd w:id="400"/>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401" w:name="_Toc60776813"/>
      <w:bookmarkStart w:id="402" w:name="_Toc76423099"/>
      <w:r w:rsidRPr="006F115B">
        <w:rPr>
          <w:rFonts w:eastAsia="MS Mincho"/>
        </w:rPr>
        <w:t>5.3.8</w:t>
      </w:r>
      <w:r w:rsidRPr="006F115B">
        <w:rPr>
          <w:rFonts w:eastAsia="MS Mincho"/>
        </w:rPr>
        <w:tab/>
        <w:t>RRC connection release</w:t>
      </w:r>
      <w:bookmarkEnd w:id="401"/>
      <w:bookmarkEnd w:id="402"/>
    </w:p>
    <w:p w14:paraId="2F0C5615" w14:textId="77777777" w:rsidR="00394471" w:rsidRPr="006F115B" w:rsidRDefault="00394471" w:rsidP="00394471">
      <w:pPr>
        <w:pStyle w:val="Heading4"/>
      </w:pPr>
      <w:bookmarkStart w:id="403" w:name="_Toc60776814"/>
      <w:bookmarkStart w:id="404" w:name="_Toc76423100"/>
      <w:r w:rsidRPr="006F115B">
        <w:t>5.3.8.1</w:t>
      </w:r>
      <w:r w:rsidRPr="006F115B">
        <w:tab/>
        <w:t>General</w:t>
      </w:r>
      <w:bookmarkEnd w:id="403"/>
      <w:bookmarkEnd w:id="404"/>
    </w:p>
    <w:p w14:paraId="074F233F" w14:textId="77777777" w:rsidR="00394471" w:rsidRPr="006F115B" w:rsidRDefault="00394471" w:rsidP="00394471">
      <w:pPr>
        <w:pStyle w:val="TH"/>
      </w:pPr>
      <w:r w:rsidRPr="006F115B">
        <w:rPr>
          <w:noProof/>
        </w:rPr>
        <w:object w:dxaOrig="2880" w:dyaOrig="1605" w14:anchorId="73FC0E9F">
          <v:shape id="_x0000_i1040" type="#_x0000_t75" style="width:2in;height:80.25pt" o:ole="">
            <v:imagedata r:id="rId43" o:title=""/>
          </v:shape>
          <o:OLEObject Type="Embed" ProgID="Mscgen.Chart" ShapeID="_x0000_i1040" DrawAspect="Content" ObjectID="_1693735891"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lastRenderedPageBreak/>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405" w:name="_Toc60776815"/>
      <w:bookmarkStart w:id="406" w:name="_Toc76423101"/>
      <w:r w:rsidRPr="006F115B">
        <w:t>5.3.8.2</w:t>
      </w:r>
      <w:r w:rsidRPr="006F115B">
        <w:tab/>
        <w:t>Initiation</w:t>
      </w:r>
      <w:bookmarkEnd w:id="405"/>
      <w:bookmarkEnd w:id="406"/>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407" w:name="_Toc60776816"/>
      <w:bookmarkStart w:id="408" w:name="_Toc76423102"/>
      <w:r w:rsidRPr="006F115B">
        <w:t>5.3.8.3</w:t>
      </w:r>
      <w:r w:rsidRPr="006F115B">
        <w:tab/>
        <w:t xml:space="preserve">Reception of the </w:t>
      </w:r>
      <w:r w:rsidRPr="006F115B">
        <w:rPr>
          <w:i/>
        </w:rPr>
        <w:t>RRCRelease</w:t>
      </w:r>
      <w:r w:rsidRPr="006F115B">
        <w:t xml:space="preserve"> by the UE</w:t>
      </w:r>
      <w:bookmarkEnd w:id="407"/>
      <w:bookmarkEnd w:id="408"/>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lastRenderedPageBreak/>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w:t>
      </w:r>
      <w:r w:rsidRPr="00525702">
        <w:rPr>
          <w:i/>
          <w:iCs/>
          <w:rPrChange w:id="409" w:author="CR#2763r2" w:date="2021-09-17T23:53:00Z">
            <w:rPr/>
          </w:rPrChange>
        </w:rPr>
        <w:t>setup</w:t>
      </w:r>
      <w:r w:rsidRPr="006F115B">
        <w:t>:</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lastRenderedPageBreak/>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410" w:name="_Toc60776817"/>
      <w:bookmarkStart w:id="411" w:name="_Toc76423103"/>
      <w:r w:rsidRPr="006F115B">
        <w:t>5.3.8.4</w:t>
      </w:r>
      <w:r w:rsidRPr="006F115B">
        <w:tab/>
        <w:t>T320 expiry</w:t>
      </w:r>
      <w:bookmarkEnd w:id="410"/>
      <w:bookmarkEnd w:id="411"/>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412" w:name="_Toc60776818"/>
      <w:bookmarkStart w:id="413" w:name="_Toc76423104"/>
      <w:r w:rsidRPr="006F115B">
        <w:t>5.3.8.5</w:t>
      </w:r>
      <w:r w:rsidRPr="006F115B">
        <w:tab/>
        <w:t xml:space="preserve">UE actions upon the expiry of </w:t>
      </w:r>
      <w:r w:rsidRPr="006F115B">
        <w:rPr>
          <w:i/>
        </w:rPr>
        <w:t>DataInactivityTimer</w:t>
      </w:r>
      <w:bookmarkEnd w:id="412"/>
      <w:bookmarkEnd w:id="413"/>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lastRenderedPageBreak/>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414" w:name="_Toc60776819"/>
      <w:bookmarkStart w:id="415" w:name="_Toc76423105"/>
      <w:r w:rsidRPr="006F115B">
        <w:rPr>
          <w:rFonts w:eastAsia="MS Mincho"/>
        </w:rPr>
        <w:t>5.3.9</w:t>
      </w:r>
      <w:r w:rsidRPr="006F115B">
        <w:rPr>
          <w:rFonts w:eastAsia="MS Mincho"/>
        </w:rPr>
        <w:tab/>
        <w:t>RRC connection release requested by upper layers</w:t>
      </w:r>
      <w:bookmarkEnd w:id="414"/>
      <w:bookmarkEnd w:id="415"/>
    </w:p>
    <w:p w14:paraId="6725B37D" w14:textId="77777777" w:rsidR="00394471" w:rsidRPr="006F115B" w:rsidRDefault="00394471" w:rsidP="00394471">
      <w:pPr>
        <w:pStyle w:val="Heading4"/>
      </w:pPr>
      <w:bookmarkStart w:id="416" w:name="_Toc60776820"/>
      <w:bookmarkStart w:id="417" w:name="_Toc76423106"/>
      <w:r w:rsidRPr="006F115B">
        <w:t>5.3.9.1</w:t>
      </w:r>
      <w:r w:rsidRPr="006F115B">
        <w:tab/>
        <w:t>General</w:t>
      </w:r>
      <w:bookmarkEnd w:id="416"/>
      <w:bookmarkEnd w:id="417"/>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418" w:name="_Toc60776821"/>
      <w:bookmarkStart w:id="419" w:name="_Toc76423107"/>
      <w:r w:rsidRPr="006F115B">
        <w:t>5.3.9.2</w:t>
      </w:r>
      <w:r w:rsidRPr="006F115B">
        <w:tab/>
        <w:t>Initiation</w:t>
      </w:r>
      <w:bookmarkEnd w:id="418"/>
      <w:bookmarkEnd w:id="419"/>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420" w:name="_Toc60776822"/>
      <w:bookmarkStart w:id="421" w:name="_Toc76423108"/>
      <w:r w:rsidRPr="006F115B">
        <w:t>5.3.10</w:t>
      </w:r>
      <w:r w:rsidRPr="006F115B">
        <w:tab/>
        <w:t>Radio link failure related actions</w:t>
      </w:r>
      <w:bookmarkEnd w:id="420"/>
      <w:bookmarkEnd w:id="421"/>
    </w:p>
    <w:p w14:paraId="5EEF95FC" w14:textId="77777777" w:rsidR="00394471" w:rsidRPr="006F115B" w:rsidRDefault="00394471" w:rsidP="00394471">
      <w:pPr>
        <w:pStyle w:val="Heading4"/>
        <w:rPr>
          <w:rFonts w:eastAsia="MS Mincho"/>
        </w:rPr>
      </w:pPr>
      <w:bookmarkStart w:id="422" w:name="_Toc60776823"/>
      <w:bookmarkStart w:id="423" w:name="_Toc76423109"/>
      <w:r w:rsidRPr="006F115B">
        <w:rPr>
          <w:rFonts w:eastAsia="MS Mincho"/>
        </w:rPr>
        <w:t>5.3.10.1</w:t>
      </w:r>
      <w:r w:rsidRPr="006F115B">
        <w:rPr>
          <w:rFonts w:eastAsia="MS Mincho"/>
        </w:rPr>
        <w:tab/>
        <w:t>Detection of physical layer problems in RRC_CONNECTED</w:t>
      </w:r>
      <w:bookmarkEnd w:id="422"/>
      <w:bookmarkEnd w:id="423"/>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424" w:name="_Toc60776824"/>
      <w:bookmarkStart w:id="425" w:name="_Toc76423110"/>
      <w:r w:rsidRPr="006F115B">
        <w:t>5.3.10.2</w:t>
      </w:r>
      <w:r w:rsidRPr="006F115B">
        <w:tab/>
        <w:t>Recovery of physical layer problems</w:t>
      </w:r>
      <w:bookmarkEnd w:id="424"/>
      <w:bookmarkEnd w:id="425"/>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426" w:name="_Toc60776825"/>
      <w:bookmarkStart w:id="427" w:name="_Toc76423111"/>
      <w:r w:rsidRPr="006F115B">
        <w:t>5.3.10.3</w:t>
      </w:r>
      <w:r w:rsidRPr="006F115B">
        <w:tab/>
        <w:t>Detection of radio link failure</w:t>
      </w:r>
      <w:bookmarkEnd w:id="426"/>
      <w:bookmarkEnd w:id="427"/>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lastRenderedPageBreak/>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428" w:name="_Toc60776826"/>
      <w:bookmarkStart w:id="429" w:name="_Toc76423112"/>
      <w:r w:rsidRPr="006F115B">
        <w:t>5.3.10.4</w:t>
      </w:r>
      <w:r w:rsidRPr="006F115B">
        <w:tab/>
        <w:t>RLF cause determination</w:t>
      </w:r>
      <w:bookmarkEnd w:id="428"/>
      <w:bookmarkEnd w:id="429"/>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430" w:name="_Toc60776827"/>
      <w:bookmarkStart w:id="431" w:name="_Toc76423113"/>
      <w:r w:rsidRPr="006F115B">
        <w:lastRenderedPageBreak/>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430"/>
      <w:bookmarkEnd w:id="431"/>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ins w:id="432" w:author="CR#2802" w:date="2021-09-19T10:12:00Z">
        <w:r w:rsidR="00E74751">
          <w:rPr>
            <w:rFonts w:eastAsia="SimSun"/>
            <w:lang w:eastAsia="zh-CN"/>
          </w:rPr>
          <w:t>, if available</w:t>
        </w:r>
      </w:ins>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lastRenderedPageBreak/>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lastRenderedPageBreak/>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433" w:name="_Toc60776828"/>
      <w:bookmarkStart w:id="434" w:name="_Toc76423114"/>
      <w:r w:rsidRPr="006F115B">
        <w:rPr>
          <w:rFonts w:eastAsia="MS Mincho"/>
        </w:rPr>
        <w:t>5.3.11</w:t>
      </w:r>
      <w:r w:rsidRPr="006F115B">
        <w:rPr>
          <w:rFonts w:eastAsia="MS Mincho"/>
        </w:rPr>
        <w:tab/>
        <w:t>UE actions upon going to RRC_IDLE</w:t>
      </w:r>
      <w:bookmarkEnd w:id="433"/>
      <w:bookmarkEnd w:id="434"/>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lastRenderedPageBreak/>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435" w:name="_Toc60776829"/>
      <w:bookmarkStart w:id="436" w:name="_Toc76423115"/>
      <w:r w:rsidRPr="006F115B">
        <w:rPr>
          <w:rFonts w:eastAsia="MS Mincho"/>
        </w:rPr>
        <w:t>5.3.12</w:t>
      </w:r>
      <w:r w:rsidRPr="006F115B">
        <w:rPr>
          <w:rFonts w:eastAsia="MS Mincho"/>
        </w:rPr>
        <w:tab/>
        <w:t>UE actions upon PUCCH/SRS release request</w:t>
      </w:r>
      <w:bookmarkEnd w:id="435"/>
      <w:bookmarkEnd w:id="436"/>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437" w:name="_Toc60776830"/>
      <w:bookmarkStart w:id="438" w:name="_Toc76423116"/>
      <w:r w:rsidRPr="006F115B">
        <w:t>5.3.13</w:t>
      </w:r>
      <w:r w:rsidRPr="006F115B">
        <w:tab/>
        <w:t>RRC connection resume</w:t>
      </w:r>
      <w:bookmarkEnd w:id="437"/>
      <w:bookmarkEnd w:id="438"/>
    </w:p>
    <w:p w14:paraId="33B29F60" w14:textId="77777777" w:rsidR="00394471" w:rsidRPr="006F115B" w:rsidRDefault="00394471" w:rsidP="00394471">
      <w:pPr>
        <w:pStyle w:val="Heading4"/>
      </w:pPr>
      <w:bookmarkStart w:id="439" w:name="_Toc60776831"/>
      <w:bookmarkStart w:id="440" w:name="_Toc76423117"/>
      <w:r w:rsidRPr="006F115B">
        <w:t>5.3.13.1</w:t>
      </w:r>
      <w:r w:rsidRPr="006F115B">
        <w:tab/>
        <w:t>General</w:t>
      </w:r>
      <w:bookmarkEnd w:id="439"/>
      <w:bookmarkEnd w:id="440"/>
    </w:p>
    <w:p w14:paraId="6698EABB" w14:textId="77777777" w:rsidR="00394471" w:rsidRPr="006F115B" w:rsidRDefault="00394471" w:rsidP="00394471">
      <w:pPr>
        <w:pStyle w:val="TH"/>
      </w:pPr>
      <w:r w:rsidRPr="006F115B">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93735892"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2" type="#_x0000_t75" style="width:273pt;height:128.25pt" o:ole="">
            <v:imagedata r:id="rId47" o:title=""/>
          </v:shape>
          <o:OLEObject Type="Embed" ProgID="Mscgen.Chart" ShapeID="_x0000_i1042" DrawAspect="Content" ObjectID="_1693735893"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3" type="#_x0000_t75" style="width:273pt;height:102.75pt" o:ole="">
            <v:imagedata r:id="rId49" o:title=""/>
          </v:shape>
          <o:OLEObject Type="Embed" ProgID="Mscgen.Chart" ShapeID="_x0000_i1043" DrawAspect="Content" ObjectID="_1693735894"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4" type="#_x0000_t75" style="width:273pt;height:102.75pt" o:ole="">
            <v:imagedata r:id="rId51" o:title=""/>
          </v:shape>
          <o:OLEObject Type="Embed" ProgID="Mscgen.Chart" ShapeID="_x0000_i1044" DrawAspect="Content" ObjectID="_1693735895"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5" type="#_x0000_t75" style="width:273pt;height:102.75pt" o:ole="">
            <v:imagedata r:id="rId53" o:title=""/>
          </v:shape>
          <o:OLEObject Type="Embed" ProgID="Mscgen.Chart" ShapeID="_x0000_i1045" DrawAspect="Content" ObjectID="_1693735896"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441" w:name="_Toc60776832"/>
      <w:bookmarkStart w:id="442" w:name="_Toc76423118"/>
      <w:r w:rsidRPr="006F115B">
        <w:t>5.3.13.1a</w:t>
      </w:r>
      <w:r w:rsidRPr="006F115B">
        <w:tab/>
        <w:t xml:space="preserve">Conditions for resuming RRC Connection for </w:t>
      </w:r>
      <w:r w:rsidR="00910AE7" w:rsidRPr="006F115B">
        <w:t xml:space="preserve">NR </w:t>
      </w:r>
      <w:r w:rsidRPr="006F115B">
        <w:t>sidelink communication</w:t>
      </w:r>
      <w:bookmarkEnd w:id="441"/>
      <w:r w:rsidR="00910AE7" w:rsidRPr="006F115B">
        <w:t>/V2X sidelink communication</w:t>
      </w:r>
      <w:bookmarkEnd w:id="442"/>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lastRenderedPageBreak/>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443" w:name="_Toc60776833"/>
      <w:bookmarkStart w:id="444" w:name="_Toc76423119"/>
      <w:r w:rsidRPr="006F115B">
        <w:t>5.3.13.2</w:t>
      </w:r>
      <w:r w:rsidRPr="006F115B">
        <w:tab/>
        <w:t>Initiation</w:t>
      </w:r>
      <w:bookmarkEnd w:id="443"/>
      <w:bookmarkEnd w:id="444"/>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lastRenderedPageBreak/>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445" w:name="OLE_LINK9"/>
      <w:bookmarkStart w:id="446" w:name="OLE_LINK10"/>
      <w:r w:rsidRPr="006F115B">
        <w:rPr>
          <w:i/>
        </w:rPr>
        <w:t>obtainCommonLocation</w:t>
      </w:r>
      <w:bookmarkEnd w:id="445"/>
      <w:bookmarkEnd w:id="446"/>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lastRenderedPageBreak/>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447" w:name="_Toc60776834"/>
      <w:bookmarkStart w:id="448"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447"/>
      <w:bookmarkEnd w:id="448"/>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449" w:name="_Toc60776835"/>
      <w:bookmarkStart w:id="450" w:name="_Toc76423121"/>
      <w:r w:rsidRPr="006F115B">
        <w:lastRenderedPageBreak/>
        <w:t>5.3.13.4</w:t>
      </w:r>
      <w:r w:rsidRPr="006F115B">
        <w:tab/>
        <w:t xml:space="preserve">Reception of the </w:t>
      </w:r>
      <w:r w:rsidRPr="006F115B">
        <w:rPr>
          <w:i/>
        </w:rPr>
        <w:t>RRCResume</w:t>
      </w:r>
      <w:r w:rsidRPr="006F115B">
        <w:t xml:space="preserve"> by the UE</w:t>
      </w:r>
      <w:bookmarkEnd w:id="449"/>
      <w:bookmarkEnd w:id="450"/>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lastRenderedPageBreak/>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2351EA1C"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w:t>
      </w:r>
      <w:ins w:id="451" w:author="CR#2763r2" w:date="2021-09-17T23:54:00Z">
        <w:r w:rsidR="00525702">
          <w:rPr>
            <w:i/>
          </w:rPr>
          <w:t>Info</w:t>
        </w:r>
      </w:ins>
      <w:r w:rsidRPr="006F115B">
        <w:rPr>
          <w:i/>
        </w:rPr>
        <w:t>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lastRenderedPageBreak/>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lastRenderedPageBreak/>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452" w:name="_Toc60776836"/>
      <w:bookmarkStart w:id="453" w:name="_Toc76423122"/>
      <w:r w:rsidRPr="006F115B">
        <w:t>5.3.13.5</w:t>
      </w:r>
      <w:r w:rsidRPr="006F115B">
        <w:tab/>
        <w:t>T319 expiry or Integrity check failure from lower layers while T319 is running</w:t>
      </w:r>
      <w:bookmarkEnd w:id="452"/>
      <w:bookmarkEnd w:id="453"/>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1075E4C1"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w:t>
      </w:r>
      <w:ins w:id="454" w:author="CR#2763r2" w:date="2021-09-17T23:54:00Z">
        <w:r w:rsidR="00525702">
          <w:rPr>
            <w:i/>
          </w:rPr>
          <w:t>Info</w:t>
        </w:r>
      </w:ins>
      <w:r w:rsidRPr="006F115B">
        <w:rPr>
          <w:i/>
        </w:rPr>
        <w:t>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lastRenderedPageBreak/>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455" w:name="_Toc60776837"/>
      <w:bookmarkStart w:id="456" w:name="_Toc76423123"/>
      <w:r w:rsidRPr="006F115B">
        <w:t>5.3.13.6</w:t>
      </w:r>
      <w:r w:rsidRPr="006F115B">
        <w:tab/>
        <w:t>Cell re-selection or cell selection while T390, T319 or T302 is running (UE in RRC_INACTIVE)</w:t>
      </w:r>
      <w:bookmarkEnd w:id="455"/>
      <w:bookmarkEnd w:id="456"/>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457" w:name="_Toc60776838"/>
      <w:bookmarkStart w:id="458" w:name="_Toc76423124"/>
      <w:r w:rsidRPr="006F115B">
        <w:t>5.3.13.7</w:t>
      </w:r>
      <w:r w:rsidRPr="006F115B">
        <w:tab/>
        <w:t xml:space="preserve">Reception of the </w:t>
      </w:r>
      <w:r w:rsidRPr="006F115B">
        <w:rPr>
          <w:i/>
        </w:rPr>
        <w:t xml:space="preserve">RRCSetup </w:t>
      </w:r>
      <w:r w:rsidRPr="006F115B">
        <w:t>by the UE</w:t>
      </w:r>
      <w:bookmarkEnd w:id="457"/>
      <w:bookmarkEnd w:id="458"/>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459" w:name="_Toc60776839"/>
      <w:bookmarkStart w:id="460" w:name="_Toc76423125"/>
      <w:r w:rsidRPr="006F115B">
        <w:t>5.3.13.8</w:t>
      </w:r>
      <w:r w:rsidRPr="006F115B">
        <w:tab/>
        <w:t>RNA update</w:t>
      </w:r>
      <w:bookmarkEnd w:id="459"/>
      <w:bookmarkEnd w:id="460"/>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461" w:name="_Toc60776840"/>
      <w:bookmarkStart w:id="462" w:name="_Toc76423126"/>
      <w:r w:rsidRPr="006F115B">
        <w:t>5.3.13.9</w:t>
      </w:r>
      <w:r w:rsidRPr="006F115B">
        <w:tab/>
        <w:t xml:space="preserve">Reception of the </w:t>
      </w:r>
      <w:r w:rsidRPr="006F115B">
        <w:rPr>
          <w:i/>
        </w:rPr>
        <w:t>RRCRelease</w:t>
      </w:r>
      <w:r w:rsidRPr="006F115B">
        <w:t xml:space="preserve"> by the UE</w:t>
      </w:r>
      <w:bookmarkEnd w:id="461"/>
      <w:bookmarkEnd w:id="462"/>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463" w:name="_Toc60776841"/>
      <w:bookmarkStart w:id="464" w:name="_Toc76423127"/>
      <w:r w:rsidRPr="006F115B">
        <w:t>5.3.13.10</w:t>
      </w:r>
      <w:r w:rsidRPr="006F115B">
        <w:tab/>
        <w:t xml:space="preserve">Reception of the </w:t>
      </w:r>
      <w:r w:rsidRPr="006F115B">
        <w:rPr>
          <w:i/>
        </w:rPr>
        <w:t>RRCReject</w:t>
      </w:r>
      <w:r w:rsidRPr="006F115B">
        <w:t xml:space="preserve"> by the UE</w:t>
      </w:r>
      <w:bookmarkEnd w:id="463"/>
      <w:bookmarkEnd w:id="464"/>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465" w:name="_Toc60776842"/>
      <w:bookmarkStart w:id="466" w:name="_Toc76423128"/>
      <w:r w:rsidRPr="006F115B">
        <w:lastRenderedPageBreak/>
        <w:t>5.3.13.11</w:t>
      </w:r>
      <w:r w:rsidRPr="006F115B">
        <w:tab/>
      </w:r>
      <w:r w:rsidRPr="006F115B">
        <w:rPr>
          <w:rFonts w:eastAsia="SimSun"/>
          <w:lang w:eastAsia="zh-CN"/>
        </w:rPr>
        <w:t xml:space="preserve">Inability to comply with </w:t>
      </w:r>
      <w:r w:rsidRPr="006F115B">
        <w:rPr>
          <w:rFonts w:eastAsia="SimSun"/>
          <w:i/>
          <w:lang w:eastAsia="zh-CN"/>
        </w:rPr>
        <w:t>RRCResume</w:t>
      </w:r>
      <w:bookmarkEnd w:id="465"/>
      <w:bookmarkEnd w:id="466"/>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467" w:name="_Toc60776843"/>
      <w:bookmarkStart w:id="468" w:name="_Toc76423129"/>
      <w:r w:rsidRPr="006F115B">
        <w:rPr>
          <w:rFonts w:eastAsia="Malgun Gothic"/>
        </w:rPr>
        <w:t>5.3.13.12</w:t>
      </w:r>
      <w:r w:rsidRPr="006F115B">
        <w:rPr>
          <w:rFonts w:eastAsia="Malgun Gothic"/>
        </w:rPr>
        <w:tab/>
        <w:t>Inter RAT cell reselection</w:t>
      </w:r>
      <w:bookmarkEnd w:id="467"/>
      <w:bookmarkEnd w:id="468"/>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469" w:name="_Toc60776844"/>
      <w:bookmarkStart w:id="470" w:name="_Toc76423130"/>
      <w:r w:rsidRPr="006F115B">
        <w:rPr>
          <w:rFonts w:eastAsia="Malgun Gothic"/>
        </w:rPr>
        <w:t>5.3.14</w:t>
      </w:r>
      <w:r w:rsidRPr="006F115B">
        <w:rPr>
          <w:rFonts w:eastAsia="Malgun Gothic"/>
        </w:rPr>
        <w:tab/>
        <w:t>Unified Access Control</w:t>
      </w:r>
      <w:bookmarkEnd w:id="469"/>
      <w:bookmarkEnd w:id="470"/>
    </w:p>
    <w:p w14:paraId="58DB0206" w14:textId="77777777" w:rsidR="00394471" w:rsidRPr="006F115B" w:rsidRDefault="00394471" w:rsidP="00394471">
      <w:pPr>
        <w:pStyle w:val="Heading4"/>
      </w:pPr>
      <w:bookmarkStart w:id="471" w:name="_Toc60776845"/>
      <w:bookmarkStart w:id="472" w:name="_Toc76423131"/>
      <w:r w:rsidRPr="006F115B">
        <w:t>5.3.14.1</w:t>
      </w:r>
      <w:r w:rsidRPr="006F115B">
        <w:tab/>
        <w:t>General</w:t>
      </w:r>
      <w:bookmarkEnd w:id="471"/>
      <w:bookmarkEnd w:id="472"/>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473" w:name="_Toc60776846"/>
      <w:bookmarkStart w:id="474" w:name="_Toc76423132"/>
      <w:r w:rsidRPr="006F115B">
        <w:t>5.3.14.2</w:t>
      </w:r>
      <w:r w:rsidRPr="006F115B">
        <w:tab/>
        <w:t>Initiation</w:t>
      </w:r>
      <w:bookmarkEnd w:id="473"/>
      <w:bookmarkEnd w:id="474"/>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lastRenderedPageBreak/>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lastRenderedPageBreak/>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475" w:name="_Toc60776847"/>
      <w:bookmarkStart w:id="476" w:name="_Toc76423133"/>
      <w:r w:rsidRPr="006F115B">
        <w:rPr>
          <w:rFonts w:eastAsia="Malgun Gothic"/>
        </w:rPr>
        <w:t>5.3.14.3</w:t>
      </w:r>
      <w:r w:rsidRPr="006F115B">
        <w:rPr>
          <w:rFonts w:eastAsia="Malgun Gothic"/>
        </w:rPr>
        <w:tab/>
        <w:t>Void</w:t>
      </w:r>
      <w:bookmarkEnd w:id="475"/>
      <w:bookmarkEnd w:id="476"/>
    </w:p>
    <w:p w14:paraId="382E8CC1" w14:textId="77777777" w:rsidR="00394471" w:rsidRPr="006F115B" w:rsidRDefault="00394471" w:rsidP="00394471">
      <w:pPr>
        <w:pStyle w:val="Heading4"/>
        <w:rPr>
          <w:rFonts w:eastAsia="Malgun Gothic"/>
          <w:noProof/>
          <w:lang w:eastAsia="ko-KR"/>
        </w:rPr>
      </w:pPr>
      <w:bookmarkStart w:id="477" w:name="_Toc60776848"/>
      <w:bookmarkStart w:id="478" w:name="_Toc76423134"/>
      <w:r w:rsidRPr="006F115B">
        <w:rPr>
          <w:rFonts w:eastAsia="Malgun Gothic"/>
          <w:noProof/>
        </w:rPr>
        <w:t>5.3.14.4</w:t>
      </w:r>
      <w:r w:rsidRPr="006F115B">
        <w:rPr>
          <w:rFonts w:eastAsia="Malgun Gothic"/>
          <w:noProof/>
        </w:rPr>
        <w:tab/>
        <w:t>T302, T390 expiry or stop (Barring alleviation)</w:t>
      </w:r>
      <w:bookmarkEnd w:id="477"/>
      <w:bookmarkEnd w:id="478"/>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479" w:name="_Toc60776849"/>
      <w:bookmarkStart w:id="480" w:name="_Toc76423135"/>
      <w:r w:rsidRPr="006F115B">
        <w:rPr>
          <w:rFonts w:eastAsia="Malgun Gothic"/>
          <w:noProof/>
        </w:rPr>
        <w:t>5.3.14.5</w:t>
      </w:r>
      <w:r w:rsidRPr="006F115B">
        <w:rPr>
          <w:rFonts w:eastAsia="Malgun Gothic"/>
          <w:noProof/>
        </w:rPr>
        <w:tab/>
        <w:t>Access barring check</w:t>
      </w:r>
      <w:bookmarkEnd w:id="479"/>
      <w:bookmarkEnd w:id="480"/>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lastRenderedPageBreak/>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481" w:name="_Toc60776850"/>
      <w:bookmarkStart w:id="482" w:name="_Toc76423136"/>
      <w:r w:rsidRPr="006F115B">
        <w:rPr>
          <w:rFonts w:eastAsia="Malgun Gothic"/>
        </w:rPr>
        <w:t>5.3.15</w:t>
      </w:r>
      <w:r w:rsidRPr="006F115B">
        <w:rPr>
          <w:rFonts w:eastAsia="Malgun Gothic"/>
        </w:rPr>
        <w:tab/>
        <w:t>RRC connection reject</w:t>
      </w:r>
      <w:bookmarkEnd w:id="481"/>
      <w:bookmarkEnd w:id="482"/>
    </w:p>
    <w:p w14:paraId="48081968" w14:textId="77777777" w:rsidR="00394471" w:rsidRPr="006F115B" w:rsidRDefault="00394471" w:rsidP="00394471">
      <w:pPr>
        <w:pStyle w:val="Heading4"/>
      </w:pPr>
      <w:bookmarkStart w:id="483" w:name="_Toc60776851"/>
      <w:bookmarkStart w:id="484" w:name="_Toc76423137"/>
      <w:r w:rsidRPr="006F115B">
        <w:t>5.3.15.1</w:t>
      </w:r>
      <w:r w:rsidRPr="006F115B">
        <w:tab/>
        <w:t>Initiation</w:t>
      </w:r>
      <w:bookmarkEnd w:id="483"/>
      <w:bookmarkEnd w:id="484"/>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485" w:name="_Toc60776852"/>
      <w:bookmarkStart w:id="486" w:name="_Toc76423138"/>
      <w:r w:rsidRPr="006F115B">
        <w:t>5.3.15.2</w:t>
      </w:r>
      <w:r w:rsidRPr="006F115B">
        <w:tab/>
        <w:t xml:space="preserve">Reception of the </w:t>
      </w:r>
      <w:r w:rsidRPr="006F115B">
        <w:rPr>
          <w:i/>
        </w:rPr>
        <w:t>RRCReject</w:t>
      </w:r>
      <w:r w:rsidRPr="006F115B">
        <w:t xml:space="preserve"> by the UE</w:t>
      </w:r>
      <w:bookmarkEnd w:id="485"/>
      <w:bookmarkEnd w:id="486"/>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lastRenderedPageBreak/>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487" w:name="_Toc60776853"/>
      <w:bookmarkStart w:id="488" w:name="_Toc76423139"/>
      <w:r w:rsidRPr="006F115B">
        <w:rPr>
          <w:rFonts w:eastAsia="MS Mincho"/>
        </w:rPr>
        <w:t>5.4</w:t>
      </w:r>
      <w:r w:rsidRPr="006F115B">
        <w:rPr>
          <w:rFonts w:eastAsia="MS Mincho"/>
        </w:rPr>
        <w:tab/>
        <w:t>Inter-RAT mobility</w:t>
      </w:r>
      <w:bookmarkEnd w:id="487"/>
      <w:bookmarkEnd w:id="488"/>
    </w:p>
    <w:p w14:paraId="1045E7F6" w14:textId="77777777" w:rsidR="00394471" w:rsidRPr="006F115B" w:rsidRDefault="00394471" w:rsidP="00394471">
      <w:pPr>
        <w:pStyle w:val="Heading3"/>
        <w:rPr>
          <w:rFonts w:eastAsia="DengXian"/>
          <w:lang w:eastAsia="zh-CN"/>
        </w:rPr>
      </w:pPr>
      <w:bookmarkStart w:id="489" w:name="_Toc60776854"/>
      <w:bookmarkStart w:id="490" w:name="_Toc76423140"/>
      <w:r w:rsidRPr="006F115B">
        <w:rPr>
          <w:rFonts w:eastAsia="DengXian"/>
          <w:lang w:eastAsia="zh-CN"/>
        </w:rPr>
        <w:t>5.4.1</w:t>
      </w:r>
      <w:r w:rsidRPr="006F115B">
        <w:rPr>
          <w:rFonts w:eastAsia="DengXian"/>
          <w:lang w:eastAsia="zh-CN"/>
        </w:rPr>
        <w:tab/>
        <w:t>Introduction</w:t>
      </w:r>
      <w:bookmarkEnd w:id="489"/>
      <w:bookmarkEnd w:id="490"/>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491" w:name="_Toc60776855"/>
      <w:bookmarkStart w:id="492" w:name="_Toc76423141"/>
      <w:r w:rsidRPr="006F115B">
        <w:rPr>
          <w:rFonts w:eastAsia="DengXian"/>
          <w:lang w:eastAsia="zh-CN"/>
        </w:rPr>
        <w:t>5.4.2</w:t>
      </w:r>
      <w:r w:rsidRPr="006F115B">
        <w:rPr>
          <w:rFonts w:eastAsia="DengXian"/>
          <w:lang w:eastAsia="zh-CN"/>
        </w:rPr>
        <w:tab/>
        <w:t>Handover to NR</w:t>
      </w:r>
      <w:bookmarkEnd w:id="491"/>
      <w:bookmarkEnd w:id="492"/>
    </w:p>
    <w:p w14:paraId="0D317134" w14:textId="77777777" w:rsidR="00394471" w:rsidRPr="006F115B" w:rsidRDefault="00394471" w:rsidP="00394471">
      <w:pPr>
        <w:pStyle w:val="Heading4"/>
        <w:rPr>
          <w:rFonts w:eastAsia="DengXian"/>
          <w:lang w:eastAsia="zh-CN"/>
        </w:rPr>
      </w:pPr>
      <w:bookmarkStart w:id="493" w:name="_Toc60776856"/>
      <w:bookmarkStart w:id="494" w:name="_Toc76423142"/>
      <w:r w:rsidRPr="006F115B">
        <w:rPr>
          <w:rFonts w:eastAsia="DengXian"/>
          <w:lang w:eastAsia="zh-CN"/>
        </w:rPr>
        <w:t>5.4.2.1</w:t>
      </w:r>
      <w:r w:rsidRPr="006F115B">
        <w:rPr>
          <w:rFonts w:eastAsia="DengXian"/>
          <w:lang w:eastAsia="zh-CN"/>
        </w:rPr>
        <w:tab/>
        <w:t>General</w:t>
      </w:r>
      <w:bookmarkEnd w:id="493"/>
      <w:bookmarkEnd w:id="494"/>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6" type="#_x0000_t75" style="width:273.75pt;height:106.5pt" o:ole="">
            <v:imagedata r:id="rId55" o:title=""/>
          </v:shape>
          <o:OLEObject Type="Embed" ProgID="Mscgen.Chart" ShapeID="_x0000_i1046" DrawAspect="Content" ObjectID="_1693735897" r:id="rId56"/>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495" w:name="_Toc60776857"/>
      <w:bookmarkStart w:id="496" w:name="_Toc76423143"/>
      <w:r w:rsidRPr="006F115B">
        <w:rPr>
          <w:rFonts w:eastAsia="DengXian"/>
          <w:lang w:eastAsia="zh-CN"/>
        </w:rPr>
        <w:t>5.4.2.2</w:t>
      </w:r>
      <w:r w:rsidRPr="006F115B">
        <w:rPr>
          <w:rFonts w:eastAsia="DengXian"/>
          <w:lang w:eastAsia="zh-CN"/>
        </w:rPr>
        <w:tab/>
        <w:t>Initiation</w:t>
      </w:r>
      <w:bookmarkEnd w:id="495"/>
      <w:bookmarkEnd w:id="496"/>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497" w:name="_Toc60776858"/>
      <w:bookmarkStart w:id="498"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497"/>
      <w:bookmarkEnd w:id="498"/>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lastRenderedPageBreak/>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499" w:name="_Toc60776859"/>
      <w:bookmarkStart w:id="500" w:name="_Toc76423145"/>
      <w:r w:rsidRPr="006F115B">
        <w:rPr>
          <w:rFonts w:eastAsia="DengXian"/>
          <w:lang w:eastAsia="zh-CN"/>
        </w:rPr>
        <w:t>5.4.3</w:t>
      </w:r>
      <w:r w:rsidRPr="006F115B">
        <w:rPr>
          <w:rFonts w:eastAsia="DengXian"/>
          <w:lang w:eastAsia="zh-CN"/>
        </w:rPr>
        <w:tab/>
        <w:t>Mobility from NR</w:t>
      </w:r>
      <w:bookmarkEnd w:id="499"/>
      <w:bookmarkEnd w:id="500"/>
    </w:p>
    <w:p w14:paraId="1A44D05A" w14:textId="77777777" w:rsidR="00394471" w:rsidRPr="006F115B" w:rsidRDefault="00394471" w:rsidP="00394471">
      <w:pPr>
        <w:pStyle w:val="Heading4"/>
        <w:rPr>
          <w:rFonts w:eastAsia="DengXian"/>
          <w:lang w:eastAsia="zh-CN"/>
        </w:rPr>
      </w:pPr>
      <w:bookmarkStart w:id="501" w:name="_Toc60776860"/>
      <w:bookmarkStart w:id="502" w:name="_Toc76423146"/>
      <w:r w:rsidRPr="006F115B">
        <w:rPr>
          <w:rFonts w:eastAsia="DengXian"/>
          <w:lang w:eastAsia="zh-CN"/>
        </w:rPr>
        <w:t>5.4.3.1</w:t>
      </w:r>
      <w:r w:rsidRPr="006F115B">
        <w:rPr>
          <w:rFonts w:eastAsia="DengXian"/>
          <w:lang w:eastAsia="zh-CN"/>
        </w:rPr>
        <w:tab/>
        <w:t>General</w:t>
      </w:r>
      <w:bookmarkEnd w:id="501"/>
      <w:bookmarkEnd w:id="502"/>
    </w:p>
    <w:p w14:paraId="5CF9BEAC" w14:textId="77777777" w:rsidR="00394471" w:rsidRPr="006F115B" w:rsidRDefault="00394471" w:rsidP="00394471">
      <w:pPr>
        <w:pStyle w:val="TH"/>
        <w:rPr>
          <w:rFonts w:eastAsia="DengXian"/>
        </w:rPr>
      </w:pPr>
      <w:r w:rsidRPr="006F115B">
        <w:object w:dxaOrig="4155" w:dyaOrig="1590" w14:anchorId="7EEE2F7B">
          <v:shape id="_x0000_i1047" type="#_x0000_t75" style="width:207.75pt;height:79.5pt" o:ole="">
            <v:imagedata r:id="rId57" o:title=""/>
          </v:shape>
          <o:OLEObject Type="Embed" ProgID="Mscgen.Chart" ShapeID="_x0000_i1047" DrawAspect="Content" ObjectID="_1693735898" r:id="rId58"/>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8" type="#_x0000_t75" style="width:230.25pt;height:106.5pt" o:ole="">
            <v:imagedata r:id="rId59" o:title=""/>
          </v:shape>
          <o:OLEObject Type="Embed" ProgID="Mscgen.Chart" ShapeID="_x0000_i1048" DrawAspect="Content" ObjectID="_1693735899" r:id="rId60"/>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503" w:name="_Toc60776861"/>
      <w:bookmarkStart w:id="504" w:name="_Toc76423147"/>
      <w:r w:rsidRPr="006F115B">
        <w:rPr>
          <w:rFonts w:eastAsia="DengXian"/>
          <w:lang w:eastAsia="zh-CN"/>
        </w:rPr>
        <w:t>5.4.3.2</w:t>
      </w:r>
      <w:r w:rsidRPr="006F115B">
        <w:rPr>
          <w:rFonts w:eastAsia="DengXian"/>
          <w:lang w:eastAsia="zh-CN"/>
        </w:rPr>
        <w:tab/>
        <w:t>Initiation</w:t>
      </w:r>
      <w:bookmarkEnd w:id="503"/>
      <w:bookmarkEnd w:id="504"/>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505" w:name="_Toc60776862"/>
      <w:bookmarkStart w:id="506" w:name="_Toc76423148"/>
      <w:r w:rsidRPr="006F115B">
        <w:t>5.4.3.3</w:t>
      </w:r>
      <w:r w:rsidRPr="006F115B">
        <w:tab/>
        <w:t xml:space="preserve">Reception of the </w:t>
      </w:r>
      <w:r w:rsidRPr="006F115B">
        <w:rPr>
          <w:i/>
        </w:rPr>
        <w:t>MobilityFromNRCommand</w:t>
      </w:r>
      <w:r w:rsidRPr="006F115B">
        <w:t xml:space="preserve"> by the UE</w:t>
      </w:r>
      <w:bookmarkEnd w:id="505"/>
      <w:bookmarkEnd w:id="506"/>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507" w:name="_Toc60776863"/>
      <w:bookmarkStart w:id="508" w:name="_Toc76423149"/>
      <w:r w:rsidRPr="006F115B">
        <w:t>5.4.3.4</w:t>
      </w:r>
      <w:r w:rsidRPr="006F115B">
        <w:tab/>
        <w:t>Successful completion of the mobility from NR</w:t>
      </w:r>
      <w:bookmarkEnd w:id="507"/>
      <w:bookmarkEnd w:id="508"/>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509" w:name="_Toc60776864"/>
      <w:bookmarkStart w:id="510" w:name="_Toc76423150"/>
      <w:r w:rsidRPr="006F115B">
        <w:t>5.4.3.5</w:t>
      </w:r>
      <w:r w:rsidRPr="006F115B">
        <w:tab/>
        <w:t>Mobility from NR failure</w:t>
      </w:r>
      <w:bookmarkEnd w:id="509"/>
      <w:bookmarkEnd w:id="510"/>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lastRenderedPageBreak/>
        <w:t>2&gt;</w:t>
      </w:r>
      <w:r w:rsidRPr="006F115B">
        <w:tab/>
        <w:t>else:</w:t>
      </w:r>
    </w:p>
    <w:p w14:paraId="3902D4BE" w14:textId="77777777" w:rsidR="00394471" w:rsidRPr="006F115B" w:rsidRDefault="00394471" w:rsidP="00394471">
      <w:pPr>
        <w:pStyle w:val="B3"/>
      </w:pPr>
      <w:r w:rsidRPr="006F115B">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511" w:name="_Toc60776865"/>
      <w:bookmarkStart w:id="512" w:name="_Toc76423151"/>
      <w:r w:rsidRPr="006F115B">
        <w:t>5.5</w:t>
      </w:r>
      <w:r w:rsidRPr="006F115B">
        <w:tab/>
        <w:t>Measurements</w:t>
      </w:r>
      <w:bookmarkEnd w:id="511"/>
      <w:bookmarkEnd w:id="512"/>
    </w:p>
    <w:p w14:paraId="73C760DA" w14:textId="77777777" w:rsidR="00394471" w:rsidRPr="006F115B" w:rsidRDefault="00394471" w:rsidP="00394471">
      <w:pPr>
        <w:pStyle w:val="Heading3"/>
      </w:pPr>
      <w:bookmarkStart w:id="513" w:name="_Toc60776866"/>
      <w:bookmarkStart w:id="514" w:name="_Toc76423152"/>
      <w:r w:rsidRPr="006F115B">
        <w:t>5.5.1</w:t>
      </w:r>
      <w:r w:rsidRPr="006F115B">
        <w:tab/>
        <w:t>Introduction</w:t>
      </w:r>
      <w:bookmarkEnd w:id="513"/>
      <w:bookmarkEnd w:id="514"/>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lastRenderedPageBreak/>
        <w:t>-</w:t>
      </w:r>
      <w:r w:rsidRPr="006F115B">
        <w:tab/>
        <w:t>Measurement results per CLI-RSSI resource;</w:t>
      </w:r>
    </w:p>
    <w:p w14:paraId="16642899" w14:textId="77777777" w:rsidR="00394471" w:rsidRPr="006F115B" w:rsidRDefault="00394471" w:rsidP="00394471">
      <w:pPr>
        <w:pStyle w:val="B1"/>
      </w:pPr>
      <w:r w:rsidRPr="006F115B">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2252F054"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w:t>
      </w:r>
      <w:del w:id="515" w:author="CR#2763r2" w:date="2021-09-17T23:55:00Z">
        <w:r w:rsidRPr="006F115B" w:rsidDel="00525702">
          <w:delText>,</w:delText>
        </w:r>
      </w:del>
      <w:r w:rsidRPr="006F115B">
        <w:t xml:space="preserve"> </w:t>
      </w:r>
      <w:ins w:id="516" w:author="CR#2763r2" w:date="2021-09-17T23:55:00Z">
        <w:r w:rsidR="00525702">
          <w:t xml:space="preserve">and </w:t>
        </w:r>
      </w:ins>
      <w:r w:rsidRPr="006F115B">
        <w:t>a list of 'blacklisted' cells</w:t>
      </w:r>
      <w:del w:id="517" w:author="CR#2763r2" w:date="2021-09-17T23:55:00Z">
        <w:r w:rsidRPr="006F115B" w:rsidDel="00525702">
          <w:delText xml:space="preserve"> and a list of 'whitelisted' cells</w:delText>
        </w:r>
      </w:del>
      <w:r w:rsidRPr="006F115B">
        <w:t>. Blacklisted cells are not applicable in event evaluation or measurement reporting.</w:t>
      </w:r>
      <w:del w:id="518" w:author="CR#2763r2" w:date="2021-09-17T23:55:00Z">
        <w:r w:rsidRPr="006F115B" w:rsidDel="00525702">
          <w:delText xml:space="preserve"> Whitelisted cells are the only ones applicable in event evaluation or measurement reporting.</w:delText>
        </w:r>
      </w:del>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519" w:name="_Toc60776867"/>
      <w:bookmarkStart w:id="520" w:name="_Toc76423153"/>
      <w:r w:rsidRPr="006F115B">
        <w:t>5.5.2</w:t>
      </w:r>
      <w:r w:rsidRPr="006F115B">
        <w:tab/>
        <w:t>Measurement configuration</w:t>
      </w:r>
      <w:bookmarkEnd w:id="519"/>
      <w:bookmarkEnd w:id="520"/>
    </w:p>
    <w:p w14:paraId="773B33D2" w14:textId="77777777" w:rsidR="00394471" w:rsidRPr="006F115B" w:rsidRDefault="00394471" w:rsidP="00394471">
      <w:pPr>
        <w:pStyle w:val="Heading4"/>
      </w:pPr>
      <w:bookmarkStart w:id="521" w:name="_Toc60776868"/>
      <w:bookmarkStart w:id="522" w:name="_Toc76423154"/>
      <w:r w:rsidRPr="006F115B">
        <w:t>5.5.2.1</w:t>
      </w:r>
      <w:r w:rsidRPr="006F115B">
        <w:tab/>
        <w:t>General</w:t>
      </w:r>
      <w:bookmarkEnd w:id="521"/>
      <w:bookmarkEnd w:id="522"/>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lastRenderedPageBreak/>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523" w:name="_Toc60776869"/>
      <w:bookmarkStart w:id="524" w:name="_Toc76423155"/>
      <w:r w:rsidRPr="006F115B">
        <w:t>5.5.2.2</w:t>
      </w:r>
      <w:r w:rsidRPr="006F115B">
        <w:tab/>
        <w:t>Measurement identity removal</w:t>
      </w:r>
      <w:bookmarkEnd w:id="523"/>
      <w:bookmarkEnd w:id="524"/>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525" w:name="_Toc60776870"/>
      <w:bookmarkStart w:id="526" w:name="_Toc76423156"/>
      <w:r w:rsidRPr="006F115B">
        <w:t>5.5.2.3</w:t>
      </w:r>
      <w:r w:rsidRPr="006F115B">
        <w:tab/>
        <w:t>Measurement identity addition/modification</w:t>
      </w:r>
      <w:bookmarkEnd w:id="525"/>
      <w:bookmarkEnd w:id="526"/>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7B106D9A" w14:textId="77777777" w:rsidR="00684C0C" w:rsidRDefault="00684C0C">
      <w:pPr>
        <w:pStyle w:val="NO"/>
        <w:rPr>
          <w:ins w:id="527" w:author="CR#2752r1" w:date="2021-09-17T23:37:00Z"/>
        </w:rPr>
        <w:pPrChange w:id="528" w:author="CR#2752r1" w:date="2021-09-17T23:37:00Z">
          <w:pPr>
            <w:pStyle w:val="B2"/>
          </w:pPr>
        </w:pPrChange>
      </w:pPr>
      <w:ins w:id="529" w:author="CR#2752r1" w:date="2021-09-17T23:36:00Z">
        <w:r>
          <w:t>NOTE 1:</w:t>
        </w:r>
        <w:r>
          <w:tab/>
          <w:t xml:space="preserve">If the </w:t>
        </w:r>
        <w:r w:rsidRPr="00652CA5">
          <w:rPr>
            <w:i/>
          </w:rPr>
          <w:t>measI</w:t>
        </w:r>
        <w:r>
          <w:rPr>
            <w:i/>
          </w:rPr>
          <w:t>d</w:t>
        </w:r>
        <w:r>
          <w:t xml:space="preserve"> associated with </w:t>
        </w:r>
        <w:r w:rsidRPr="00652CA5">
          <w:rPr>
            <w:i/>
          </w:rPr>
          <w:t>reportConfig</w:t>
        </w:r>
        <w:r>
          <w:t xml:space="preserve"> for conditional reconfiguration is modified, the conditions need to be set to non-fulfilled as specified in 5.3.5.13.4.</w:t>
        </w:r>
      </w:ins>
    </w:p>
    <w:p w14:paraId="61F26FD7" w14:textId="7D1DCB62" w:rsidR="00394471" w:rsidRPr="006F115B" w:rsidDel="00684C0C" w:rsidRDefault="00394471" w:rsidP="00394471">
      <w:pPr>
        <w:pStyle w:val="B2"/>
        <w:rPr>
          <w:del w:id="530" w:author="CR#2752r1" w:date="2021-09-17T23:36:00Z"/>
        </w:rPr>
      </w:pPr>
      <w:del w:id="531" w:author="CR#2752r1" w:date="2021-09-17T23:36:00Z">
        <w:r w:rsidRPr="006F115B" w:rsidDel="00684C0C">
          <w:delText>2&gt;</w:delText>
        </w:r>
        <w:r w:rsidRPr="006F115B" w:rsidDel="00684C0C">
          <w:tab/>
          <w:delText xml:space="preserve">if the </w:delText>
        </w:r>
        <w:r w:rsidRPr="006F115B" w:rsidDel="00684C0C">
          <w:rPr>
            <w:i/>
          </w:rPr>
          <w:delText>reportType</w:delText>
        </w:r>
        <w:r w:rsidRPr="006F115B" w:rsidDel="00684C0C">
          <w:delText xml:space="preserve"> is set to </w:delText>
        </w:r>
        <w:r w:rsidRPr="006F115B" w:rsidDel="00684C0C">
          <w:rPr>
            <w:i/>
          </w:rPr>
          <w:delText>reportCGI</w:delText>
        </w:r>
        <w:r w:rsidRPr="006F115B" w:rsidDel="00684C0C">
          <w:delText xml:space="preserve"> in the </w:delText>
        </w:r>
        <w:r w:rsidRPr="006F115B" w:rsidDel="00684C0C">
          <w:rPr>
            <w:i/>
          </w:rPr>
          <w:delText>reportConfig</w:delText>
        </w:r>
        <w:r w:rsidRPr="006F115B" w:rsidDel="00684C0C">
          <w:delText xml:space="preserve"> associated with this </w:delText>
        </w:r>
        <w:r w:rsidRPr="006F115B" w:rsidDel="00684C0C">
          <w:rPr>
            <w:i/>
          </w:rPr>
          <w:delText>measId</w:delText>
        </w:r>
        <w:r w:rsidRPr="006F115B" w:rsidDel="00684C0C">
          <w:delText>:</w:delText>
        </w:r>
      </w:del>
    </w:p>
    <w:p w14:paraId="2CB96E9D" w14:textId="0A55627A" w:rsidR="00394471" w:rsidRPr="006F115B" w:rsidDel="00684C0C" w:rsidRDefault="00394471" w:rsidP="00394471">
      <w:pPr>
        <w:pStyle w:val="B3"/>
        <w:rPr>
          <w:del w:id="532" w:author="CR#2752r1" w:date="2021-09-17T23:36:00Z"/>
        </w:rPr>
      </w:pPr>
      <w:del w:id="533" w:author="CR#2752r1" w:date="2021-09-17T23:36:00Z">
        <w:r w:rsidRPr="006F115B" w:rsidDel="00684C0C">
          <w:delText>3&gt;</w:delText>
        </w:r>
        <w:r w:rsidRPr="006F115B" w:rsidDel="00684C0C">
          <w:tab/>
          <w:delText xml:space="preserve">if the </w:delText>
        </w:r>
        <w:r w:rsidRPr="006F115B" w:rsidDel="00684C0C">
          <w:rPr>
            <w:i/>
          </w:rPr>
          <w:delText>measObject</w:delText>
        </w:r>
        <w:r w:rsidRPr="006F115B" w:rsidDel="00684C0C">
          <w:delText xml:space="preserve"> associated with this </w:delText>
        </w:r>
        <w:r w:rsidRPr="006F115B" w:rsidDel="00684C0C">
          <w:rPr>
            <w:i/>
          </w:rPr>
          <w:delText>measId</w:delText>
        </w:r>
        <w:r w:rsidRPr="006F115B" w:rsidDel="00684C0C">
          <w:delText xml:space="preserve"> concerns E-UTRA:</w:delText>
        </w:r>
      </w:del>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lastRenderedPageBreak/>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534" w:name="_Toc60776871"/>
      <w:bookmarkStart w:id="535" w:name="_Toc76423157"/>
      <w:r w:rsidRPr="006F115B">
        <w:t>5.5.2.4</w:t>
      </w:r>
      <w:r w:rsidRPr="006F115B">
        <w:tab/>
        <w:t>Measurement object removal</w:t>
      </w:r>
      <w:bookmarkEnd w:id="534"/>
      <w:bookmarkEnd w:id="535"/>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536" w:name="_Toc60776872"/>
      <w:bookmarkStart w:id="537" w:name="_Toc76423158"/>
      <w:r w:rsidRPr="006F115B">
        <w:t>5.5.2.5</w:t>
      </w:r>
      <w:r w:rsidRPr="006F115B">
        <w:tab/>
        <w:t>Measurement object addition/modification</w:t>
      </w:r>
      <w:bookmarkEnd w:id="536"/>
      <w:bookmarkEnd w:id="537"/>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lastRenderedPageBreak/>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lastRenderedPageBreak/>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538" w:name="_Toc60776873"/>
      <w:bookmarkStart w:id="539" w:name="_Toc76423159"/>
      <w:r w:rsidRPr="006F115B">
        <w:t>5.5.2.6</w:t>
      </w:r>
      <w:r w:rsidRPr="006F115B">
        <w:tab/>
        <w:t>Reporting configuration removal</w:t>
      </w:r>
      <w:bookmarkEnd w:id="538"/>
      <w:bookmarkEnd w:id="539"/>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540" w:name="_Toc60776874"/>
      <w:bookmarkStart w:id="541" w:name="_Toc76423160"/>
      <w:r w:rsidRPr="006F115B">
        <w:t>5.5.2.7</w:t>
      </w:r>
      <w:r w:rsidRPr="006F115B">
        <w:tab/>
        <w:t>Reporting configuration addition/modification</w:t>
      </w:r>
      <w:bookmarkEnd w:id="540"/>
      <w:bookmarkEnd w:id="541"/>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lastRenderedPageBreak/>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542" w:name="_Toc60776875"/>
      <w:bookmarkStart w:id="543" w:name="_Toc76423161"/>
      <w:r w:rsidRPr="006F115B">
        <w:t>5.5.2.8</w:t>
      </w:r>
      <w:r w:rsidRPr="006F115B">
        <w:tab/>
        <w:t>Quantity configuration</w:t>
      </w:r>
      <w:bookmarkEnd w:id="542"/>
      <w:bookmarkEnd w:id="543"/>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544" w:name="_Toc60776876"/>
      <w:bookmarkStart w:id="545" w:name="_Toc76423162"/>
      <w:r w:rsidRPr="006F115B">
        <w:t>5.5.2.9</w:t>
      </w:r>
      <w:r w:rsidRPr="006F115B">
        <w:tab/>
        <w:t>Measurement gap configuration</w:t>
      </w:r>
      <w:bookmarkEnd w:id="544"/>
      <w:bookmarkEnd w:id="545"/>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lastRenderedPageBreak/>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w:t>
      </w:r>
      <w:del w:id="546" w:author="CR#2763r2" w:date="2021-09-17T23:56:00Z">
        <w:r w:rsidRPr="006F115B" w:rsidDel="00525702">
          <w:delText>n</w:delText>
        </w:r>
      </w:del>
      <w:r w:rsidRPr="006F115B">
        <w:t xml:space="preserve">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547" w:name="_Toc60776877"/>
      <w:bookmarkStart w:id="548" w:name="_Toc76423163"/>
      <w:r w:rsidRPr="006F115B">
        <w:t>5.5.2.10</w:t>
      </w:r>
      <w:r w:rsidRPr="006F115B">
        <w:tab/>
        <w:t>Reference signal measurement timing configuration</w:t>
      </w:r>
      <w:bookmarkEnd w:id="547"/>
      <w:bookmarkEnd w:id="548"/>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lastRenderedPageBreak/>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5DB1C316"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in the same frequency (for intra frequency cell reselection) or different frequency (for inter frequency cell reselec</w:t>
      </w:r>
      <w:ins w:id="549" w:author="CR#2763r2" w:date="2021-09-17T23:56:00Z">
        <w:r w:rsidR="00525702">
          <w:t>t</w:t>
        </w:r>
      </w:ins>
      <w:r w:rsidRPr="006F115B">
        <w:t xml:space="preserve">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550" w:name="_Toc60776878"/>
      <w:bookmarkStart w:id="551" w:name="_Toc76423164"/>
      <w:r w:rsidRPr="006F115B">
        <w:t>5.5.2.10a</w:t>
      </w:r>
      <w:r w:rsidRPr="006F115B">
        <w:tab/>
      </w:r>
      <w:r w:rsidRPr="006F115B">
        <w:rPr>
          <w:lang w:eastAsia="zh-CN"/>
        </w:rPr>
        <w:t>RSSI</w:t>
      </w:r>
      <w:r w:rsidRPr="006F115B">
        <w:t xml:space="preserve"> measurement timing configuration</w:t>
      </w:r>
      <w:bookmarkEnd w:id="550"/>
      <w:bookmarkEnd w:id="551"/>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1B16A3C8"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ins w:id="552" w:author="CR#2763r2" w:date="2021-09-17T23:56:00Z">
        <w:r w:rsidR="00525702">
          <w:rPr>
            <w:i/>
            <w:lang w:eastAsia="x-none"/>
          </w:rPr>
          <w:t>Symbols</w:t>
        </w:r>
      </w:ins>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553" w:name="_Toc60776879"/>
      <w:bookmarkStart w:id="554" w:name="_Toc76423165"/>
      <w:r w:rsidRPr="006F115B">
        <w:rPr>
          <w:lang w:eastAsia="en-US"/>
        </w:rPr>
        <w:t>5.5.2.11</w:t>
      </w:r>
      <w:r w:rsidRPr="006F115B">
        <w:rPr>
          <w:lang w:eastAsia="en-US"/>
        </w:rPr>
        <w:tab/>
        <w:t>Measurement gap sharing configuration</w:t>
      </w:r>
      <w:bookmarkEnd w:id="553"/>
      <w:bookmarkEnd w:id="554"/>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lastRenderedPageBreak/>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555" w:name="_Toc60776880"/>
      <w:bookmarkStart w:id="556" w:name="_Toc76423166"/>
      <w:r w:rsidRPr="006F115B">
        <w:t>5.5.3</w:t>
      </w:r>
      <w:r w:rsidRPr="006F115B">
        <w:tab/>
        <w:t>Performing measurements</w:t>
      </w:r>
      <w:bookmarkEnd w:id="555"/>
      <w:bookmarkEnd w:id="556"/>
    </w:p>
    <w:p w14:paraId="64CEFF9E" w14:textId="77777777" w:rsidR="00394471" w:rsidRPr="006F115B" w:rsidRDefault="00394471" w:rsidP="00394471">
      <w:pPr>
        <w:pStyle w:val="Heading4"/>
      </w:pPr>
      <w:bookmarkStart w:id="557" w:name="_Toc60776881"/>
      <w:bookmarkStart w:id="558" w:name="_Toc76423167"/>
      <w:r w:rsidRPr="006F115B">
        <w:t>5.5.3.1</w:t>
      </w:r>
      <w:r w:rsidRPr="006F115B">
        <w:tab/>
        <w:t>General</w:t>
      </w:r>
      <w:bookmarkEnd w:id="557"/>
      <w:bookmarkEnd w:id="558"/>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lastRenderedPageBreak/>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lastRenderedPageBreak/>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lastRenderedPageBreak/>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47F54AFD" w:rsidR="00394471" w:rsidRPr="006F115B" w:rsidRDefault="00394471" w:rsidP="00394471">
      <w:pPr>
        <w:pStyle w:val="B4"/>
      </w:pPr>
      <w:r w:rsidRPr="006F115B">
        <w:t>4&gt;</w:t>
      </w:r>
      <w:r w:rsidRPr="006F115B">
        <w:tab/>
      </w:r>
      <w:r w:rsidRPr="006F115B">
        <w:rPr>
          <w:lang w:eastAsia="zh-CN"/>
        </w:rPr>
        <w:t>perform CBR measurement on pool</w:t>
      </w:r>
      <w:ins w:id="559" w:author="CR#2715r1" w:date="2021-09-17T23:05:00Z">
        <w:r w:rsidR="002E688F">
          <w:rPr>
            <w:lang w:eastAsia="zh-CN"/>
          </w:rPr>
          <w:t>(</w:t>
        </w:r>
      </w:ins>
      <w:r w:rsidRPr="006F115B">
        <w:rPr>
          <w:lang w:eastAsia="zh-CN"/>
        </w:rPr>
        <w:t>s</w:t>
      </w:r>
      <w:ins w:id="560" w:author="CR#2715r1" w:date="2021-09-17T23:05:00Z">
        <w:r w:rsidR="002E688F">
          <w:rPr>
            <w:lang w:eastAsia="zh-CN"/>
          </w:rPr>
          <w:t>)</w:t>
        </w:r>
      </w:ins>
      <w:r w:rsidRPr="006F115B">
        <w:rPr>
          <w:lang w:eastAsia="zh-CN"/>
        </w:rPr>
        <w:t xml:space="preserve">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0CD41CD1" w:rsidR="00394471" w:rsidRPr="006F115B" w:rsidRDefault="00394471" w:rsidP="00394471">
      <w:pPr>
        <w:pStyle w:val="B4"/>
      </w:pPr>
      <w:r w:rsidRPr="006F115B">
        <w:t>4&gt;</w:t>
      </w:r>
      <w:r w:rsidRPr="006F115B">
        <w:tab/>
      </w:r>
      <w:r w:rsidRPr="006F115B">
        <w:rPr>
          <w:lang w:eastAsia="zh-CN"/>
        </w:rPr>
        <w:t>perform CBR measurement on pool</w:t>
      </w:r>
      <w:ins w:id="561" w:author="CR#2715r1" w:date="2021-09-17T23:05:00Z">
        <w:r w:rsidR="002E688F">
          <w:rPr>
            <w:lang w:eastAsia="zh-CN"/>
          </w:rPr>
          <w:t>(</w:t>
        </w:r>
      </w:ins>
      <w:r w:rsidRPr="006F115B">
        <w:rPr>
          <w:lang w:eastAsia="zh-CN"/>
        </w:rPr>
        <w:t>s</w:t>
      </w:r>
      <w:ins w:id="562" w:author="CR#2715r1" w:date="2021-09-17T23:05:00Z">
        <w:r w:rsidR="002E688F">
          <w:rPr>
            <w:lang w:eastAsia="zh-CN"/>
          </w:rPr>
          <w:t>)</w:t>
        </w:r>
      </w:ins>
      <w:r w:rsidRPr="006F115B">
        <w:rPr>
          <w:lang w:eastAsia="zh-CN"/>
        </w:rPr>
        <w:t xml:space="preserve">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3F5B0305" w:rsidR="00394471" w:rsidRPr="006F115B" w:rsidRDefault="00394471" w:rsidP="00394471">
      <w:pPr>
        <w:pStyle w:val="B2"/>
        <w:rPr>
          <w:lang w:eastAsia="zh-CN"/>
        </w:rPr>
      </w:pPr>
      <w:r w:rsidRPr="006F115B">
        <w:rPr>
          <w:noProof/>
        </w:rPr>
        <w:t>2&gt;</w:t>
      </w:r>
      <w:r w:rsidRPr="006F115B">
        <w:tab/>
      </w:r>
      <w:r w:rsidRPr="006F115B">
        <w:rPr>
          <w:lang w:eastAsia="zh-CN"/>
        </w:rPr>
        <w:t>perform CBR measurement on pool</w:t>
      </w:r>
      <w:ins w:id="563" w:author="CR#2715r1" w:date="2021-09-17T23:05:00Z">
        <w:r w:rsidR="002E688F">
          <w:rPr>
            <w:lang w:eastAsia="zh-CN"/>
          </w:rPr>
          <w:t>(</w:t>
        </w:r>
      </w:ins>
      <w:r w:rsidRPr="006F115B">
        <w:rPr>
          <w:lang w:eastAsia="zh-CN"/>
        </w:rPr>
        <w:t>s</w:t>
      </w:r>
      <w:ins w:id="564" w:author="CR#2715r1" w:date="2021-09-17T23:05:00Z">
        <w:r w:rsidR="002E688F">
          <w:rPr>
            <w:lang w:eastAsia="zh-CN"/>
          </w:rPr>
          <w:t>)</w:t>
        </w:r>
      </w:ins>
      <w:r w:rsidRPr="006F115B">
        <w:rPr>
          <w:lang w:eastAsia="zh-CN"/>
        </w:rPr>
        <w:t xml:space="preserve">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3181032F" w:rsidR="00394471" w:rsidRPr="006F115B" w:rsidRDefault="00394471" w:rsidP="00394471">
      <w:pPr>
        <w:pStyle w:val="NO"/>
      </w:pPr>
      <w:r w:rsidRPr="006F115B">
        <w:lastRenderedPageBreak/>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ins w:id="565" w:author="CR#2715r1" w:date="2021-09-17T23:05:00Z">
        <w:r w:rsidR="002E688F" w:rsidRPr="00FE74FD">
          <w:rPr>
            <w:i/>
          </w:rPr>
          <w:t>sl-ConfigDedicated</w:t>
        </w:r>
        <w:r w:rsidR="002E688F">
          <w:rPr>
            <w:i/>
          </w:rPr>
          <w:t>For</w:t>
        </w:r>
        <w:r w:rsidR="002E688F" w:rsidRPr="00FE74FD">
          <w:rPr>
            <w:i/>
          </w:rPr>
          <w:t>NR</w:t>
        </w:r>
      </w:ins>
      <w:del w:id="566" w:author="CR#2715r1" w:date="2021-09-17T23:05: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567" w:name="_Toc60776882"/>
      <w:bookmarkStart w:id="568" w:name="_Toc76423168"/>
      <w:r w:rsidRPr="006F115B">
        <w:t>5.5.3.2</w:t>
      </w:r>
      <w:r w:rsidRPr="006F115B">
        <w:tab/>
        <w:t>Layer 3 filtering</w:t>
      </w:r>
      <w:bookmarkEnd w:id="567"/>
      <w:bookmarkEnd w:id="568"/>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569" w:name="_Toc60776883"/>
      <w:bookmarkStart w:id="570" w:name="_Toc76423169"/>
      <w:r w:rsidRPr="006F115B">
        <w:t>5.5.3.3</w:t>
      </w:r>
      <w:r w:rsidRPr="006F115B">
        <w:tab/>
        <w:t>Derivation of cell measurement results</w:t>
      </w:r>
      <w:bookmarkEnd w:id="569"/>
      <w:bookmarkEnd w:id="570"/>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lastRenderedPageBreak/>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571" w:name="_Toc60776884"/>
      <w:bookmarkStart w:id="572" w:name="_Toc76423170"/>
      <w:r w:rsidRPr="006F115B">
        <w:t>5.5.3.3a</w:t>
      </w:r>
      <w:r w:rsidRPr="006F115B">
        <w:tab/>
        <w:t>Derivation of layer 3 beam filtered measurement</w:t>
      </w:r>
      <w:bookmarkEnd w:id="571"/>
      <w:bookmarkEnd w:id="572"/>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573" w:name="_Toc60776885"/>
      <w:bookmarkStart w:id="574" w:name="_Toc76423171"/>
      <w:r w:rsidRPr="006F115B">
        <w:lastRenderedPageBreak/>
        <w:t>5.5.4</w:t>
      </w:r>
      <w:r w:rsidRPr="006F115B">
        <w:tab/>
        <w:t>Measurement report triggering</w:t>
      </w:r>
      <w:bookmarkEnd w:id="573"/>
      <w:bookmarkEnd w:id="574"/>
    </w:p>
    <w:p w14:paraId="52137AB3" w14:textId="77777777" w:rsidR="00394471" w:rsidRPr="006F115B" w:rsidRDefault="00394471" w:rsidP="00394471">
      <w:pPr>
        <w:pStyle w:val="Heading4"/>
      </w:pPr>
      <w:bookmarkStart w:id="575" w:name="_Toc60776886"/>
      <w:bookmarkStart w:id="576" w:name="_Toc76423172"/>
      <w:r w:rsidRPr="006F115B">
        <w:t>5.5.4.1</w:t>
      </w:r>
      <w:r w:rsidRPr="006F115B">
        <w:tab/>
        <w:t>General</w:t>
      </w:r>
      <w:bookmarkEnd w:id="575"/>
      <w:bookmarkEnd w:id="576"/>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298FDD31" w:rsidR="00394471" w:rsidRPr="006F115B" w:rsidDel="00751256" w:rsidRDefault="00394471" w:rsidP="00394471">
      <w:pPr>
        <w:pStyle w:val="B4"/>
        <w:rPr>
          <w:del w:id="577" w:author="CR#2793" w:date="2021-09-19T01:37:00Z"/>
        </w:rPr>
      </w:pPr>
      <w:del w:id="578" w:author="CR#2793" w:date="2021-09-19T01:37:00Z">
        <w:r w:rsidRPr="006F115B" w:rsidDel="00751256">
          <w:delText>4&gt;</w:delText>
        </w:r>
        <w:r w:rsidRPr="006F115B" w:rsidDel="00751256">
          <w:tab/>
          <w:delText>else:</w:delText>
        </w:r>
      </w:del>
    </w:p>
    <w:p w14:paraId="53A4B088" w14:textId="2CF4C714" w:rsidR="00394471" w:rsidRPr="006F115B" w:rsidRDefault="00751256">
      <w:pPr>
        <w:pStyle w:val="B4"/>
        <w:pPrChange w:id="579" w:author="CR#2793" w:date="2021-09-19T01:38:00Z">
          <w:pPr>
            <w:pStyle w:val="B5"/>
          </w:pPr>
        </w:pPrChange>
      </w:pPr>
      <w:ins w:id="580" w:author="CR#2793" w:date="2021-09-19T01:37:00Z">
        <w:r>
          <w:t>4</w:t>
        </w:r>
      </w:ins>
      <w:del w:id="581" w:author="CR#2793" w:date="2021-09-19T01:37:00Z">
        <w:r w:rsidR="00394471" w:rsidRPr="006F115B" w:rsidDel="00751256">
          <w:delText>5</w:delText>
        </w:r>
      </w:del>
      <w:r w:rsidR="00394471" w:rsidRPr="006F115B">
        <w:t>&gt;</w:t>
      </w:r>
      <w:r w:rsidR="00394471" w:rsidRPr="006F115B">
        <w:tab/>
        <w:t xml:space="preserve">consider any neighbouring cell detected on the associated frequency to be applicable when the concerned cell is not included in the </w:t>
      </w:r>
      <w:r w:rsidR="00394471" w:rsidRPr="006F115B">
        <w:rPr>
          <w:i/>
        </w:rPr>
        <w:t>blackCellsToAddModListEUTRAN</w:t>
      </w:r>
      <w:r w:rsidR="00394471" w:rsidRPr="006F115B">
        <w:t xml:space="preserve"> defined within the </w:t>
      </w:r>
      <w:r w:rsidR="00394471" w:rsidRPr="006F115B">
        <w:rPr>
          <w:i/>
        </w:rPr>
        <w:t>VarMeasConfig</w:t>
      </w:r>
      <w:r w:rsidR="00394471" w:rsidRPr="006F115B">
        <w:t xml:space="preserve"> for this </w:t>
      </w:r>
      <w:r w:rsidR="00394471" w:rsidRPr="006F115B">
        <w:rPr>
          <w:i/>
        </w:rPr>
        <w:t>measId</w:t>
      </w:r>
      <w:r w:rsidR="00394471"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lastRenderedPageBreak/>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w:t>
      </w:r>
      <w:r w:rsidRPr="006F115B">
        <w:lastRenderedPageBreak/>
        <w:t xml:space="preserve">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lastRenderedPageBreak/>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90C11EB" w14:textId="77777777" w:rsidR="00E74751" w:rsidRPr="00D91972" w:rsidRDefault="00E74751">
      <w:pPr>
        <w:pStyle w:val="B3"/>
        <w:rPr>
          <w:ins w:id="582" w:author="CR#2802" w:date="2021-09-19T10:13:00Z"/>
        </w:rPr>
        <w:pPrChange w:id="583" w:author="CR#2802" w:date="2021-09-19T10:13:00Z">
          <w:pPr>
            <w:ind w:left="1135" w:hanging="284"/>
          </w:pPr>
        </w:pPrChange>
      </w:pPr>
      <w:ins w:id="584" w:author="CR#2802" w:date="2021-09-19T10:13:00Z">
        <w:r>
          <w:t>3</w:t>
        </w:r>
        <w:r w:rsidRPr="00D91972">
          <w:t>&gt;</w:t>
        </w:r>
        <w:r w:rsidRPr="00D91972">
          <w:tab/>
        </w:r>
        <w:r>
          <w:t xml:space="preserve">else </w:t>
        </w:r>
        <w:r w:rsidRPr="00D91972">
          <w:t xml:space="preserve">if the corresponding </w:t>
        </w:r>
        <w:r w:rsidRPr="00D91972">
          <w:rPr>
            <w:i/>
          </w:rPr>
          <w:t>reportConfig</w:t>
        </w:r>
        <w:r w:rsidRPr="00D91972">
          <w:t xml:space="preserve"> includes the </w:t>
        </w:r>
        <w:r w:rsidRPr="00D91972">
          <w:rPr>
            <w:rFonts w:eastAsia="DengXian"/>
            <w:i/>
          </w:rPr>
          <w:t>ul-DelayValueConfig</w:t>
        </w:r>
        <w:r w:rsidRPr="00D91972">
          <w:t>:</w:t>
        </w:r>
      </w:ins>
    </w:p>
    <w:p w14:paraId="1F18404F" w14:textId="77777777" w:rsidR="00E74751" w:rsidRPr="001E618F" w:rsidRDefault="00E74751">
      <w:pPr>
        <w:pStyle w:val="B4"/>
        <w:rPr>
          <w:ins w:id="585" w:author="CR#2802" w:date="2021-09-19T10:13:00Z"/>
        </w:rPr>
        <w:pPrChange w:id="586" w:author="CR#2802" w:date="2021-09-19T10:13:00Z">
          <w:pPr>
            <w:ind w:left="1418" w:hanging="284"/>
          </w:pPr>
        </w:pPrChange>
      </w:pPr>
      <w:ins w:id="587" w:author="CR#2802" w:date="2021-09-19T10:13:00Z">
        <w:r>
          <w:t>4</w:t>
        </w:r>
        <w:r w:rsidRPr="00D91972">
          <w:t>&gt;</w:t>
        </w:r>
        <w:r w:rsidRPr="00D91972">
          <w:tab/>
          <w:t xml:space="preserve">initiate the measurement reporting procedure, as specified in 5.5.5, immediately after a first measurement result is provided </w:t>
        </w:r>
        <w:r>
          <w:t xml:space="preserve">from </w:t>
        </w:r>
        <w:r w:rsidRPr="00D91972">
          <w:t>lower layers of the associated DRB identity;</w:t>
        </w:r>
      </w:ins>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lastRenderedPageBreak/>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lastRenderedPageBreak/>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60B256A5" w:rsidR="00394471" w:rsidRPr="006F115B" w:rsidDel="00E74751" w:rsidRDefault="00394471" w:rsidP="00394471">
      <w:pPr>
        <w:pStyle w:val="B2"/>
        <w:rPr>
          <w:del w:id="588" w:author="CR#2802" w:date="2021-09-19T10:14:00Z"/>
        </w:rPr>
      </w:pPr>
      <w:del w:id="589" w:author="CR#2802" w:date="2021-09-19T10:14:00Z">
        <w:r w:rsidRPr="006F115B" w:rsidDel="00E74751">
          <w:delText>2&gt;</w:delText>
        </w:r>
        <w:r w:rsidRPr="006F115B" w:rsidDel="00E74751">
          <w:tab/>
          <w:delText xml:space="preserve">if the corresponding </w:delText>
        </w:r>
        <w:r w:rsidRPr="006F115B" w:rsidDel="00E74751">
          <w:rPr>
            <w:i/>
          </w:rPr>
          <w:delText>reportConfig</w:delText>
        </w:r>
        <w:r w:rsidRPr="006F115B" w:rsidDel="00E74751">
          <w:delText xml:space="preserve"> includes the </w:delText>
        </w:r>
        <w:r w:rsidRPr="006F115B" w:rsidDel="00E74751">
          <w:rPr>
            <w:rFonts w:eastAsia="DengXian"/>
            <w:i/>
          </w:rPr>
          <w:delText>ul-DelayValueConfig</w:delText>
        </w:r>
        <w:r w:rsidRPr="006F115B" w:rsidDel="00E74751">
          <w:delText>:</w:delText>
        </w:r>
      </w:del>
    </w:p>
    <w:p w14:paraId="1D414681" w14:textId="6D78FB05" w:rsidR="00394471" w:rsidRPr="006F115B" w:rsidDel="00E74751" w:rsidRDefault="00394471" w:rsidP="00394471">
      <w:pPr>
        <w:pStyle w:val="B3"/>
        <w:rPr>
          <w:del w:id="590" w:author="CR#2802" w:date="2021-09-19T10:14:00Z"/>
        </w:rPr>
      </w:pPr>
      <w:del w:id="591" w:author="CR#2802" w:date="2021-09-19T10:14:00Z">
        <w:r w:rsidRPr="006F115B" w:rsidDel="00E74751">
          <w:delText>3&gt;</w:delText>
        </w:r>
        <w:r w:rsidRPr="006F115B" w:rsidDel="00E74751">
          <w:tab/>
          <w:delText>initiate the measurement reporting procedure, as specified in 5.5.5, immediately after a first measurement result is provided by all lower layers of the associated DRB identity;</w:delText>
        </w:r>
      </w:del>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592" w:name="_Toc60776887"/>
      <w:bookmarkStart w:id="593" w:name="_Toc76423173"/>
      <w:r w:rsidRPr="006F115B">
        <w:t>5.5.4.2</w:t>
      </w:r>
      <w:r w:rsidRPr="006F115B">
        <w:tab/>
        <w:t>Event A1 (Serving becomes better than threshold)</w:t>
      </w:r>
      <w:bookmarkEnd w:id="592"/>
      <w:bookmarkEnd w:id="593"/>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594" w:name="_Toc60776888"/>
      <w:bookmarkStart w:id="595" w:name="_Toc76423174"/>
      <w:r w:rsidRPr="006F115B">
        <w:t>5.5.4.3</w:t>
      </w:r>
      <w:r w:rsidRPr="006F115B">
        <w:tab/>
        <w:t>Event A2 (Serving becomes worse than threshold)</w:t>
      </w:r>
      <w:bookmarkEnd w:id="594"/>
      <w:bookmarkEnd w:id="595"/>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lastRenderedPageBreak/>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596" w:name="_Toc60776889"/>
      <w:bookmarkStart w:id="597" w:name="_Toc76423175"/>
      <w:r w:rsidRPr="006F115B">
        <w:t>5.5.4.4</w:t>
      </w:r>
      <w:r w:rsidRPr="006F115B">
        <w:tab/>
        <w:t>Event A3 (Neighbour becomes offset better than SpCell)</w:t>
      </w:r>
      <w:bookmarkEnd w:id="596"/>
      <w:bookmarkEnd w:id="597"/>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lastRenderedPageBreak/>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598" w:name="_Toc60776890"/>
      <w:bookmarkStart w:id="599" w:name="_Toc76423176"/>
      <w:r w:rsidRPr="006F115B">
        <w:t>5.5.4.5</w:t>
      </w:r>
      <w:r w:rsidRPr="006F115B">
        <w:tab/>
        <w:t>Event A4 (Neighbour becomes better than threshold)</w:t>
      </w:r>
      <w:bookmarkEnd w:id="598"/>
      <w:bookmarkEnd w:id="599"/>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600" w:name="_Toc60776891"/>
      <w:bookmarkStart w:id="601" w:name="_Toc76423177"/>
      <w:r w:rsidRPr="006F115B">
        <w:t>5.5.4.6</w:t>
      </w:r>
      <w:r w:rsidRPr="006F115B">
        <w:tab/>
        <w:t>Event A5 (SpCell becomes worse than threshold1 and neighbour becomes better than threshold2)</w:t>
      </w:r>
      <w:bookmarkEnd w:id="600"/>
      <w:bookmarkEnd w:id="601"/>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lastRenderedPageBreak/>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602" w:name="_Toc60776892"/>
      <w:bookmarkStart w:id="603" w:name="_Toc76423178"/>
      <w:r w:rsidRPr="006F115B">
        <w:t>5.5.4.7</w:t>
      </w:r>
      <w:r w:rsidRPr="006F115B">
        <w:tab/>
        <w:t>Event A6 (Neighbour becomes offset better than SCell)</w:t>
      </w:r>
      <w:bookmarkEnd w:id="602"/>
      <w:bookmarkEnd w:id="603"/>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lastRenderedPageBreak/>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604" w:name="_Toc60776893"/>
      <w:bookmarkStart w:id="605" w:name="_Toc76423179"/>
      <w:r w:rsidRPr="006F115B">
        <w:t>5.5.4.8</w:t>
      </w:r>
      <w:r w:rsidRPr="006F115B">
        <w:tab/>
        <w:t>Event B1 (Inter RAT neighbour becomes better than threshold)</w:t>
      </w:r>
      <w:bookmarkEnd w:id="604"/>
      <w:bookmarkEnd w:id="605"/>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606" w:name="_Toc60776894"/>
      <w:bookmarkStart w:id="607" w:name="_Toc76423180"/>
      <w:r w:rsidRPr="006F115B">
        <w:t>5.5.4.9</w:t>
      </w:r>
      <w:r w:rsidRPr="006F115B">
        <w:tab/>
        <w:t>Event B2 (PCell becomes worse than threshold1 and inter RAT neighbour becomes better than threshold2)</w:t>
      </w:r>
      <w:bookmarkEnd w:id="606"/>
      <w:bookmarkEnd w:id="607"/>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lastRenderedPageBreak/>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608" w:name="_Toc60776895"/>
      <w:bookmarkStart w:id="609" w:name="_Toc76423181"/>
      <w:r w:rsidRPr="006F115B">
        <w:t>5.5.4.10</w:t>
      </w:r>
      <w:r w:rsidRPr="006F115B">
        <w:tab/>
        <w:t>Event I1 (Interference becomes higher than threshold)</w:t>
      </w:r>
      <w:bookmarkEnd w:id="608"/>
      <w:bookmarkEnd w:id="609"/>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lastRenderedPageBreak/>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610" w:name="_Toc60776896"/>
      <w:bookmarkStart w:id="611" w:name="_Toc76423182"/>
      <w:r w:rsidRPr="006F115B">
        <w:t>5.5.4.11</w:t>
      </w:r>
      <w:r w:rsidRPr="006F115B">
        <w:tab/>
        <w:t>Event C1 (The NR sidelink channel busy ratio is above a threshold)</w:t>
      </w:r>
      <w:bookmarkEnd w:id="610"/>
      <w:bookmarkEnd w:id="611"/>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93735900"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50" type="#_x0000_t75" style="width:1in;height:12.75pt" o:ole="">
            <v:imagedata r:id="rId63" o:title=""/>
          </v:shape>
          <o:OLEObject Type="Embed" ProgID="Equation.3" ShapeID="_x0000_i1050" DrawAspect="Content" ObjectID="_1693735901"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612" w:name="_Toc60776897"/>
      <w:bookmarkStart w:id="613" w:name="_Toc76423183"/>
      <w:r w:rsidRPr="006F115B">
        <w:t>5.5.4.12</w:t>
      </w:r>
      <w:r w:rsidRPr="006F115B">
        <w:tab/>
        <w:t>Event C2 (The NR sidelink channel busy ratio is below a threshold)</w:t>
      </w:r>
      <w:bookmarkEnd w:id="612"/>
      <w:bookmarkEnd w:id="613"/>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51" type="#_x0000_t75" style="width:1in;height:12.75pt" o:ole="">
            <v:imagedata r:id="rId63" o:title=""/>
          </v:shape>
          <o:OLEObject Type="Embed" ProgID="Equation.3" ShapeID="_x0000_i1051" DrawAspect="Content" ObjectID="_1693735902"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93735903"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614" w:name="_Toc60776898"/>
      <w:bookmarkStart w:id="615" w:name="_Toc76423184"/>
      <w:r w:rsidRPr="006F115B">
        <w:lastRenderedPageBreak/>
        <w:t>5.5.4.13</w:t>
      </w:r>
      <w:r w:rsidRPr="006F115B">
        <w:tab/>
        <w:t>Void</w:t>
      </w:r>
      <w:bookmarkEnd w:id="614"/>
      <w:bookmarkEnd w:id="615"/>
    </w:p>
    <w:p w14:paraId="5529306B" w14:textId="77777777" w:rsidR="00394471" w:rsidRPr="006F115B" w:rsidRDefault="00394471" w:rsidP="00394471">
      <w:pPr>
        <w:pStyle w:val="Heading4"/>
      </w:pPr>
      <w:bookmarkStart w:id="616" w:name="_Toc60776899"/>
      <w:bookmarkStart w:id="617" w:name="_Toc76423185"/>
      <w:r w:rsidRPr="006F115B">
        <w:t>5.5.4.14</w:t>
      </w:r>
      <w:r w:rsidRPr="006F115B">
        <w:tab/>
        <w:t>Void</w:t>
      </w:r>
      <w:bookmarkEnd w:id="616"/>
      <w:bookmarkEnd w:id="617"/>
    </w:p>
    <w:p w14:paraId="283366B8" w14:textId="77777777" w:rsidR="00394471" w:rsidRPr="006F115B" w:rsidRDefault="00394471" w:rsidP="00394471">
      <w:pPr>
        <w:pStyle w:val="Heading3"/>
      </w:pPr>
      <w:bookmarkStart w:id="618" w:name="_Toc60776900"/>
      <w:bookmarkStart w:id="619" w:name="_Toc76423186"/>
      <w:r w:rsidRPr="006F115B">
        <w:t>5.5.5</w:t>
      </w:r>
      <w:r w:rsidRPr="006F115B">
        <w:tab/>
        <w:t>Measurement reporting</w:t>
      </w:r>
      <w:bookmarkEnd w:id="618"/>
      <w:bookmarkEnd w:id="619"/>
    </w:p>
    <w:p w14:paraId="56F85F42" w14:textId="77777777" w:rsidR="00394471" w:rsidRPr="006F115B" w:rsidRDefault="00394471" w:rsidP="00394471">
      <w:pPr>
        <w:pStyle w:val="Heading4"/>
      </w:pPr>
      <w:bookmarkStart w:id="620" w:name="_Toc60776901"/>
      <w:bookmarkStart w:id="621" w:name="_Toc76423187"/>
      <w:r w:rsidRPr="006F115B">
        <w:t>5.5.5.1</w:t>
      </w:r>
      <w:r w:rsidRPr="006F115B">
        <w:tab/>
        <w:t>General</w:t>
      </w:r>
      <w:bookmarkEnd w:id="620"/>
      <w:bookmarkEnd w:id="621"/>
    </w:p>
    <w:p w14:paraId="116B4C95" w14:textId="77777777" w:rsidR="00394471" w:rsidRPr="006F115B" w:rsidRDefault="00394471" w:rsidP="00394471">
      <w:pPr>
        <w:pStyle w:val="TH"/>
      </w:pPr>
      <w:r w:rsidRPr="006F115B">
        <w:rPr>
          <w:noProof/>
        </w:rPr>
        <w:object w:dxaOrig="3450" w:dyaOrig="1605" w14:anchorId="0C7AC575">
          <v:shape id="_x0000_i1053" type="#_x0000_t75" style="width:173.25pt;height:80.25pt" o:ole="">
            <v:imagedata r:id="rId67" o:title=""/>
          </v:shape>
          <o:OLEObject Type="Embed" ProgID="Mscgen.Chart" ShapeID="_x0000_i1053" DrawAspect="Content" ObjectID="_1693735904"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lastRenderedPageBreak/>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lastRenderedPageBreak/>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lastRenderedPageBreak/>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lastRenderedPageBreak/>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2254D2D2"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ins w:id="622" w:author="CR#2763r2" w:date="2021-09-17T23:57:00Z">
        <w:r w:rsidR="00525702" w:rsidRPr="006F115B">
          <w:rPr>
            <w:rFonts w:eastAsia="DengXian"/>
          </w:rPr>
          <w:t>average</w:t>
        </w:r>
      </w:ins>
      <w:del w:id="623" w:author="CR#2763r2" w:date="2021-09-17T23:57:00Z">
        <w:r w:rsidRPr="006F115B" w:rsidDel="00525702">
          <w:rPr>
            <w:rFonts w:eastAsia="DengXian"/>
          </w:rPr>
          <w:delText>avareage</w:delText>
        </w:r>
      </w:del>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lastRenderedPageBreak/>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lastRenderedPageBreak/>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lastRenderedPageBreak/>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624" w:name="_Toc60776902"/>
      <w:bookmarkStart w:id="625" w:name="_Toc76423188"/>
      <w:r w:rsidRPr="006F115B">
        <w:t>5.5.5.2</w:t>
      </w:r>
      <w:r w:rsidRPr="006F115B">
        <w:tab/>
        <w:t>Reporting of beam measurement information</w:t>
      </w:r>
      <w:bookmarkEnd w:id="624"/>
      <w:bookmarkEnd w:id="625"/>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w:t>
      </w:r>
      <w:r w:rsidRPr="006F115B">
        <w:lastRenderedPageBreak/>
        <w:t xml:space="preserve">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626" w:name="_Toc60776903"/>
      <w:bookmarkStart w:id="627" w:name="_Toc76423189"/>
      <w:r w:rsidRPr="006F115B">
        <w:t>5.5.5.3</w:t>
      </w:r>
      <w:r w:rsidRPr="006F115B">
        <w:tab/>
        <w:t>Sorting of cell measurement results</w:t>
      </w:r>
      <w:bookmarkEnd w:id="626"/>
      <w:bookmarkEnd w:id="627"/>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628" w:name="_Toc60776904"/>
      <w:bookmarkStart w:id="629" w:name="_Toc76423190"/>
      <w:r w:rsidRPr="006F115B">
        <w:t>5.5.6</w:t>
      </w:r>
      <w:r w:rsidRPr="006F115B">
        <w:tab/>
        <w:t>Location measurement indication</w:t>
      </w:r>
      <w:bookmarkEnd w:id="628"/>
      <w:bookmarkEnd w:id="629"/>
    </w:p>
    <w:p w14:paraId="019B20B4" w14:textId="77777777" w:rsidR="00394471" w:rsidRPr="006F115B" w:rsidRDefault="00394471" w:rsidP="00394471">
      <w:pPr>
        <w:pStyle w:val="Heading4"/>
      </w:pPr>
      <w:bookmarkStart w:id="630" w:name="_Toc60776905"/>
      <w:bookmarkStart w:id="631" w:name="_Toc76423191"/>
      <w:r w:rsidRPr="006F115B">
        <w:t>5.5.6.1</w:t>
      </w:r>
      <w:r w:rsidRPr="006F115B">
        <w:tab/>
        <w:t>General</w:t>
      </w:r>
      <w:bookmarkEnd w:id="630"/>
      <w:bookmarkEnd w:id="631"/>
    </w:p>
    <w:p w14:paraId="3742424D" w14:textId="77777777" w:rsidR="00394471" w:rsidRPr="006F115B" w:rsidRDefault="00394471" w:rsidP="00394471">
      <w:pPr>
        <w:pStyle w:val="TH"/>
      </w:pPr>
      <w:r w:rsidRPr="006F115B">
        <w:rPr>
          <w:noProof/>
        </w:rPr>
        <w:object w:dxaOrig="4620" w:dyaOrig="1605" w14:anchorId="5CF5E3D5">
          <v:shape id="_x0000_i1054" type="#_x0000_t75" style="width:231.75pt;height:80.25pt" o:ole="">
            <v:imagedata r:id="rId69" o:title=""/>
          </v:shape>
          <o:OLEObject Type="Embed" ProgID="Mscgen.Chart" ShapeID="_x0000_i1054" DrawAspect="Content" ObjectID="_1693735905"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xml:space="preserve">) which require </w:t>
      </w:r>
      <w:r w:rsidRPr="006F115B">
        <w:rPr>
          <w:lang w:eastAsia="zh-CN"/>
        </w:rPr>
        <w:lastRenderedPageBreak/>
        <w:t>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632" w:name="_Toc60776906"/>
      <w:bookmarkStart w:id="633" w:name="_Toc76423192"/>
      <w:r w:rsidRPr="006F115B">
        <w:t>5.5.6.2</w:t>
      </w:r>
      <w:r w:rsidRPr="006F115B">
        <w:tab/>
        <w:t>Initiation</w:t>
      </w:r>
      <w:bookmarkEnd w:id="632"/>
      <w:bookmarkEnd w:id="633"/>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634" w:name="_Toc60776907"/>
      <w:bookmarkStart w:id="635"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634"/>
      <w:bookmarkEnd w:id="635"/>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636" w:name="_Toc60776908"/>
      <w:bookmarkStart w:id="637" w:name="_Toc76423194"/>
      <w:r w:rsidRPr="006F115B">
        <w:t>5.5a</w:t>
      </w:r>
      <w:r w:rsidRPr="006F115B">
        <w:tab/>
        <w:t>Logged Measurements</w:t>
      </w:r>
      <w:bookmarkEnd w:id="636"/>
      <w:bookmarkEnd w:id="637"/>
    </w:p>
    <w:p w14:paraId="6F10764C" w14:textId="77777777" w:rsidR="00394471" w:rsidRPr="006F115B" w:rsidRDefault="00394471" w:rsidP="00394471">
      <w:pPr>
        <w:pStyle w:val="Heading3"/>
      </w:pPr>
      <w:bookmarkStart w:id="638" w:name="_Toc60776909"/>
      <w:bookmarkStart w:id="639" w:name="_Toc76423195"/>
      <w:r w:rsidRPr="006F115B">
        <w:t>5.5a.1</w:t>
      </w:r>
      <w:r w:rsidRPr="006F115B">
        <w:tab/>
        <w:t>Logged Measurement Configuration</w:t>
      </w:r>
      <w:bookmarkEnd w:id="638"/>
      <w:bookmarkEnd w:id="639"/>
    </w:p>
    <w:p w14:paraId="659729AF" w14:textId="77777777" w:rsidR="00394471" w:rsidRPr="006F115B" w:rsidRDefault="00394471" w:rsidP="00394471">
      <w:pPr>
        <w:pStyle w:val="Heading4"/>
      </w:pPr>
      <w:bookmarkStart w:id="640" w:name="_Toc60776910"/>
      <w:bookmarkStart w:id="641" w:name="_Toc76423196"/>
      <w:r w:rsidRPr="006F115B">
        <w:t>5.5a.1.1</w:t>
      </w:r>
      <w:r w:rsidRPr="006F115B">
        <w:tab/>
        <w:t>General</w:t>
      </w:r>
      <w:bookmarkEnd w:id="640"/>
      <w:bookmarkEnd w:id="641"/>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5" type="#_x0000_t75" style="width:353.25pt;height:124.5pt" o:ole="">
            <v:imagedata r:id="rId71" o:title=""/>
          </v:shape>
          <o:OLEObject Type="Embed" ProgID="Word.Picture.8" ShapeID="_x0000_i1055" DrawAspect="Content" ObjectID="_1693735906"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642" w:name="_Toc60776911"/>
      <w:bookmarkStart w:id="643" w:name="_Toc76423197"/>
      <w:r w:rsidRPr="006F115B">
        <w:t>5.5a.1.2</w:t>
      </w:r>
      <w:r w:rsidRPr="006F115B">
        <w:tab/>
        <w:t>Initiation</w:t>
      </w:r>
      <w:bookmarkEnd w:id="642"/>
      <w:bookmarkEnd w:id="643"/>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644" w:name="_Toc60776912"/>
      <w:bookmarkStart w:id="645" w:name="_Toc76423198"/>
      <w:r w:rsidRPr="006F115B">
        <w:t>5.5a.1.3</w:t>
      </w:r>
      <w:r w:rsidRPr="006F115B">
        <w:tab/>
        <w:t xml:space="preserve">Reception of the </w:t>
      </w:r>
      <w:r w:rsidRPr="006F115B">
        <w:rPr>
          <w:i/>
        </w:rPr>
        <w:t>LoggedMeasurementConfiguration</w:t>
      </w:r>
      <w:r w:rsidRPr="006F115B">
        <w:t xml:space="preserve"> by the UE</w:t>
      </w:r>
      <w:bookmarkEnd w:id="644"/>
      <w:bookmarkEnd w:id="645"/>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646" w:name="_Toc60776913"/>
      <w:bookmarkStart w:id="647" w:name="_Toc76423199"/>
      <w:r w:rsidRPr="006F115B">
        <w:t>5.5a.1.4</w:t>
      </w:r>
      <w:r w:rsidRPr="006F115B">
        <w:tab/>
        <w:t>T330 expiry</w:t>
      </w:r>
      <w:bookmarkEnd w:id="646"/>
      <w:bookmarkEnd w:id="647"/>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648" w:name="_Toc60776914"/>
      <w:bookmarkStart w:id="649" w:name="_Toc76423200"/>
      <w:r w:rsidRPr="006F115B">
        <w:lastRenderedPageBreak/>
        <w:t>5.5a.2</w:t>
      </w:r>
      <w:r w:rsidRPr="006F115B">
        <w:tab/>
        <w:t>Release of Logged Measurement Configuration</w:t>
      </w:r>
      <w:bookmarkEnd w:id="648"/>
      <w:bookmarkEnd w:id="649"/>
    </w:p>
    <w:p w14:paraId="5A795B8F" w14:textId="77777777" w:rsidR="00394471" w:rsidRPr="006F115B" w:rsidRDefault="00394471" w:rsidP="00394471">
      <w:pPr>
        <w:pStyle w:val="Heading4"/>
      </w:pPr>
      <w:bookmarkStart w:id="650" w:name="_Toc60776915"/>
      <w:bookmarkStart w:id="651" w:name="_Toc76423201"/>
      <w:r w:rsidRPr="006F115B">
        <w:t>5.5a.2.1</w:t>
      </w:r>
      <w:r w:rsidRPr="006F115B">
        <w:tab/>
        <w:t>General</w:t>
      </w:r>
      <w:bookmarkEnd w:id="650"/>
      <w:bookmarkEnd w:id="651"/>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652" w:name="_Toc60776916"/>
      <w:bookmarkStart w:id="653" w:name="_Toc76423202"/>
      <w:r w:rsidRPr="006F115B">
        <w:t>5.5a.2.2</w:t>
      </w:r>
      <w:r w:rsidRPr="006F115B">
        <w:tab/>
        <w:t>Initiation</w:t>
      </w:r>
      <w:bookmarkEnd w:id="652"/>
      <w:bookmarkEnd w:id="653"/>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654" w:name="_Toc60776917"/>
      <w:bookmarkStart w:id="655" w:name="_Toc76423203"/>
      <w:r w:rsidRPr="006F115B">
        <w:t>5.5a.3</w:t>
      </w:r>
      <w:r w:rsidRPr="006F115B">
        <w:tab/>
        <w:t>Measurements logging</w:t>
      </w:r>
      <w:bookmarkEnd w:id="654"/>
      <w:bookmarkEnd w:id="655"/>
    </w:p>
    <w:p w14:paraId="0CCB3CF6" w14:textId="77777777" w:rsidR="00394471" w:rsidRPr="006F115B" w:rsidRDefault="00394471" w:rsidP="00394471">
      <w:pPr>
        <w:pStyle w:val="Heading4"/>
        <w:ind w:left="0" w:firstLine="0"/>
      </w:pPr>
      <w:bookmarkStart w:id="656" w:name="_Toc60776918"/>
      <w:bookmarkStart w:id="657" w:name="_Toc76423204"/>
      <w:r w:rsidRPr="006F115B">
        <w:t>5.5a.3.1</w:t>
      </w:r>
      <w:r w:rsidRPr="006F115B">
        <w:tab/>
        <w:t>General</w:t>
      </w:r>
      <w:bookmarkEnd w:id="656"/>
      <w:bookmarkEnd w:id="657"/>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658" w:name="_Toc60776919"/>
      <w:bookmarkStart w:id="659" w:name="_Toc76423205"/>
      <w:r w:rsidRPr="006F115B">
        <w:t>5.5a.3.2</w:t>
      </w:r>
      <w:r w:rsidRPr="006F115B">
        <w:tab/>
        <w:t>Initiation</w:t>
      </w:r>
      <w:bookmarkEnd w:id="658"/>
      <w:bookmarkEnd w:id="659"/>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1D48CE83"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del w:id="660" w:author="CR#2802" w:date="2021-09-19T10:14:00Z">
        <w:r w:rsidRPr="006F115B" w:rsidDel="00E74751">
          <w:delText xml:space="preserve"> at regular time intervals, as defined by the </w:delText>
        </w:r>
        <w:r w:rsidRPr="006F115B" w:rsidDel="00E74751">
          <w:rPr>
            <w:i/>
          </w:rPr>
          <w:delText>loggingInterval</w:delText>
        </w:r>
        <w:r w:rsidRPr="006F115B" w:rsidDel="00E74751">
          <w:delText xml:space="preserve"> in </w:delText>
        </w:r>
        <w:r w:rsidRPr="006F115B" w:rsidDel="00E74751">
          <w:rPr>
            <w:iCs/>
          </w:rPr>
          <w:delText xml:space="preserve">the </w:delText>
        </w:r>
        <w:r w:rsidRPr="006F115B" w:rsidDel="00E74751">
          <w:rPr>
            <w:i/>
            <w:lang w:eastAsia="zh-CN"/>
          </w:rPr>
          <w:delText>VarLogMeasConfig</w:delText>
        </w:r>
      </w:del>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03AD67FF"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w:t>
      </w:r>
      <w:ins w:id="661" w:author="CR#2802" w:date="2021-09-19T10:15:00Z">
        <w:r w:rsidR="00E74751" w:rsidRPr="00E74751">
          <w:rPr>
            <w:rFonts w:eastAsia="SimSun"/>
          </w:rPr>
          <w:t xml:space="preserve"> </w:t>
        </w:r>
        <w:r w:rsidR="00E74751">
          <w:rPr>
            <w:rFonts w:eastAsia="SimSun"/>
          </w:rPr>
          <w:t>suitable</w:t>
        </w:r>
      </w:ins>
      <w:r w:rsidRPr="006F115B">
        <w:rPr>
          <w:rFonts w:eastAsia="SimSun"/>
        </w:rPr>
        <w:t xml:space="preserve">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35B238B3"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w:t>
      </w:r>
      <w:ins w:id="662" w:author="CR#2802" w:date="2021-09-19T10:15:00Z">
        <w:r w:rsidR="00E74751">
          <w:rPr>
            <w:rFonts w:eastAsia="SimSun"/>
          </w:rPr>
          <w:t xml:space="preserve">suitable </w:t>
        </w:r>
      </w:ins>
      <w:r w:rsidRPr="006F115B">
        <w:t>cell that the UE was camping on;</w:t>
      </w:r>
    </w:p>
    <w:p w14:paraId="497DC0A2" w14:textId="3023E040"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w:t>
      </w:r>
      <w:ins w:id="663" w:author="CR#2802" w:date="2021-09-19T10:15:00Z">
        <w:r w:rsidR="00E74751">
          <w:rPr>
            <w:rFonts w:eastAsia="SimSun"/>
          </w:rPr>
          <w:t xml:space="preserve">suitable </w:t>
        </w:r>
      </w:ins>
      <w:r w:rsidRPr="006F115B">
        <w:t>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lastRenderedPageBreak/>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664" w:name="_Toc60776920"/>
      <w:bookmarkStart w:id="665" w:name="_Toc76423206"/>
      <w:r w:rsidRPr="006F115B">
        <w:t>5.6</w:t>
      </w:r>
      <w:r w:rsidRPr="006F115B">
        <w:tab/>
        <w:t>UE capabilities</w:t>
      </w:r>
      <w:bookmarkEnd w:id="664"/>
      <w:bookmarkEnd w:id="665"/>
    </w:p>
    <w:p w14:paraId="681C0898" w14:textId="77777777" w:rsidR="00394471" w:rsidRPr="006F115B" w:rsidRDefault="00394471" w:rsidP="00394471">
      <w:pPr>
        <w:pStyle w:val="Heading3"/>
      </w:pPr>
      <w:bookmarkStart w:id="666" w:name="_Toc60776921"/>
      <w:bookmarkStart w:id="667" w:name="_Toc76423207"/>
      <w:r w:rsidRPr="006F115B">
        <w:t>5.6.1</w:t>
      </w:r>
      <w:r w:rsidRPr="006F115B">
        <w:tab/>
        <w:t>UE capability transfer</w:t>
      </w:r>
      <w:bookmarkEnd w:id="666"/>
      <w:bookmarkEnd w:id="667"/>
    </w:p>
    <w:p w14:paraId="16829187" w14:textId="77777777" w:rsidR="00394471" w:rsidRPr="006F115B" w:rsidRDefault="00394471" w:rsidP="00394471">
      <w:pPr>
        <w:pStyle w:val="Heading4"/>
      </w:pPr>
      <w:bookmarkStart w:id="668" w:name="_Toc60776922"/>
      <w:bookmarkStart w:id="669" w:name="_Toc76423208"/>
      <w:r w:rsidRPr="006F115B">
        <w:t>5.6.1.1</w:t>
      </w:r>
      <w:r w:rsidRPr="006F115B">
        <w:tab/>
        <w:t>General</w:t>
      </w:r>
      <w:bookmarkEnd w:id="668"/>
      <w:bookmarkEnd w:id="669"/>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6" type="#_x0000_t75" style="width:201.75pt;height:101.25pt" o:ole="">
            <v:imagedata r:id="rId73" o:title=""/>
          </v:shape>
          <o:OLEObject Type="Embed" ProgID="Mscgen.Chart" ShapeID="_x0000_i1056" DrawAspect="Content" ObjectID="_1693735907"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670" w:name="_Toc60776923"/>
      <w:bookmarkStart w:id="671" w:name="_Toc76423209"/>
      <w:r w:rsidRPr="006F115B">
        <w:t>5.6.1.2</w:t>
      </w:r>
      <w:r w:rsidRPr="006F115B">
        <w:tab/>
        <w:t>Initiation</w:t>
      </w:r>
      <w:bookmarkEnd w:id="670"/>
      <w:bookmarkEnd w:id="671"/>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672" w:name="_Toc60776924"/>
      <w:bookmarkStart w:id="673" w:name="_Toc76423210"/>
      <w:r w:rsidRPr="006F115B">
        <w:t>5.6.1.3</w:t>
      </w:r>
      <w:r w:rsidRPr="006F115B">
        <w:tab/>
        <w:t xml:space="preserve">Reception of the </w:t>
      </w:r>
      <w:r w:rsidRPr="006F115B">
        <w:rPr>
          <w:i/>
        </w:rPr>
        <w:t>UECapabilityEnquiry</w:t>
      </w:r>
      <w:r w:rsidRPr="006F115B">
        <w:t xml:space="preserve"> by the UE</w:t>
      </w:r>
      <w:bookmarkEnd w:id="672"/>
      <w:bookmarkEnd w:id="673"/>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lastRenderedPageBreak/>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674" w:name="_Toc60776925"/>
      <w:bookmarkStart w:id="675" w:name="_Toc76423211"/>
      <w:r w:rsidRPr="006F115B">
        <w:t>5.6.1.4</w:t>
      </w:r>
      <w:r w:rsidRPr="006F115B">
        <w:tab/>
        <w:t>Setting band combinations, feature set combinations and feature sets supported by the UE</w:t>
      </w:r>
      <w:bookmarkEnd w:id="674"/>
      <w:bookmarkEnd w:id="675"/>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lastRenderedPageBreak/>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1B6D9303" w:rsidR="00394471" w:rsidRPr="006F115B" w:rsidRDefault="00394471" w:rsidP="00394471">
      <w:pPr>
        <w:pStyle w:val="B2"/>
      </w:pPr>
      <w:r w:rsidRPr="006F115B">
        <w:t>2&gt;</w:t>
      </w:r>
      <w:r w:rsidRPr="006F115B">
        <w:tab/>
        <w:t xml:space="preserve">if this fallback band combination is generated by releasing at least one SCell or uplink configuration of SCell </w:t>
      </w:r>
      <w:ins w:id="676" w:author="CR#2780" w:date="2021-09-18T00:28:00Z">
        <w:r w:rsidR="00B7696F">
          <w:t xml:space="preserve">or SUL </w:t>
        </w:r>
      </w:ins>
      <w:r w:rsidRPr="006F115B">
        <w:t>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lastRenderedPageBreak/>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677" w:name="_Toc60776926"/>
      <w:bookmarkStart w:id="678" w:name="_Toc76423212"/>
      <w:r w:rsidRPr="006F115B">
        <w:lastRenderedPageBreak/>
        <w:t>5.6.1.5</w:t>
      </w:r>
      <w:r w:rsidRPr="006F115B">
        <w:tab/>
        <w:t>Void</w:t>
      </w:r>
      <w:bookmarkEnd w:id="677"/>
      <w:bookmarkEnd w:id="678"/>
    </w:p>
    <w:p w14:paraId="08ECB343" w14:textId="77777777" w:rsidR="00394471" w:rsidRPr="006F115B" w:rsidRDefault="00394471" w:rsidP="00394471">
      <w:pPr>
        <w:pStyle w:val="Heading2"/>
      </w:pPr>
      <w:bookmarkStart w:id="679" w:name="_Toc60776927"/>
      <w:bookmarkStart w:id="680" w:name="_Toc76423213"/>
      <w:r w:rsidRPr="006F115B">
        <w:t>5.7</w:t>
      </w:r>
      <w:r w:rsidRPr="006F115B">
        <w:tab/>
        <w:t>Other</w:t>
      </w:r>
      <w:bookmarkEnd w:id="679"/>
      <w:bookmarkEnd w:id="680"/>
    </w:p>
    <w:p w14:paraId="7BA5CF01" w14:textId="77777777" w:rsidR="00394471" w:rsidRPr="006F115B" w:rsidRDefault="00394471" w:rsidP="00394471">
      <w:pPr>
        <w:pStyle w:val="Heading3"/>
      </w:pPr>
      <w:bookmarkStart w:id="681" w:name="_Toc60776928"/>
      <w:bookmarkStart w:id="682" w:name="_Toc76423214"/>
      <w:r w:rsidRPr="006F115B">
        <w:t>5.7.1</w:t>
      </w:r>
      <w:r w:rsidRPr="006F115B">
        <w:tab/>
        <w:t>DL information transfer</w:t>
      </w:r>
      <w:bookmarkEnd w:id="681"/>
      <w:bookmarkEnd w:id="682"/>
    </w:p>
    <w:p w14:paraId="23034603" w14:textId="77777777" w:rsidR="00394471" w:rsidRPr="006F115B" w:rsidRDefault="00394471" w:rsidP="00394471">
      <w:pPr>
        <w:pStyle w:val="Heading4"/>
      </w:pPr>
      <w:bookmarkStart w:id="683" w:name="_Toc60776929"/>
      <w:bookmarkStart w:id="684" w:name="_Toc76423215"/>
      <w:r w:rsidRPr="006F115B">
        <w:t>5.7.1.1</w:t>
      </w:r>
      <w:r w:rsidRPr="006F115B">
        <w:tab/>
        <w:t>General</w:t>
      </w:r>
      <w:bookmarkEnd w:id="683"/>
      <w:bookmarkEnd w:id="684"/>
    </w:p>
    <w:p w14:paraId="4FA1A340" w14:textId="77777777" w:rsidR="00394471" w:rsidRPr="006F115B" w:rsidRDefault="00394471" w:rsidP="00394471">
      <w:pPr>
        <w:pStyle w:val="TH"/>
      </w:pPr>
      <w:r w:rsidRPr="006F115B">
        <w:rPr>
          <w:noProof/>
        </w:rPr>
        <w:object w:dxaOrig="3690" w:dyaOrig="1605" w14:anchorId="53EAE258">
          <v:shape id="_x0000_i1057" type="#_x0000_t75" style="width:184.5pt;height:80.25pt" o:ole="">
            <v:imagedata r:id="rId75" o:title=""/>
          </v:shape>
          <o:OLEObject Type="Embed" ProgID="Mscgen.Chart" ShapeID="_x0000_i1057" DrawAspect="Content" ObjectID="_1693735908"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685" w:name="_Toc60776930"/>
      <w:bookmarkStart w:id="686" w:name="_Toc76423216"/>
      <w:r w:rsidRPr="006F115B">
        <w:t>5.7.1.2</w:t>
      </w:r>
      <w:r w:rsidRPr="006F115B">
        <w:tab/>
        <w:t>Initiation</w:t>
      </w:r>
      <w:bookmarkEnd w:id="685"/>
      <w:bookmarkEnd w:id="686"/>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687" w:name="_Toc60776931"/>
      <w:bookmarkStart w:id="688" w:name="_Toc76423217"/>
      <w:r w:rsidRPr="006F115B">
        <w:t>5.7.1.3</w:t>
      </w:r>
      <w:r w:rsidRPr="006F115B">
        <w:tab/>
        <w:t xml:space="preserve">Reception of the </w:t>
      </w:r>
      <w:r w:rsidRPr="006F115B">
        <w:rPr>
          <w:i/>
        </w:rPr>
        <w:t>DLInformationTransfer</w:t>
      </w:r>
      <w:r w:rsidRPr="006F115B">
        <w:t xml:space="preserve"> by the UE</w:t>
      </w:r>
      <w:bookmarkEnd w:id="687"/>
      <w:bookmarkEnd w:id="688"/>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689" w:name="_Toc60776932"/>
      <w:bookmarkStart w:id="690" w:name="_Toc76423218"/>
      <w:r w:rsidRPr="006F115B">
        <w:t>5.7.1a</w:t>
      </w:r>
      <w:r w:rsidRPr="006F115B">
        <w:tab/>
        <w:t>DL information transfer for MR-DC</w:t>
      </w:r>
      <w:bookmarkEnd w:id="689"/>
      <w:bookmarkEnd w:id="690"/>
    </w:p>
    <w:p w14:paraId="3564F4B9" w14:textId="77777777" w:rsidR="00394471" w:rsidRPr="006F115B" w:rsidRDefault="00394471" w:rsidP="00394471">
      <w:pPr>
        <w:pStyle w:val="Heading4"/>
      </w:pPr>
      <w:bookmarkStart w:id="691" w:name="_Toc60776933"/>
      <w:bookmarkStart w:id="692" w:name="_Toc76423219"/>
      <w:r w:rsidRPr="006F115B">
        <w:t>5.7.1a.1</w:t>
      </w:r>
      <w:r w:rsidRPr="006F115B">
        <w:tab/>
        <w:t>General</w:t>
      </w:r>
      <w:bookmarkEnd w:id="691"/>
      <w:bookmarkEnd w:id="692"/>
    </w:p>
    <w:p w14:paraId="7D0D3671" w14:textId="77777777" w:rsidR="00394471" w:rsidRPr="006F115B" w:rsidRDefault="00394471" w:rsidP="00394471">
      <w:pPr>
        <w:pStyle w:val="TH"/>
      </w:pPr>
      <w:r w:rsidRPr="006F115B">
        <w:rPr>
          <w:noProof/>
        </w:rPr>
        <w:object w:dxaOrig="4425" w:dyaOrig="1575" w14:anchorId="74FA3C29">
          <v:shape id="_x0000_i1058" type="#_x0000_t75" style="width:220.5pt;height:78.75pt" o:ole="">
            <v:imagedata r:id="rId77" o:title=""/>
          </v:shape>
          <o:OLEObject Type="Embed" ProgID="Mscgen.Chart" ShapeID="_x0000_i1058" DrawAspect="Content" ObjectID="_1693735909" r:id="rId78"/>
        </w:object>
      </w:r>
    </w:p>
    <w:p w14:paraId="7EEE9A10" w14:textId="77777777" w:rsidR="00394471" w:rsidRPr="006F115B" w:rsidRDefault="00394471" w:rsidP="00394471">
      <w:pPr>
        <w:pStyle w:val="TF"/>
      </w:pPr>
      <w:r w:rsidRPr="006F115B">
        <w:t>Figure 5.7.1a.1-1: DL information transfer MR-DC</w:t>
      </w:r>
    </w:p>
    <w:p w14:paraId="22995253" w14:textId="721C2E23" w:rsidR="00394471" w:rsidRPr="006F115B" w:rsidRDefault="00394471" w:rsidP="00394471">
      <w:r w:rsidRPr="006F115B">
        <w:t xml:space="preserve">The purpose of this procedure is to transfer RRC messages from the network to the UE over SRB3 (e.g. an NR </w:t>
      </w:r>
      <w:ins w:id="693" w:author="CR#2776r1" w:date="2021-09-18T00:19:00Z">
        <w:r w:rsidR="00470836" w:rsidRPr="00F37D0C">
          <w:t xml:space="preserve">RRC reconfiguration message including </w:t>
        </w:r>
        <w:r w:rsidR="00470836" w:rsidRPr="00F37D0C">
          <w:rPr>
            <w:i/>
          </w:rPr>
          <w:t>reconfigurationWithSync</w:t>
        </w:r>
        <w:r w:rsidR="00470836">
          <w:t>,</w:t>
        </w:r>
      </w:ins>
      <w:del w:id="694" w:author="CR#2776r1" w:date="2021-09-18T00:19:00Z">
        <w:r w:rsidRPr="006F115B" w:rsidDel="00477595">
          <w:delText>or</w:delText>
        </w:r>
      </w:del>
      <w:r w:rsidRPr="006F115B">
        <w:t xml:space="preserve"> </w:t>
      </w:r>
      <w:ins w:id="695" w:author="CR#2776r1" w:date="2021-09-18T00:19:00Z">
        <w:r w:rsidR="00477595">
          <w:t xml:space="preserve">an </w:t>
        </w:r>
      </w:ins>
      <w:r w:rsidRPr="006F115B">
        <w:t xml:space="preserve">E-UTRA RRC </w:t>
      </w:r>
      <w:r w:rsidRPr="006F115B">
        <w:rPr>
          <w:iCs/>
        </w:rPr>
        <w:t>connection reconfiguration</w:t>
      </w:r>
      <w:ins w:id="696" w:author="CR#2776r1" w:date="2021-09-18T00:19:00Z">
        <w:r w:rsidR="00477595" w:rsidRPr="00F37D0C">
          <w:rPr>
            <w:iCs/>
          </w:rPr>
          <w:t xml:space="preserve"> </w:t>
        </w:r>
        <w:r w:rsidR="00477595">
          <w:rPr>
            <w:iCs/>
          </w:rPr>
          <w:t xml:space="preserve">message </w:t>
        </w:r>
        <w:r w:rsidR="00477595" w:rsidRPr="00F37D0C">
          <w:rPr>
            <w:iCs/>
          </w:rPr>
          <w:t xml:space="preserve">including </w:t>
        </w:r>
        <w:r w:rsidR="00477595" w:rsidRPr="00F37D0C">
          <w:rPr>
            <w:i/>
            <w:iCs/>
          </w:rPr>
          <w:t>mobilityControlInfo</w:t>
        </w:r>
      </w:ins>
      <w:r w:rsidRPr="006F115B">
        <w:rPr>
          <w:iCs/>
        </w:rPr>
        <w:t>, an RRC connection release</w:t>
      </w:r>
      <w:ins w:id="697" w:author="CR#2776r1" w:date="2021-09-18T00:19:00Z">
        <w:r w:rsidR="00477595">
          <w:rPr>
            <w:iCs/>
          </w:rPr>
          <w:t xml:space="preserve"> message</w:t>
        </w:r>
      </w:ins>
      <w:r w:rsidRPr="006F115B">
        <w:rPr>
          <w:iCs/>
        </w:rPr>
        <w:t xml:space="preserve">, a </w:t>
      </w:r>
      <w:r w:rsidRPr="006F115B">
        <w:rPr>
          <w:i/>
        </w:rPr>
        <w:t>MobilityFromNRCommand</w:t>
      </w:r>
      <w:ins w:id="698" w:author="CR#2776r1" w:date="2021-09-18T00:19:00Z">
        <w:r w:rsidR="00477595">
          <w:t xml:space="preserve"> message</w:t>
        </w:r>
      </w:ins>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699" w:name="_Toc60776934"/>
      <w:bookmarkStart w:id="700" w:name="_Toc76423220"/>
      <w:r w:rsidRPr="006F115B">
        <w:lastRenderedPageBreak/>
        <w:t>5.7.1a.2</w:t>
      </w:r>
      <w:r w:rsidRPr="006F115B">
        <w:tab/>
        <w:t>Initiation</w:t>
      </w:r>
      <w:bookmarkEnd w:id="699"/>
      <w:bookmarkEnd w:id="700"/>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701" w:name="_Toc60776935"/>
      <w:bookmarkStart w:id="702" w:name="_Toc76423221"/>
      <w:r w:rsidRPr="006F115B">
        <w:t>5.7.1a.3</w:t>
      </w:r>
      <w:r w:rsidRPr="006F115B">
        <w:tab/>
        <w:t xml:space="preserve">Actions related to reception of </w:t>
      </w:r>
      <w:r w:rsidRPr="006F115B">
        <w:rPr>
          <w:i/>
        </w:rPr>
        <w:t>DLInformationTransferMRDC</w:t>
      </w:r>
      <w:r w:rsidRPr="006F115B">
        <w:t xml:space="preserve"> message</w:t>
      </w:r>
      <w:bookmarkEnd w:id="701"/>
      <w:bookmarkEnd w:id="702"/>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68424411" w:rsidR="00394471" w:rsidRPr="006F115B" w:rsidRDefault="00394471" w:rsidP="00394471">
      <w:pPr>
        <w:pStyle w:val="B2"/>
      </w:pPr>
      <w:r w:rsidRPr="006F115B">
        <w:t>2&gt;</w:t>
      </w:r>
      <w:r w:rsidRPr="006F115B">
        <w:tab/>
        <w:t>perform the RRC connection reconfiguration procedure as specified in TS 36.331 [10], clause 5.3.5.</w:t>
      </w:r>
      <w:ins w:id="703" w:author="CR#2776r1" w:date="2021-09-18T00:20:00Z">
        <w:r w:rsidR="00477595">
          <w:t>4</w:t>
        </w:r>
      </w:ins>
      <w:del w:id="704" w:author="CR#2776r1" w:date="2021-09-18T00:20:00Z">
        <w:r w:rsidRPr="006F115B" w:rsidDel="00477595">
          <w:delText>3</w:delText>
        </w:r>
      </w:del>
      <w:r w:rsidRPr="006F115B">
        <w:t>;</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705" w:name="_Toc60776936"/>
      <w:bookmarkStart w:id="706" w:name="_Toc76423222"/>
      <w:r w:rsidRPr="006F115B">
        <w:t>5.7.2</w:t>
      </w:r>
      <w:r w:rsidRPr="006F115B">
        <w:tab/>
        <w:t>UL information transfer</w:t>
      </w:r>
      <w:bookmarkEnd w:id="705"/>
      <w:bookmarkEnd w:id="706"/>
    </w:p>
    <w:p w14:paraId="0EA8A928" w14:textId="77777777" w:rsidR="00394471" w:rsidRPr="006F115B" w:rsidRDefault="00394471" w:rsidP="00394471">
      <w:pPr>
        <w:pStyle w:val="Heading4"/>
      </w:pPr>
      <w:bookmarkStart w:id="707" w:name="_Toc60776937"/>
      <w:bookmarkStart w:id="708" w:name="_Toc76423223"/>
      <w:r w:rsidRPr="006F115B">
        <w:t>5.7.2.1</w:t>
      </w:r>
      <w:r w:rsidRPr="006F115B">
        <w:tab/>
        <w:t>General</w:t>
      </w:r>
      <w:bookmarkEnd w:id="707"/>
      <w:bookmarkEnd w:id="708"/>
    </w:p>
    <w:p w14:paraId="776E15A8" w14:textId="77777777" w:rsidR="00394471" w:rsidRPr="006F115B" w:rsidRDefault="00394471" w:rsidP="00394471">
      <w:pPr>
        <w:pStyle w:val="TH"/>
        <w:rPr>
          <w:noProof/>
        </w:rPr>
      </w:pPr>
      <w:r w:rsidRPr="006F115B">
        <w:rPr>
          <w:noProof/>
        </w:rPr>
        <w:object w:dxaOrig="3690" w:dyaOrig="1605" w14:anchorId="3EE2DAD8">
          <v:shape id="_x0000_i1059" type="#_x0000_t75" style="width:184.5pt;height:80.25pt" o:ole="">
            <v:imagedata r:id="rId79" o:title=""/>
          </v:shape>
          <o:OLEObject Type="Embed" ProgID="Mscgen.Chart" ShapeID="_x0000_i1059" DrawAspect="Content" ObjectID="_1693735910"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709" w:name="_Toc60776938"/>
      <w:bookmarkStart w:id="710" w:name="_Toc76423224"/>
      <w:r w:rsidRPr="006F115B">
        <w:t>5.7.2.2</w:t>
      </w:r>
      <w:r w:rsidRPr="006F115B">
        <w:tab/>
        <w:t>Initiation</w:t>
      </w:r>
      <w:bookmarkEnd w:id="709"/>
      <w:bookmarkEnd w:id="710"/>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711" w:name="_Toc60776939"/>
      <w:bookmarkStart w:id="712" w:name="_Toc76423225"/>
      <w:r w:rsidRPr="006F115B">
        <w:t>5.7.2.3</w:t>
      </w:r>
      <w:r w:rsidRPr="006F115B">
        <w:tab/>
        <w:t>Actions related to transmission of ULInformationTransfer message</w:t>
      </w:r>
      <w:bookmarkEnd w:id="711"/>
      <w:bookmarkEnd w:id="712"/>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713" w:name="_Toc60776940"/>
      <w:bookmarkStart w:id="714" w:name="_Toc76423226"/>
      <w:r w:rsidRPr="006F115B">
        <w:lastRenderedPageBreak/>
        <w:t>5.7.2.4</w:t>
      </w:r>
      <w:r w:rsidRPr="006F115B">
        <w:tab/>
        <w:t xml:space="preserve">Failure to deliver </w:t>
      </w:r>
      <w:r w:rsidRPr="006F115B">
        <w:rPr>
          <w:i/>
        </w:rPr>
        <w:t>ULInformationTransfer</w:t>
      </w:r>
      <w:r w:rsidRPr="006F115B">
        <w:t xml:space="preserve"> message</w:t>
      </w:r>
      <w:bookmarkEnd w:id="713"/>
      <w:bookmarkEnd w:id="714"/>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715" w:name="_Toc60776941"/>
      <w:bookmarkStart w:id="716" w:name="_Toc76423227"/>
      <w:r w:rsidRPr="006F115B">
        <w:t>5.7.2a</w:t>
      </w:r>
      <w:r w:rsidRPr="006F115B">
        <w:tab/>
        <w:t>UL information transfer for MR-DC</w:t>
      </w:r>
      <w:bookmarkEnd w:id="715"/>
      <w:bookmarkEnd w:id="716"/>
    </w:p>
    <w:p w14:paraId="5B12E35B" w14:textId="77777777" w:rsidR="00394471" w:rsidRPr="006F115B" w:rsidRDefault="00394471" w:rsidP="00394471">
      <w:pPr>
        <w:pStyle w:val="Heading4"/>
      </w:pPr>
      <w:bookmarkStart w:id="717" w:name="_Toc60776942"/>
      <w:bookmarkStart w:id="718" w:name="_Toc76423228"/>
      <w:r w:rsidRPr="006F115B">
        <w:t>5.7.2a.1</w:t>
      </w:r>
      <w:r w:rsidRPr="006F115B">
        <w:tab/>
        <w:t>General</w:t>
      </w:r>
      <w:bookmarkEnd w:id="717"/>
      <w:bookmarkEnd w:id="718"/>
    </w:p>
    <w:p w14:paraId="7EA8F76A" w14:textId="77777777" w:rsidR="00394471" w:rsidRPr="006F115B" w:rsidRDefault="00394471" w:rsidP="00394471">
      <w:pPr>
        <w:pStyle w:val="TH"/>
      </w:pPr>
      <w:r w:rsidRPr="006F115B">
        <w:object w:dxaOrig="4410" w:dyaOrig="1545" w14:anchorId="1FF26451">
          <v:shape id="_x0000_i1060" type="#_x0000_t75" style="width:220.5pt;height:76.5pt" o:ole="">
            <v:imagedata r:id="rId81" o:title=""/>
          </v:shape>
          <o:OLEObject Type="Embed" ProgID="Mscgen.Chart" ShapeID="_x0000_i1060" DrawAspect="Content" ObjectID="_1693735911"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719" w:name="_Toc60776943"/>
      <w:bookmarkStart w:id="720" w:name="_Toc76423229"/>
      <w:r w:rsidRPr="006F115B">
        <w:t>5.7.2a.2</w:t>
      </w:r>
      <w:r w:rsidRPr="006F115B">
        <w:tab/>
        <w:t>Initiation</w:t>
      </w:r>
      <w:bookmarkEnd w:id="719"/>
      <w:bookmarkEnd w:id="720"/>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721" w:name="_Toc60776944"/>
      <w:bookmarkStart w:id="722" w:name="_Toc76423230"/>
      <w:r w:rsidRPr="006F115B">
        <w:t>5.7.2a.3</w:t>
      </w:r>
      <w:r w:rsidRPr="006F115B">
        <w:tab/>
        <w:t xml:space="preserve">Actions related to transmission of </w:t>
      </w:r>
      <w:r w:rsidRPr="006F115B">
        <w:rPr>
          <w:i/>
        </w:rPr>
        <w:t>ULInformationTransferMRDC</w:t>
      </w:r>
      <w:r w:rsidRPr="006F115B">
        <w:t xml:space="preserve"> message</w:t>
      </w:r>
      <w:bookmarkEnd w:id="721"/>
      <w:bookmarkEnd w:id="722"/>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723" w:name="_Toc60776945"/>
      <w:bookmarkStart w:id="724" w:name="_Toc76423231"/>
      <w:r w:rsidRPr="006F115B">
        <w:rPr>
          <w:rFonts w:eastAsia="SimSun"/>
        </w:rPr>
        <w:lastRenderedPageBreak/>
        <w:t>5.7.2b</w:t>
      </w:r>
      <w:r w:rsidRPr="006F115B">
        <w:rPr>
          <w:rFonts w:eastAsia="SimSun"/>
        </w:rPr>
        <w:tab/>
        <w:t>UL transfer of IRAT information</w:t>
      </w:r>
      <w:bookmarkEnd w:id="723"/>
      <w:bookmarkEnd w:id="724"/>
    </w:p>
    <w:p w14:paraId="7A15F3AD" w14:textId="77777777" w:rsidR="00394471" w:rsidRPr="006F115B" w:rsidRDefault="00394471" w:rsidP="00394471">
      <w:pPr>
        <w:pStyle w:val="Heading4"/>
        <w:rPr>
          <w:rFonts w:eastAsia="SimSun"/>
        </w:rPr>
      </w:pPr>
      <w:bookmarkStart w:id="725" w:name="_Toc60776946"/>
      <w:bookmarkStart w:id="726" w:name="_Toc76423232"/>
      <w:r w:rsidRPr="006F115B">
        <w:rPr>
          <w:rFonts w:eastAsia="SimSun"/>
        </w:rPr>
        <w:t>5.7.2b.1</w:t>
      </w:r>
      <w:r w:rsidRPr="006F115B">
        <w:rPr>
          <w:rFonts w:eastAsia="SimSun"/>
        </w:rPr>
        <w:tab/>
        <w:t>General</w:t>
      </w:r>
      <w:bookmarkEnd w:id="725"/>
      <w:bookmarkEnd w:id="726"/>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93735912" r:id="rId84"/>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727" w:name="_Toc60776947"/>
      <w:bookmarkStart w:id="728" w:name="_Toc76423233"/>
      <w:r w:rsidRPr="006F115B">
        <w:rPr>
          <w:rFonts w:eastAsia="SimSun"/>
        </w:rPr>
        <w:t>5.7.2b.2</w:t>
      </w:r>
      <w:r w:rsidRPr="006F115B">
        <w:rPr>
          <w:rFonts w:eastAsia="SimSun"/>
        </w:rPr>
        <w:tab/>
        <w:t>Initiation</w:t>
      </w:r>
      <w:bookmarkEnd w:id="727"/>
      <w:bookmarkEnd w:id="728"/>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729" w:name="_Toc60776948"/>
      <w:bookmarkStart w:id="730"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729"/>
      <w:bookmarkEnd w:id="730"/>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731" w:name="_Toc60776949"/>
      <w:bookmarkStart w:id="732" w:name="_Toc76423235"/>
      <w:r w:rsidRPr="006F115B">
        <w:rPr>
          <w:lang w:eastAsia="zh-CN"/>
        </w:rPr>
        <w:t>5.7.3</w:t>
      </w:r>
      <w:r w:rsidRPr="006F115B">
        <w:rPr>
          <w:lang w:eastAsia="zh-CN"/>
        </w:rPr>
        <w:tab/>
      </w:r>
      <w:r w:rsidRPr="006F115B">
        <w:t>SCG failure information</w:t>
      </w:r>
      <w:bookmarkEnd w:id="731"/>
      <w:bookmarkEnd w:id="732"/>
    </w:p>
    <w:p w14:paraId="75A2195C" w14:textId="77777777" w:rsidR="00394471" w:rsidRPr="006F115B" w:rsidRDefault="00394471" w:rsidP="00394471">
      <w:pPr>
        <w:pStyle w:val="Heading4"/>
      </w:pPr>
      <w:bookmarkStart w:id="733" w:name="_Toc60776950"/>
      <w:bookmarkStart w:id="734" w:name="_Toc76423236"/>
      <w:r w:rsidRPr="006F115B">
        <w:t>5.7.3.1</w:t>
      </w:r>
      <w:r w:rsidRPr="006F115B">
        <w:tab/>
        <w:t>General</w:t>
      </w:r>
      <w:bookmarkEnd w:id="733"/>
      <w:bookmarkEnd w:id="734"/>
    </w:p>
    <w:p w14:paraId="66B3C8F8" w14:textId="77777777" w:rsidR="00394471" w:rsidRPr="006F115B" w:rsidRDefault="00394471" w:rsidP="00394471">
      <w:pPr>
        <w:pStyle w:val="TH"/>
      </w:pPr>
      <w:r w:rsidRPr="006F115B">
        <w:rPr>
          <w:noProof/>
        </w:rPr>
        <w:object w:dxaOrig="3795" w:dyaOrig="2025" w14:anchorId="499640A6">
          <v:shape id="_x0000_i1062" type="#_x0000_t75" style="width:189.75pt;height:101.25pt" o:ole="">
            <v:imagedata r:id="rId85" o:title=""/>
          </v:shape>
          <o:OLEObject Type="Embed" ProgID="Mscgen.Chart" ShapeID="_x0000_i1062" DrawAspect="Content" ObjectID="_1693735913"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735" w:name="_Toc60776951"/>
      <w:bookmarkStart w:id="736" w:name="_Toc76423237"/>
      <w:r w:rsidRPr="006F115B">
        <w:lastRenderedPageBreak/>
        <w:t>5.7.3.2</w:t>
      </w:r>
      <w:r w:rsidRPr="006F115B">
        <w:tab/>
        <w:t>Initiation</w:t>
      </w:r>
      <w:bookmarkEnd w:id="735"/>
      <w:bookmarkEnd w:id="736"/>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737" w:name="_Toc60776952"/>
      <w:bookmarkStart w:id="738" w:name="_Toc76423238"/>
      <w:r w:rsidRPr="006F115B">
        <w:t>5.7.3.3</w:t>
      </w:r>
      <w:r w:rsidRPr="006F115B">
        <w:tab/>
        <w:t>Failure type determination for (NG)EN-DC</w:t>
      </w:r>
      <w:bookmarkEnd w:id="737"/>
      <w:bookmarkEnd w:id="738"/>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9C514D1"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39" w:author="CR#2804r2" w:date="2021-09-19T10:35:00Z">
        <w:r w:rsidR="006C1F5E">
          <w:t>any value</w:t>
        </w:r>
        <w:r w:rsidR="006C1F5E" w:rsidRPr="006F115B" w:rsidDel="006C1F5E">
          <w:rPr>
            <w:i/>
            <w:iCs/>
          </w:rPr>
          <w:t xml:space="preserve"> </w:t>
        </w:r>
      </w:ins>
      <w:del w:id="740"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369A67AC"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ins w:id="741" w:author="CR#2804r2" w:date="2021-09-19T10:35:00Z">
        <w:r w:rsidR="006C1F5E" w:rsidRPr="006F115B">
          <w:rPr>
            <w:i/>
          </w:rPr>
          <w:t>randomAccessProblem</w:t>
        </w:r>
        <w:r w:rsidR="006C1F5E" w:rsidRPr="006F115B" w:rsidDel="006C1F5E">
          <w:rPr>
            <w:i/>
            <w:iCs/>
          </w:rPr>
          <w:t xml:space="preserve"> </w:t>
        </w:r>
      </w:ins>
      <w:del w:id="742"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689095CD"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43" w:author="CR#2804r2" w:date="2021-09-19T10:35:00Z">
        <w:r w:rsidR="006C1F5E">
          <w:t>any value</w:t>
        </w:r>
        <w:r w:rsidR="006C1F5E" w:rsidRPr="006F115B" w:rsidDel="006C1F5E">
          <w:rPr>
            <w:i/>
            <w:iCs/>
          </w:rPr>
          <w:t xml:space="preserve"> </w:t>
        </w:r>
      </w:ins>
      <w:del w:id="744" w:author="CR#2804r2" w:date="2021-09-19T10:35:00Z">
        <w:r w:rsidRPr="006F115B" w:rsidDel="006C1F5E">
          <w:rPr>
            <w:i/>
            <w:iCs/>
          </w:rPr>
          <w:delText>other</w:delText>
        </w:r>
        <w:r w:rsidRPr="006F115B" w:rsidDel="006C1F5E">
          <w:delText xml:space="preserve"> </w:delText>
        </w:r>
      </w:del>
      <w:r w:rsidRPr="006F115B">
        <w:t xml:space="preserve">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629CBB93"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ins w:id="745" w:author="CR#2804r2" w:date="2021-09-19T10:36:00Z">
        <w:r w:rsidR="006C1F5E">
          <w:t>any value</w:t>
        </w:r>
        <w:r w:rsidR="006C1F5E" w:rsidRPr="006F115B" w:rsidDel="006C1F5E">
          <w:rPr>
            <w:i/>
            <w:iCs/>
          </w:rPr>
          <w:t xml:space="preserve"> </w:t>
        </w:r>
      </w:ins>
      <w:del w:id="746" w:author="CR#2804r2" w:date="2021-09-19T10:36:00Z">
        <w:r w:rsidRPr="006F115B" w:rsidDel="006C1F5E">
          <w:rPr>
            <w:i/>
            <w:iCs/>
          </w:rPr>
          <w:delText>other</w:delText>
        </w:r>
        <w:r w:rsidRPr="006F115B" w:rsidDel="006C1F5E">
          <w:delText xml:space="preserve"> </w:delText>
        </w:r>
      </w:del>
      <w:r w:rsidRPr="006F115B">
        <w:t xml:space="preserve">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747" w:name="_Toc60776953"/>
      <w:bookmarkStart w:id="748" w:name="_Toc76423239"/>
      <w:r w:rsidRPr="006F115B">
        <w:t>5.7.3.4</w:t>
      </w:r>
      <w:r w:rsidRPr="006F115B">
        <w:tab/>
        <w:t xml:space="preserve">Setting the contents of </w:t>
      </w:r>
      <w:r w:rsidRPr="006F115B">
        <w:rPr>
          <w:i/>
          <w:noProof/>
        </w:rPr>
        <w:t>MeasResultSCG-Failure</w:t>
      </w:r>
      <w:bookmarkEnd w:id="747"/>
      <w:bookmarkEnd w:id="748"/>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749" w:name="_Toc60776954"/>
      <w:bookmarkStart w:id="750" w:name="_Toc76423240"/>
      <w:r w:rsidRPr="006F115B">
        <w:t>5.7.3.5</w:t>
      </w:r>
      <w:r w:rsidRPr="006F115B">
        <w:tab/>
        <w:t xml:space="preserve">Actions related to transmission of </w:t>
      </w:r>
      <w:r w:rsidRPr="006F115B">
        <w:rPr>
          <w:i/>
        </w:rPr>
        <w:t>SCGFailureInformation</w:t>
      </w:r>
      <w:r w:rsidRPr="006F115B">
        <w:t xml:space="preserve"> message</w:t>
      </w:r>
      <w:bookmarkEnd w:id="749"/>
      <w:bookmarkEnd w:id="750"/>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lastRenderedPageBreak/>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751" w:name="_Toc60776955"/>
      <w:bookmarkStart w:id="752" w:name="_Toc76423241"/>
      <w:r w:rsidRPr="006F115B">
        <w:t>5.7.3a</w:t>
      </w:r>
      <w:r w:rsidRPr="006F115B">
        <w:tab/>
        <w:t>EUTRA SCG failure information</w:t>
      </w:r>
      <w:bookmarkEnd w:id="751"/>
      <w:bookmarkEnd w:id="752"/>
    </w:p>
    <w:p w14:paraId="2B3A6AD6" w14:textId="77777777" w:rsidR="00394471" w:rsidRPr="006F115B" w:rsidRDefault="00394471" w:rsidP="00394471">
      <w:pPr>
        <w:pStyle w:val="Heading4"/>
      </w:pPr>
      <w:bookmarkStart w:id="753" w:name="_Toc60776956"/>
      <w:bookmarkStart w:id="754" w:name="_Toc76423242"/>
      <w:r w:rsidRPr="006F115B">
        <w:t>5.7.3a.1</w:t>
      </w:r>
      <w:r w:rsidRPr="006F115B">
        <w:tab/>
        <w:t>General</w:t>
      </w:r>
      <w:bookmarkEnd w:id="753"/>
      <w:bookmarkEnd w:id="754"/>
    </w:p>
    <w:p w14:paraId="7B216CAE" w14:textId="77777777" w:rsidR="00394471" w:rsidRPr="006F115B" w:rsidRDefault="00394471" w:rsidP="00394471">
      <w:pPr>
        <w:pStyle w:val="TH"/>
      </w:pPr>
      <w:r w:rsidRPr="006F115B">
        <w:object w:dxaOrig="4515" w:dyaOrig="2085" w14:anchorId="243AF6EC">
          <v:shape id="_x0000_i1063" type="#_x0000_t75" style="width:225.75pt;height:104.25pt" o:ole="">
            <v:imagedata r:id="rId87" o:title=""/>
          </v:shape>
          <o:OLEObject Type="Embed" ProgID="Mscgen.Chart" ShapeID="_x0000_i1063" DrawAspect="Content" ObjectID="_1693735914"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755" w:name="_Toc60776957"/>
      <w:bookmarkStart w:id="756" w:name="_Toc76423243"/>
      <w:r w:rsidRPr="006F115B">
        <w:t>5.7.3a.2</w:t>
      </w:r>
      <w:r w:rsidRPr="006F115B">
        <w:tab/>
        <w:t>Initiation</w:t>
      </w:r>
      <w:bookmarkEnd w:id="755"/>
      <w:bookmarkEnd w:id="756"/>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757" w:name="_Toc60776958"/>
      <w:bookmarkStart w:id="758" w:name="_Toc76423244"/>
      <w:r w:rsidRPr="006F115B">
        <w:t>5.7.3a.3</w:t>
      </w:r>
      <w:r w:rsidRPr="006F115B">
        <w:tab/>
        <w:t xml:space="preserve">Actions related to transmission of </w:t>
      </w:r>
      <w:r w:rsidRPr="006F115B">
        <w:rPr>
          <w:i/>
        </w:rPr>
        <w:t>SCGFailureInformationEUTRA</w:t>
      </w:r>
      <w:r w:rsidRPr="006F115B">
        <w:t xml:space="preserve"> message</w:t>
      </w:r>
      <w:bookmarkEnd w:id="757"/>
      <w:bookmarkEnd w:id="758"/>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lastRenderedPageBreak/>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759" w:name="_Toc60776959"/>
      <w:bookmarkStart w:id="760" w:name="_Toc76423245"/>
      <w:r w:rsidRPr="006F115B">
        <w:t>5.7.3b</w:t>
      </w:r>
      <w:r w:rsidRPr="006F115B">
        <w:tab/>
        <w:t>MCG failure information</w:t>
      </w:r>
      <w:bookmarkEnd w:id="759"/>
      <w:bookmarkEnd w:id="760"/>
    </w:p>
    <w:p w14:paraId="2D8CC4FD" w14:textId="77777777" w:rsidR="00394471" w:rsidRPr="006F115B" w:rsidRDefault="00394471" w:rsidP="00394471">
      <w:pPr>
        <w:pStyle w:val="Heading4"/>
      </w:pPr>
      <w:bookmarkStart w:id="761" w:name="_Toc60776960"/>
      <w:bookmarkStart w:id="762" w:name="_Toc76423246"/>
      <w:r w:rsidRPr="006F115B">
        <w:t>5.7.3b.1</w:t>
      </w:r>
      <w:r w:rsidRPr="006F115B">
        <w:tab/>
        <w:t>General</w:t>
      </w:r>
      <w:bookmarkEnd w:id="761"/>
      <w:bookmarkEnd w:id="762"/>
    </w:p>
    <w:p w14:paraId="0C6DEE29" w14:textId="77777777" w:rsidR="00394471" w:rsidRPr="006F115B" w:rsidRDefault="00394471" w:rsidP="00394471">
      <w:pPr>
        <w:pStyle w:val="TH"/>
      </w:pPr>
      <w:r w:rsidRPr="006F115B">
        <w:rPr>
          <w:noProof/>
        </w:rPr>
        <w:object w:dxaOrig="6300" w:dyaOrig="2430" w14:anchorId="051F94AE">
          <v:shape id="_x0000_i1064" type="#_x0000_t75" style="width:315pt;height:121.5pt" o:ole="">
            <v:imagedata r:id="rId89" o:title=""/>
          </v:shape>
          <o:OLEObject Type="Embed" ProgID="Word.Picture.8" ShapeID="_x0000_i1064" DrawAspect="Content" ObjectID="_1693735915"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763" w:name="_Toc60776961"/>
      <w:bookmarkStart w:id="764" w:name="_Toc76423247"/>
      <w:r w:rsidRPr="006F115B">
        <w:t>5.7.3b.2</w:t>
      </w:r>
      <w:r w:rsidRPr="006F115B">
        <w:tab/>
        <w:t>Initiation</w:t>
      </w:r>
      <w:bookmarkEnd w:id="763"/>
      <w:bookmarkEnd w:id="764"/>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765" w:name="_Toc60776962"/>
      <w:bookmarkStart w:id="766" w:name="_Toc76423248"/>
      <w:r w:rsidRPr="006F115B">
        <w:t>5.7.3b.3</w:t>
      </w:r>
      <w:r w:rsidRPr="006F115B">
        <w:tab/>
        <w:t>Failure type determination</w:t>
      </w:r>
      <w:bookmarkEnd w:id="765"/>
      <w:bookmarkEnd w:id="766"/>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lastRenderedPageBreak/>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767" w:name="_Toc60776963"/>
      <w:bookmarkStart w:id="768"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767"/>
      <w:bookmarkEnd w:id="768"/>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lastRenderedPageBreak/>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769" w:name="_Toc60776964"/>
      <w:bookmarkStart w:id="770" w:name="_Toc76423250"/>
      <w:r w:rsidRPr="006F115B">
        <w:rPr>
          <w:rFonts w:eastAsia="Malgun Gothic"/>
          <w:lang w:eastAsia="ko-KR"/>
        </w:rPr>
        <w:t>5.7.3b.5</w:t>
      </w:r>
      <w:r w:rsidRPr="006F115B">
        <w:tab/>
        <w:t>T316 expiry</w:t>
      </w:r>
      <w:bookmarkEnd w:id="769"/>
      <w:bookmarkEnd w:id="770"/>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lastRenderedPageBreak/>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771" w:name="_Toc60776965"/>
      <w:bookmarkStart w:id="772" w:name="_Toc76423251"/>
      <w:r w:rsidRPr="006F115B">
        <w:t>5.</w:t>
      </w:r>
      <w:r w:rsidRPr="006F115B">
        <w:rPr>
          <w:lang w:eastAsia="zh-CN"/>
        </w:rPr>
        <w:t>7</w:t>
      </w:r>
      <w:r w:rsidRPr="006F115B">
        <w:t>.</w:t>
      </w:r>
      <w:r w:rsidRPr="006F115B">
        <w:rPr>
          <w:lang w:eastAsia="zh-CN"/>
        </w:rPr>
        <w:t>4</w:t>
      </w:r>
      <w:r w:rsidRPr="006F115B">
        <w:tab/>
        <w:t>UE Assistance Information</w:t>
      </w:r>
      <w:bookmarkEnd w:id="771"/>
      <w:bookmarkEnd w:id="772"/>
    </w:p>
    <w:p w14:paraId="08991F3E" w14:textId="77777777" w:rsidR="00394471" w:rsidRPr="006F115B" w:rsidRDefault="00394471" w:rsidP="00394471">
      <w:pPr>
        <w:pStyle w:val="Heading4"/>
      </w:pPr>
      <w:bookmarkStart w:id="773" w:name="_Toc60776966"/>
      <w:bookmarkStart w:id="774" w:name="_Toc76423252"/>
      <w:r w:rsidRPr="006F115B">
        <w:t>5.</w:t>
      </w:r>
      <w:r w:rsidRPr="006F115B">
        <w:rPr>
          <w:lang w:eastAsia="zh-CN"/>
        </w:rPr>
        <w:t>7</w:t>
      </w:r>
      <w:r w:rsidRPr="006F115B">
        <w:t>.</w:t>
      </w:r>
      <w:r w:rsidRPr="006F115B">
        <w:rPr>
          <w:lang w:eastAsia="zh-CN"/>
        </w:rPr>
        <w:t>4</w:t>
      </w:r>
      <w:r w:rsidRPr="006F115B">
        <w:t>.1</w:t>
      </w:r>
      <w:r w:rsidRPr="006F115B">
        <w:tab/>
        <w:t>General</w:t>
      </w:r>
      <w:bookmarkEnd w:id="773"/>
      <w:bookmarkEnd w:id="774"/>
    </w:p>
    <w:p w14:paraId="755040FF" w14:textId="77777777" w:rsidR="00394471" w:rsidRPr="006F115B" w:rsidRDefault="00394471" w:rsidP="00394471">
      <w:pPr>
        <w:pStyle w:val="TH"/>
      </w:pPr>
      <w:r w:rsidRPr="006F115B">
        <w:rPr>
          <w:noProof/>
        </w:rPr>
        <w:object w:dxaOrig="4035" w:dyaOrig="2070" w14:anchorId="27977BA1">
          <v:shape id="_x0000_i1065" type="#_x0000_t75" alt="" style="width:201.75pt;height:105pt" o:ole="">
            <v:imagedata r:id="rId91" o:title=""/>
          </v:shape>
          <o:OLEObject Type="Embed" ProgID="Mscgen.Chart" ShapeID="_x0000_i1065" DrawAspect="Content" ObjectID="_1693735916"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775" w:name="_Toc60776967"/>
      <w:bookmarkStart w:id="776"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775"/>
      <w:bookmarkEnd w:id="776"/>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lastRenderedPageBreak/>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lastRenderedPageBreak/>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777" w:name="_Toc60776968"/>
      <w:bookmarkStart w:id="778" w:name="_Toc76423254"/>
      <w:r w:rsidRPr="006F115B">
        <w:lastRenderedPageBreak/>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777"/>
      <w:bookmarkEnd w:id="778"/>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lastRenderedPageBreak/>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lastRenderedPageBreak/>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lastRenderedPageBreak/>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779" w:name="_Toc60776969"/>
      <w:bookmarkStart w:id="780"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779"/>
      <w:bookmarkEnd w:id="780"/>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lastRenderedPageBreak/>
        <w:t xml:space="preserve"> </w:t>
      </w:r>
      <w:bookmarkStart w:id="781" w:name="_Toc60776970"/>
      <w:bookmarkStart w:id="782" w:name="_Toc76423256"/>
      <w:r w:rsidRPr="006F115B">
        <w:t>5.7.4a</w:t>
      </w:r>
      <w:r w:rsidRPr="006F115B">
        <w:tab/>
        <w:t>Void</w:t>
      </w:r>
      <w:bookmarkEnd w:id="781"/>
      <w:bookmarkEnd w:id="782"/>
    </w:p>
    <w:p w14:paraId="5806D639" w14:textId="77777777" w:rsidR="00394471" w:rsidRPr="006F115B" w:rsidRDefault="00394471" w:rsidP="00394471">
      <w:pPr>
        <w:pStyle w:val="Heading3"/>
      </w:pPr>
      <w:bookmarkStart w:id="783" w:name="_Toc60776971"/>
      <w:bookmarkStart w:id="784" w:name="_Toc76423257"/>
      <w:r w:rsidRPr="006F115B">
        <w:t>5.7.5</w:t>
      </w:r>
      <w:r w:rsidRPr="006F115B">
        <w:tab/>
        <w:t>Failure information</w:t>
      </w:r>
      <w:bookmarkEnd w:id="783"/>
      <w:bookmarkEnd w:id="784"/>
    </w:p>
    <w:p w14:paraId="19551CA1" w14:textId="77777777" w:rsidR="00394471" w:rsidRPr="006F115B" w:rsidRDefault="00394471" w:rsidP="00394471">
      <w:pPr>
        <w:pStyle w:val="Heading4"/>
      </w:pPr>
      <w:bookmarkStart w:id="785" w:name="_Toc60776972"/>
      <w:bookmarkStart w:id="786" w:name="_Toc76423258"/>
      <w:r w:rsidRPr="006F115B">
        <w:t>5.7.5.1</w:t>
      </w:r>
      <w:r w:rsidRPr="006F115B">
        <w:tab/>
        <w:t>General</w:t>
      </w:r>
      <w:bookmarkEnd w:id="785"/>
      <w:bookmarkEnd w:id="786"/>
    </w:p>
    <w:p w14:paraId="713810BF" w14:textId="77777777" w:rsidR="00394471" w:rsidRPr="006F115B" w:rsidRDefault="00394471" w:rsidP="00394471">
      <w:pPr>
        <w:pStyle w:val="TH"/>
      </w:pPr>
      <w:r w:rsidRPr="006F115B">
        <w:rPr>
          <w:noProof/>
        </w:rPr>
        <w:object w:dxaOrig="3135" w:dyaOrig="1440" w14:anchorId="796E8D9A">
          <v:shape id="_x0000_i1066" type="#_x0000_t75" style="width:156.75pt;height:1in" o:ole="">
            <v:imagedata r:id="rId93" o:title=""/>
          </v:shape>
          <o:OLEObject Type="Embed" ProgID="Mscgen.Chart" ShapeID="_x0000_i1066" DrawAspect="Content" ObjectID="_1693735917"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787" w:name="_Toc60776973"/>
      <w:bookmarkStart w:id="788" w:name="_Toc76423259"/>
      <w:r w:rsidRPr="006F115B">
        <w:t>5.7.5.2</w:t>
      </w:r>
      <w:r w:rsidRPr="006F115B">
        <w:tab/>
        <w:t>Initiation</w:t>
      </w:r>
      <w:bookmarkEnd w:id="787"/>
      <w:bookmarkEnd w:id="788"/>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789" w:name="_Toc60776974"/>
      <w:bookmarkStart w:id="790" w:name="_Toc76423260"/>
      <w:r w:rsidRPr="006F115B">
        <w:t>5.7.5.3</w:t>
      </w:r>
      <w:r w:rsidRPr="006F115B">
        <w:tab/>
        <w:t xml:space="preserve">Actions related to transmission of </w:t>
      </w:r>
      <w:r w:rsidRPr="006F115B">
        <w:rPr>
          <w:i/>
        </w:rPr>
        <w:t>FailureInformation</w:t>
      </w:r>
      <w:r w:rsidRPr="006F115B">
        <w:t xml:space="preserve"> message</w:t>
      </w:r>
      <w:bookmarkEnd w:id="789"/>
      <w:bookmarkEnd w:id="790"/>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lastRenderedPageBreak/>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791" w:name="_Toc60776975"/>
      <w:bookmarkStart w:id="792" w:name="_Toc76423261"/>
      <w:r w:rsidRPr="006F115B">
        <w:t>5.7.6</w:t>
      </w:r>
      <w:r w:rsidRPr="006F115B">
        <w:tab/>
        <w:t>DL message segment transfer</w:t>
      </w:r>
      <w:bookmarkEnd w:id="791"/>
      <w:bookmarkEnd w:id="792"/>
    </w:p>
    <w:p w14:paraId="2EB26AAC" w14:textId="77777777" w:rsidR="00394471" w:rsidRPr="006F115B" w:rsidRDefault="00394471" w:rsidP="00394471">
      <w:pPr>
        <w:pStyle w:val="Heading4"/>
        <w:rPr>
          <w:lang w:eastAsia="en-US"/>
        </w:rPr>
      </w:pPr>
      <w:bookmarkStart w:id="793" w:name="_Toc60776976"/>
      <w:bookmarkStart w:id="794" w:name="_Toc76423262"/>
      <w:r w:rsidRPr="006F115B">
        <w:t>5.7.6.1</w:t>
      </w:r>
      <w:r w:rsidRPr="006F115B">
        <w:tab/>
        <w:t>General</w:t>
      </w:r>
      <w:bookmarkEnd w:id="793"/>
      <w:bookmarkEnd w:id="794"/>
    </w:p>
    <w:p w14:paraId="0DB319A3" w14:textId="77777777" w:rsidR="00394471" w:rsidRPr="006F115B" w:rsidRDefault="00394471" w:rsidP="00394471">
      <w:pPr>
        <w:pStyle w:val="TH"/>
      </w:pPr>
      <w:r w:rsidRPr="006F115B">
        <w:rPr>
          <w:lang w:eastAsia="en-US"/>
        </w:rPr>
        <w:object w:dxaOrig="4425" w:dyaOrig="1545" w14:anchorId="213B3D0A">
          <v:shape id="_x0000_i1067" type="#_x0000_t75" style="width:220.5pt;height:76.5pt" o:ole="">
            <v:imagedata r:id="rId95" o:title=""/>
          </v:shape>
          <o:OLEObject Type="Embed" ProgID="Mscgen.Chart" ShapeID="_x0000_i1067" DrawAspect="Content" ObjectID="_1693735918"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795" w:name="_Toc60776977"/>
      <w:bookmarkStart w:id="796" w:name="_Toc76423263"/>
      <w:r w:rsidRPr="006F115B">
        <w:t>5.7.6.2</w:t>
      </w:r>
      <w:r w:rsidRPr="006F115B">
        <w:tab/>
        <w:t>Initiation</w:t>
      </w:r>
      <w:bookmarkEnd w:id="795"/>
      <w:bookmarkEnd w:id="796"/>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797" w:name="_Toc60776978"/>
      <w:bookmarkStart w:id="798" w:name="_Toc76423264"/>
      <w:r w:rsidRPr="006F115B">
        <w:t>5.7.6.3</w:t>
      </w:r>
      <w:r w:rsidRPr="006F115B">
        <w:tab/>
        <w:t xml:space="preserve">Reception of </w:t>
      </w:r>
      <w:r w:rsidRPr="006F115B">
        <w:rPr>
          <w:i/>
        </w:rPr>
        <w:t>DLDedicatedMessageSegment</w:t>
      </w:r>
      <w:r w:rsidRPr="006F115B">
        <w:t xml:space="preserve"> by the UE</w:t>
      </w:r>
      <w:bookmarkEnd w:id="797"/>
      <w:bookmarkEnd w:id="798"/>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799" w:name="_Toc60776979"/>
      <w:bookmarkStart w:id="800" w:name="_Toc76423265"/>
      <w:r w:rsidRPr="006F115B">
        <w:t>5.7.7</w:t>
      </w:r>
      <w:r w:rsidRPr="006F115B">
        <w:tab/>
      </w:r>
      <w:r w:rsidRPr="006F115B">
        <w:rPr>
          <w:rFonts w:eastAsia="SimSun"/>
          <w:lang w:eastAsia="zh-CN"/>
        </w:rPr>
        <w:t>UL message segment transfer</w:t>
      </w:r>
      <w:bookmarkEnd w:id="799"/>
      <w:bookmarkEnd w:id="800"/>
    </w:p>
    <w:p w14:paraId="335FD09C" w14:textId="77777777" w:rsidR="00394471" w:rsidRPr="006F115B" w:rsidRDefault="00394471" w:rsidP="00394471">
      <w:pPr>
        <w:pStyle w:val="Heading4"/>
      </w:pPr>
      <w:bookmarkStart w:id="801" w:name="_Toc60776980"/>
      <w:bookmarkStart w:id="802" w:name="_Toc76423266"/>
      <w:r w:rsidRPr="006F115B">
        <w:t>5.7.7.1</w:t>
      </w:r>
      <w:r w:rsidRPr="006F115B">
        <w:tab/>
        <w:t>General</w:t>
      </w:r>
      <w:bookmarkEnd w:id="801"/>
      <w:bookmarkEnd w:id="802"/>
    </w:p>
    <w:p w14:paraId="7DD2BFA5" w14:textId="77777777" w:rsidR="00394471" w:rsidRPr="006F115B" w:rsidRDefault="00394471" w:rsidP="00394471">
      <w:pPr>
        <w:pStyle w:val="TH"/>
      </w:pPr>
      <w:r w:rsidRPr="006F115B">
        <w:object w:dxaOrig="4170" w:dyaOrig="1440" w14:anchorId="78A17847">
          <v:shape id="_x0000_i1068" type="#_x0000_t75" style="width:208.5pt;height:1in" o:ole="">
            <v:imagedata r:id="rId97" o:title=""/>
          </v:shape>
          <o:OLEObject Type="Embed" ProgID="Mscgen.Chart" ShapeID="_x0000_i1068" DrawAspect="Content" ObjectID="_1693735919"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803" w:name="_Toc60776981"/>
      <w:bookmarkStart w:id="804" w:name="_Toc76423267"/>
      <w:r w:rsidRPr="006F115B">
        <w:t>5.7.7.2</w:t>
      </w:r>
      <w:r w:rsidRPr="006F115B">
        <w:tab/>
        <w:t>Initiation</w:t>
      </w:r>
      <w:bookmarkEnd w:id="803"/>
      <w:bookmarkEnd w:id="804"/>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lastRenderedPageBreak/>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805" w:name="_Toc60776982"/>
      <w:bookmarkStart w:id="806" w:name="_Toc76423268"/>
      <w:r w:rsidRPr="006F115B">
        <w:t>5.7.7.3</w:t>
      </w:r>
      <w:r w:rsidRPr="006F115B">
        <w:tab/>
        <w:t xml:space="preserve">Actions related to transmission of </w:t>
      </w:r>
      <w:r w:rsidRPr="006F115B">
        <w:rPr>
          <w:i/>
        </w:rPr>
        <w:t>ULDedicatedMessageSegment</w:t>
      </w:r>
      <w:r w:rsidRPr="006F115B">
        <w:t xml:space="preserve"> message</w:t>
      </w:r>
      <w:bookmarkEnd w:id="805"/>
      <w:bookmarkEnd w:id="806"/>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807" w:name="_Toc60776983"/>
      <w:bookmarkStart w:id="808" w:name="_Toc76423269"/>
      <w:r w:rsidRPr="006F115B">
        <w:t>5.7.8</w:t>
      </w:r>
      <w:r w:rsidRPr="006F115B">
        <w:tab/>
        <w:t>Idle/inactive Measurements</w:t>
      </w:r>
      <w:bookmarkEnd w:id="807"/>
      <w:bookmarkEnd w:id="808"/>
    </w:p>
    <w:p w14:paraId="15AF637C" w14:textId="77777777" w:rsidR="00394471" w:rsidRPr="006F115B" w:rsidRDefault="00394471" w:rsidP="00394471">
      <w:pPr>
        <w:pStyle w:val="Heading4"/>
      </w:pPr>
      <w:bookmarkStart w:id="809" w:name="_Toc60776984"/>
      <w:bookmarkStart w:id="810" w:name="_Toc76423270"/>
      <w:r w:rsidRPr="006F115B">
        <w:t>5.7.8.1</w:t>
      </w:r>
      <w:r w:rsidRPr="006F115B">
        <w:tab/>
        <w:t>General</w:t>
      </w:r>
      <w:bookmarkEnd w:id="809"/>
      <w:bookmarkEnd w:id="810"/>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811" w:name="_Toc60776985"/>
      <w:bookmarkStart w:id="812" w:name="_Toc76423271"/>
      <w:r w:rsidRPr="006F115B">
        <w:t>5.7.8.1a</w:t>
      </w:r>
      <w:r w:rsidRPr="006F115B">
        <w:tab/>
        <w:t>Measurement configuration</w:t>
      </w:r>
      <w:bookmarkEnd w:id="811"/>
      <w:bookmarkEnd w:id="812"/>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lastRenderedPageBreak/>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813" w:name="_Toc60776986"/>
      <w:bookmarkStart w:id="814" w:name="_Toc76423272"/>
      <w:r w:rsidRPr="006F115B">
        <w:t>5.7.8.2</w:t>
      </w:r>
      <w:r w:rsidRPr="006F115B">
        <w:tab/>
        <w:t>Void</w:t>
      </w:r>
      <w:bookmarkEnd w:id="813"/>
      <w:bookmarkEnd w:id="814"/>
    </w:p>
    <w:p w14:paraId="6FF8D5B5" w14:textId="77777777" w:rsidR="00394471" w:rsidRPr="006F115B" w:rsidRDefault="00394471" w:rsidP="00394471">
      <w:pPr>
        <w:pStyle w:val="Heading4"/>
      </w:pPr>
      <w:bookmarkStart w:id="815" w:name="_Toc60776987"/>
      <w:bookmarkStart w:id="816" w:name="_Toc76423273"/>
      <w:r w:rsidRPr="006F115B">
        <w:t>5.7.8.2a</w:t>
      </w:r>
      <w:r w:rsidRPr="006F115B">
        <w:tab/>
        <w:t>Performing measurements</w:t>
      </w:r>
      <w:bookmarkEnd w:id="815"/>
      <w:bookmarkEnd w:id="816"/>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lastRenderedPageBreak/>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lastRenderedPageBreak/>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lastRenderedPageBreak/>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817" w:name="_Toc60776988"/>
      <w:bookmarkStart w:id="818" w:name="_Toc76423274"/>
      <w:r w:rsidRPr="006F115B">
        <w:rPr>
          <w:rFonts w:eastAsia="Malgun Gothic"/>
          <w:lang w:eastAsia="ko-KR"/>
        </w:rPr>
        <w:t>5.7.8.3</w:t>
      </w:r>
      <w:r w:rsidRPr="006F115B">
        <w:tab/>
        <w:t>T331 expiry or stop</w:t>
      </w:r>
      <w:bookmarkEnd w:id="817"/>
      <w:bookmarkEnd w:id="818"/>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819" w:name="_Toc60776989"/>
      <w:bookmarkStart w:id="820" w:name="_Toc76423275"/>
      <w:r w:rsidRPr="006F115B">
        <w:rPr>
          <w:rFonts w:eastAsia="Malgun Gothic"/>
          <w:lang w:eastAsia="ko-KR"/>
        </w:rPr>
        <w:t>5.7.8.4</w:t>
      </w:r>
      <w:r w:rsidRPr="006F115B">
        <w:tab/>
        <w:t>Cell re-selection or cell selection while T331 is running</w:t>
      </w:r>
      <w:bookmarkEnd w:id="819"/>
      <w:bookmarkEnd w:id="820"/>
    </w:p>
    <w:p w14:paraId="5AF39786" w14:textId="77777777" w:rsidR="00394471" w:rsidRPr="006F115B" w:rsidRDefault="00394471" w:rsidP="00394471">
      <w:r w:rsidRPr="006F115B">
        <w:t>The UE shall:</w:t>
      </w:r>
    </w:p>
    <w:p w14:paraId="4E08E3BE" w14:textId="5CEBD0C2" w:rsidR="00394471" w:rsidRPr="006F115B" w:rsidRDefault="00394471" w:rsidP="00394471">
      <w:pPr>
        <w:pStyle w:val="B1"/>
      </w:pPr>
      <w:r w:rsidRPr="006F115B">
        <w:t>1&gt;</w:t>
      </w:r>
      <w:r w:rsidRPr="006F115B">
        <w:tab/>
        <w:t>if intra-RAT cell selection or reselection occurs while T331 is ru</w:t>
      </w:r>
      <w:ins w:id="821" w:author="CR#2763r2" w:date="2021-09-17T23:58:00Z">
        <w:r w:rsidR="00525702">
          <w:t>n</w:t>
        </w:r>
      </w:ins>
      <w:r w:rsidRPr="006F115B">
        <w:t>ning:</w:t>
      </w:r>
    </w:p>
    <w:p w14:paraId="4615D7B9" w14:textId="77777777" w:rsidR="00394471" w:rsidRPr="006F115B" w:rsidRDefault="00394471" w:rsidP="00394471">
      <w:pPr>
        <w:pStyle w:val="B2"/>
      </w:pPr>
      <w:r w:rsidRPr="006F115B">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5DB4951E" w:rsidR="00394471" w:rsidRPr="006F115B" w:rsidRDefault="00394471" w:rsidP="00394471">
      <w:pPr>
        <w:pStyle w:val="B1"/>
      </w:pPr>
      <w:r w:rsidRPr="006F115B">
        <w:t>1&gt;</w:t>
      </w:r>
      <w:r w:rsidRPr="006F115B">
        <w:tab/>
        <w:t>else if inter-RAT cell selection or reselection occurs while T331 is ru</w:t>
      </w:r>
      <w:ins w:id="822" w:author="CR#2763r2" w:date="2021-09-17T23:58:00Z">
        <w:r w:rsidR="00525702">
          <w:t>n</w:t>
        </w:r>
      </w:ins>
      <w:r w:rsidRPr="006F115B">
        <w:t>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823" w:name="_Toc60776990"/>
      <w:bookmarkStart w:id="824" w:name="_Toc76423276"/>
      <w:r w:rsidRPr="006F115B">
        <w:t>5.7.9</w:t>
      </w:r>
      <w:r w:rsidRPr="006F115B">
        <w:tab/>
        <w:t>Mobility history information</w:t>
      </w:r>
      <w:bookmarkEnd w:id="823"/>
      <w:bookmarkEnd w:id="824"/>
    </w:p>
    <w:p w14:paraId="07B2E18A" w14:textId="77777777" w:rsidR="00394471" w:rsidRPr="006F115B" w:rsidRDefault="00394471" w:rsidP="00394471">
      <w:pPr>
        <w:pStyle w:val="Heading4"/>
      </w:pPr>
      <w:bookmarkStart w:id="825" w:name="_Toc60776991"/>
      <w:bookmarkStart w:id="826" w:name="_Toc76423277"/>
      <w:r w:rsidRPr="006F115B">
        <w:t>5.7.9.1</w:t>
      </w:r>
      <w:r w:rsidRPr="006F115B">
        <w:tab/>
        <w:t>General</w:t>
      </w:r>
      <w:bookmarkEnd w:id="825"/>
      <w:bookmarkEnd w:id="826"/>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827" w:name="_Toc60776992"/>
      <w:bookmarkStart w:id="828" w:name="_Toc76423278"/>
      <w:r w:rsidRPr="006F115B">
        <w:t>5.7.9.2</w:t>
      </w:r>
      <w:r w:rsidRPr="006F115B">
        <w:tab/>
        <w:t>Initiation</w:t>
      </w:r>
      <w:bookmarkEnd w:id="827"/>
      <w:bookmarkEnd w:id="828"/>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lastRenderedPageBreak/>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829" w:name="_Toc60776993"/>
      <w:bookmarkStart w:id="830" w:name="_Toc76423279"/>
      <w:r w:rsidRPr="006F115B">
        <w:t>5.7.10</w:t>
      </w:r>
      <w:r w:rsidRPr="006F115B">
        <w:tab/>
        <w:t>UE Information</w:t>
      </w:r>
      <w:bookmarkEnd w:id="829"/>
      <w:bookmarkEnd w:id="830"/>
    </w:p>
    <w:p w14:paraId="7738AC77" w14:textId="77777777" w:rsidR="00394471" w:rsidRPr="006F115B" w:rsidRDefault="00394471" w:rsidP="00394471">
      <w:pPr>
        <w:pStyle w:val="Heading4"/>
      </w:pPr>
      <w:bookmarkStart w:id="831" w:name="_Toc60776994"/>
      <w:bookmarkStart w:id="832" w:name="_Toc76423280"/>
      <w:r w:rsidRPr="006F115B">
        <w:t>5.7.10.1</w:t>
      </w:r>
      <w:r w:rsidRPr="006F115B">
        <w:tab/>
        <w:t>General</w:t>
      </w:r>
      <w:bookmarkEnd w:id="831"/>
      <w:bookmarkEnd w:id="832"/>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9" type="#_x0000_t75" style="width:348pt;height:129pt" o:ole="">
            <v:imagedata r:id="rId99" o:title=""/>
          </v:shape>
          <o:OLEObject Type="Embed" ProgID="Word.Picture.8" ShapeID="_x0000_i1069" DrawAspect="Content" ObjectID="_1693735920"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833" w:name="_Toc60776995"/>
      <w:bookmarkStart w:id="834" w:name="_Toc76423281"/>
      <w:r w:rsidRPr="006F115B">
        <w:t>5.7.10.2</w:t>
      </w:r>
      <w:r w:rsidRPr="006F115B">
        <w:tab/>
        <w:t>Initiation</w:t>
      </w:r>
      <w:bookmarkEnd w:id="833"/>
      <w:bookmarkEnd w:id="834"/>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835" w:name="_Toc60776996"/>
      <w:bookmarkStart w:id="836"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835"/>
      <w:bookmarkEnd w:id="836"/>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lastRenderedPageBreak/>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lastRenderedPageBreak/>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837" w:name="_Toc60776997"/>
      <w:bookmarkStart w:id="838" w:name="_Toc76423283"/>
      <w:r w:rsidRPr="006F115B">
        <w:t>5.7.10.4</w:t>
      </w:r>
      <w:r w:rsidRPr="006F115B">
        <w:tab/>
        <w:t>Actions upon successful completion of random-access procedure</w:t>
      </w:r>
      <w:bookmarkEnd w:id="837"/>
      <w:bookmarkEnd w:id="838"/>
    </w:p>
    <w:p w14:paraId="595CCAAA" w14:textId="77777777" w:rsidR="00394471" w:rsidRPr="006F115B" w:rsidRDefault="00394471" w:rsidP="00394471">
      <w:r w:rsidRPr="006F115B">
        <w:rPr>
          <w:lang w:eastAsia="zh-CN"/>
        </w:rPr>
        <w:t>Upon successfully performing 4 step random access procedure, the UE shall:</w:t>
      </w:r>
    </w:p>
    <w:p w14:paraId="2AB0378D" w14:textId="32DA4FA0" w:rsidR="00E74751" w:rsidRDefault="00E74751" w:rsidP="00E74751">
      <w:pPr>
        <w:pStyle w:val="B1"/>
        <w:rPr>
          <w:ins w:id="839" w:author="CR#2802" w:date="2021-09-19T10:16:00Z"/>
        </w:rPr>
      </w:pPr>
      <w:ins w:id="840" w:author="CR#2802" w:date="2021-09-19T10:16:00Z">
        <w:r>
          <w:t>1&gt;</w:t>
        </w:r>
        <w:r>
          <w:tab/>
          <w:t xml:space="preserve">if the RPLMN or the PLMN selected by upper layers (see TS24.501 [23]) from the PLMN(s) included in the </w:t>
        </w:r>
        <w:r w:rsidRPr="00182024">
          <w:rPr>
            <w:i/>
            <w:iCs/>
          </w:rPr>
          <w:t>plmn-IdentityList</w:t>
        </w:r>
        <w:r>
          <w:t xml:space="preserve"> in </w:t>
        </w:r>
        <w:r w:rsidRPr="00182024">
          <w:rPr>
            <w:i/>
            <w:iCs/>
          </w:rPr>
          <w:t>SIB1</w:t>
        </w:r>
        <w:r>
          <w:t xml:space="preserve"> is not included in </w:t>
        </w:r>
        <w:r w:rsidRPr="0064586B">
          <w:rPr>
            <w:i/>
            <w:iCs/>
          </w:rPr>
          <w:t>plmn-IdentityList</w:t>
        </w:r>
        <w:r w:rsidRPr="0064586B">
          <w:t xml:space="preserve"> stored in</w:t>
        </w:r>
        <w:r>
          <w:t xml:space="preserve"> a non-empty</w:t>
        </w:r>
        <w:r w:rsidRPr="0064586B">
          <w:t xml:space="preserve"> </w:t>
        </w:r>
        <w:r w:rsidRPr="0064586B">
          <w:rPr>
            <w:i/>
            <w:iCs/>
          </w:rPr>
          <w:t>VarRA-Report</w:t>
        </w:r>
        <w:r w:rsidRPr="0064586B">
          <w:t>:</w:t>
        </w:r>
      </w:ins>
    </w:p>
    <w:p w14:paraId="454FDE62" w14:textId="6E91B7CF" w:rsidR="00E74751" w:rsidRDefault="00E74751">
      <w:pPr>
        <w:pStyle w:val="B2"/>
        <w:rPr>
          <w:ins w:id="841" w:author="CR#2802" w:date="2021-09-19T10:16:00Z"/>
        </w:rPr>
        <w:pPrChange w:id="842" w:author="CR#2802" w:date="2021-09-19T10:16:00Z">
          <w:pPr>
            <w:pStyle w:val="B1"/>
            <w:ind w:left="852"/>
          </w:pPr>
        </w:pPrChange>
      </w:pPr>
      <w:ins w:id="843" w:author="CR#2802" w:date="2021-09-19T10:16:00Z">
        <w:r>
          <w:t>2&gt;</w:t>
        </w:r>
        <w:r>
          <w:tab/>
          <w:t xml:space="preserve">clear </w:t>
        </w:r>
        <w:r w:rsidRPr="006F115B">
          <w:t xml:space="preserve">the information included in </w:t>
        </w:r>
        <w:r w:rsidRPr="006F115B">
          <w:rPr>
            <w:i/>
          </w:rPr>
          <w:t>VarRA-Report</w:t>
        </w:r>
        <w:r w:rsidRPr="009736EE">
          <w:t>;</w:t>
        </w:r>
      </w:ins>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5572A4EA" w:rsidR="00394471" w:rsidRPr="006F115B" w:rsidDel="00E74751" w:rsidRDefault="00394471" w:rsidP="00394471">
      <w:pPr>
        <w:pStyle w:val="B5"/>
        <w:rPr>
          <w:del w:id="844" w:author="CR#2802" w:date="2021-09-19T10:19:00Z"/>
          <w:rFonts w:eastAsia="DengXian"/>
        </w:rPr>
      </w:pPr>
      <w:del w:id="845" w:author="CR#2802" w:date="2021-09-19T10:19:00Z">
        <w:r w:rsidRPr="006F115B" w:rsidDel="00E74751">
          <w:rPr>
            <w:rFonts w:eastAsia="DengXian"/>
          </w:rPr>
          <w:lastRenderedPageBreak/>
          <w:delText>5</w:delText>
        </w:r>
        <w:r w:rsidRPr="006F115B" w:rsidDel="00E74751">
          <w:delText>&gt;</w:delText>
        </w:r>
        <w:r w:rsidRPr="006F115B" w:rsidDel="00E74751">
          <w:tab/>
          <w:delText>if the RPLMN is included in</w:delText>
        </w:r>
        <w:r w:rsidRPr="006F115B" w:rsidDel="00E74751">
          <w:rPr>
            <w:i/>
          </w:rPr>
          <w:delText xml:space="preserve"> </w:delText>
        </w:r>
        <w:r w:rsidRPr="006F115B" w:rsidDel="00E74751">
          <w:rPr>
            <w:i/>
            <w:iCs/>
          </w:rPr>
          <w:delText>plmn-IdentityList</w:delText>
        </w:r>
        <w:r w:rsidRPr="006F115B" w:rsidDel="00E74751">
          <w:delText xml:space="preserve"> stored in </w:delText>
        </w:r>
        <w:r w:rsidRPr="006F115B" w:rsidDel="00E74751">
          <w:rPr>
            <w:i/>
            <w:iCs/>
          </w:rPr>
          <w:delText>VarRA-Report</w:delText>
        </w:r>
        <w:r w:rsidRPr="006F115B" w:rsidDel="00E74751">
          <w:delText>:</w:delText>
        </w:r>
      </w:del>
    </w:p>
    <w:p w14:paraId="3DFB107B" w14:textId="6C2F2C13" w:rsidR="00394471" w:rsidRPr="006F115B" w:rsidRDefault="00E74751">
      <w:pPr>
        <w:pStyle w:val="B5"/>
        <w:rPr>
          <w:rFonts w:eastAsia="DengXian"/>
        </w:rPr>
        <w:pPrChange w:id="846" w:author="CR#2802" w:date="2021-09-19T10:19:00Z">
          <w:pPr>
            <w:pStyle w:val="B6"/>
          </w:pPr>
        </w:pPrChange>
      </w:pPr>
      <w:ins w:id="847" w:author="CR#2802" w:date="2021-09-19T10:19:00Z">
        <w:r>
          <w:rPr>
            <w:rFonts w:eastAsia="DengXian"/>
          </w:rPr>
          <w:t>5</w:t>
        </w:r>
      </w:ins>
      <w:del w:id="848" w:author="CR#2802" w:date="2021-09-19T10:19:00Z">
        <w:r w:rsidR="00394471" w:rsidRPr="006F115B" w:rsidDel="00E74751">
          <w:rPr>
            <w:rFonts w:eastAsia="DengXian"/>
          </w:rPr>
          <w:delText>6</w:delText>
        </w:r>
      </w:del>
      <w:r w:rsidR="00394471" w:rsidRPr="006F115B">
        <w:t>&gt;</w:t>
      </w:r>
      <w:r w:rsidR="00394471" w:rsidRPr="006F115B">
        <w:tab/>
        <w:t xml:space="preserve">set the </w:t>
      </w:r>
      <w:r w:rsidR="00394471" w:rsidRPr="006F115B">
        <w:rPr>
          <w:i/>
        </w:rPr>
        <w:t xml:space="preserve">plmn-IdentityList </w:t>
      </w:r>
      <w:r w:rsidR="00394471" w:rsidRPr="006F115B">
        <w:t xml:space="preserve">to include the list of EPLMNs stored by the UE (i.e. includes the RPLMN) without exceeding the limit of </w:t>
      </w:r>
      <w:r w:rsidR="00394471" w:rsidRPr="006F115B">
        <w:rPr>
          <w:i/>
          <w:iCs/>
        </w:rPr>
        <w:t>maxPLMN</w:t>
      </w:r>
      <w:r w:rsidR="00394471" w:rsidRPr="006F115B">
        <w:t>;</w:t>
      </w:r>
    </w:p>
    <w:p w14:paraId="63B413CD" w14:textId="05A62930" w:rsidR="00394471" w:rsidRPr="006F115B" w:rsidDel="00E74751" w:rsidRDefault="00394471" w:rsidP="00394471">
      <w:pPr>
        <w:pStyle w:val="B5"/>
        <w:rPr>
          <w:del w:id="849" w:author="CR#2802" w:date="2021-09-19T10:19:00Z"/>
          <w:rFonts w:eastAsia="DengXian"/>
        </w:rPr>
      </w:pPr>
      <w:del w:id="850" w:author="CR#2802" w:date="2021-09-19T10:19:00Z">
        <w:r w:rsidRPr="006F115B" w:rsidDel="00E74751">
          <w:rPr>
            <w:rFonts w:eastAsia="DengXian"/>
          </w:rPr>
          <w:delText>5</w:delText>
        </w:r>
        <w:r w:rsidRPr="006F115B" w:rsidDel="00E74751">
          <w:delText>&gt;</w:delText>
        </w:r>
        <w:r w:rsidRPr="006F115B" w:rsidDel="00E74751">
          <w:tab/>
          <w:delText>else:</w:delText>
        </w:r>
      </w:del>
    </w:p>
    <w:p w14:paraId="0E688681" w14:textId="28508BF0" w:rsidR="00394471" w:rsidRPr="006F115B" w:rsidDel="00E74751" w:rsidRDefault="00394471" w:rsidP="00394471">
      <w:pPr>
        <w:pStyle w:val="B6"/>
        <w:rPr>
          <w:del w:id="851" w:author="CR#2802" w:date="2021-09-19T10:19:00Z"/>
          <w:rFonts w:eastAsia="DengXian"/>
          <w:lang w:val="en-GB"/>
        </w:rPr>
      </w:pPr>
      <w:del w:id="852" w:author="CR#2802" w:date="2021-09-19T10:19:00Z">
        <w:r w:rsidRPr="006F115B" w:rsidDel="00E74751">
          <w:rPr>
            <w:rFonts w:eastAsia="DengXian"/>
            <w:lang w:val="en-GB"/>
          </w:rPr>
          <w:delText>6</w:delText>
        </w:r>
        <w:r w:rsidRPr="006F115B" w:rsidDel="00E74751">
          <w:rPr>
            <w:lang w:val="en-GB"/>
          </w:rPr>
          <w:delText>&gt;</w:delText>
        </w:r>
        <w:r w:rsidRPr="006F115B" w:rsidDel="00E74751">
          <w:rPr>
            <w:lang w:val="en-GB"/>
          </w:rPr>
          <w:tab/>
          <w:delText xml:space="preserve">clear the information included in </w:delText>
        </w:r>
        <w:r w:rsidRPr="006F115B" w:rsidDel="00E74751">
          <w:rPr>
            <w:i/>
            <w:lang w:val="en-GB"/>
          </w:rPr>
          <w:delText>VarRA-Report</w:delText>
        </w:r>
        <w:r w:rsidRPr="006F115B" w:rsidDel="00E74751">
          <w:rPr>
            <w:lang w:val="en-GB"/>
          </w:rPr>
          <w:delText>;</w:delText>
        </w:r>
      </w:del>
    </w:p>
    <w:p w14:paraId="5AFCACF9" w14:textId="3B5E85BA" w:rsidR="00394471" w:rsidRPr="006F115B" w:rsidDel="00E74751" w:rsidRDefault="00394471" w:rsidP="00394471">
      <w:pPr>
        <w:pStyle w:val="B6"/>
        <w:rPr>
          <w:del w:id="853" w:author="CR#2802" w:date="2021-09-19T10:19:00Z"/>
          <w:rFonts w:eastAsia="DengXian"/>
          <w:lang w:val="en-GB"/>
        </w:rPr>
      </w:pPr>
      <w:del w:id="854" w:author="CR#2802" w:date="2021-09-19T10:19:00Z">
        <w:r w:rsidRPr="006F115B" w:rsidDel="00E74751">
          <w:rPr>
            <w:rFonts w:eastAsia="DengXian"/>
            <w:lang w:val="en-GB"/>
          </w:rPr>
          <w:delText>6</w:delText>
        </w:r>
        <w:r w:rsidRPr="006F115B" w:rsidDel="00E74751">
          <w:rPr>
            <w:lang w:val="en-GB"/>
          </w:rPr>
          <w:delText>&gt;</w:delText>
        </w:r>
        <w:r w:rsidRPr="006F115B" w:rsidDel="00E74751">
          <w:rPr>
            <w:lang w:val="en-GB"/>
          </w:rPr>
          <w:tab/>
          <w:delText xml:space="preserve">set the </w:delText>
        </w:r>
        <w:r w:rsidRPr="006F115B" w:rsidDel="00E74751">
          <w:rPr>
            <w:i/>
            <w:lang w:val="en-GB"/>
          </w:rPr>
          <w:delText xml:space="preserve">plmn-IdentityList </w:delText>
        </w:r>
        <w:r w:rsidRPr="006F115B" w:rsidDel="00E74751">
          <w:rPr>
            <w:lang w:val="en-GB"/>
          </w:rPr>
          <w:delText>to the list of EPLMNs stored by the UE (i.e. includes the RPLMN);</w:delText>
        </w:r>
      </w:del>
    </w:p>
    <w:p w14:paraId="2A84A972" w14:textId="77777777" w:rsidR="00394471" w:rsidRPr="006F115B" w:rsidRDefault="00394471" w:rsidP="00394471">
      <w:pPr>
        <w:pStyle w:val="B4"/>
      </w:pPr>
      <w:r w:rsidRPr="006F115B">
        <w:t>4&gt;</w:t>
      </w:r>
      <w:r w:rsidRPr="006F115B">
        <w:tab/>
        <w:t>else:</w:t>
      </w:r>
    </w:p>
    <w:p w14:paraId="3E653DDA" w14:textId="6ADFF498"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w:t>
      </w:r>
      <w:ins w:id="855" w:author="CR#2763r2" w:date="2021-09-17T23:58:00Z">
        <w:r w:rsidR="00525702">
          <w:rPr>
            <w:i/>
            <w:iCs/>
          </w:rPr>
          <w:t>Info</w:t>
        </w:r>
      </w:ins>
      <w:r w:rsidRPr="006F115B">
        <w:rPr>
          <w:i/>
          <w:iCs/>
        </w:rPr>
        <w:t>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856" w:name="_Toc60776998"/>
      <w:bookmarkStart w:id="857"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856"/>
      <w:bookmarkEnd w:id="857"/>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lastRenderedPageBreak/>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858" w:name="_Toc60776999"/>
      <w:bookmarkStart w:id="859" w:name="_Toc76423285"/>
      <w:r w:rsidRPr="006F115B">
        <w:t>5.7.12</w:t>
      </w:r>
      <w:r w:rsidRPr="006F115B">
        <w:tab/>
        <w:t>IAB Other Information</w:t>
      </w:r>
      <w:bookmarkEnd w:id="858"/>
      <w:bookmarkEnd w:id="859"/>
    </w:p>
    <w:p w14:paraId="4EF546E9" w14:textId="77777777" w:rsidR="00394471" w:rsidRPr="006F115B" w:rsidRDefault="00394471" w:rsidP="00394471">
      <w:pPr>
        <w:pStyle w:val="Heading4"/>
      </w:pPr>
      <w:bookmarkStart w:id="860" w:name="_Toc60777000"/>
      <w:bookmarkStart w:id="861" w:name="_Toc76423286"/>
      <w:r w:rsidRPr="006F115B">
        <w:t>5.7.12.1</w:t>
      </w:r>
      <w:r w:rsidRPr="006F115B">
        <w:tab/>
        <w:t>General</w:t>
      </w:r>
      <w:bookmarkEnd w:id="860"/>
      <w:bookmarkEnd w:id="861"/>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70" type="#_x0000_t75" style="width:348pt;height:129pt" o:ole="">
            <v:imagedata r:id="rId101" o:title=""/>
          </v:shape>
          <o:OLEObject Type="Embed" ProgID="Word.Picture.8" ShapeID="对象 44" DrawAspect="Content" ObjectID="_1693735921"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862" w:name="_Toc60777001"/>
      <w:bookmarkStart w:id="863" w:name="_Toc76423287"/>
      <w:r w:rsidRPr="006F115B">
        <w:t>5.7.12.2</w:t>
      </w:r>
      <w:r w:rsidRPr="006F115B">
        <w:tab/>
        <w:t>Initiation</w:t>
      </w:r>
      <w:bookmarkEnd w:id="862"/>
      <w:bookmarkEnd w:id="863"/>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864" w:name="_Toc60777002"/>
      <w:bookmarkStart w:id="865"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864"/>
      <w:bookmarkEnd w:id="865"/>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lastRenderedPageBreak/>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866" w:name="_Toc60777003"/>
      <w:bookmarkStart w:id="867" w:name="_Toc76423289"/>
      <w:r w:rsidRPr="006F115B">
        <w:t>5.8</w:t>
      </w:r>
      <w:r w:rsidRPr="006F115B">
        <w:tab/>
        <w:t>Sidelink</w:t>
      </w:r>
      <w:bookmarkEnd w:id="866"/>
      <w:bookmarkEnd w:id="867"/>
    </w:p>
    <w:p w14:paraId="68F6483A" w14:textId="77777777" w:rsidR="00394471" w:rsidRPr="006F115B" w:rsidRDefault="00394471" w:rsidP="00394471">
      <w:pPr>
        <w:pStyle w:val="Heading3"/>
      </w:pPr>
      <w:bookmarkStart w:id="868" w:name="_Toc60777004"/>
      <w:bookmarkStart w:id="869" w:name="_Toc76423290"/>
      <w:r w:rsidRPr="006F115B">
        <w:t>5.8.1</w:t>
      </w:r>
      <w:r w:rsidRPr="006F115B">
        <w:tab/>
        <w:t>General</w:t>
      </w:r>
      <w:bookmarkEnd w:id="868"/>
      <w:bookmarkEnd w:id="869"/>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3BB3A298" w:rsidR="00394471" w:rsidRPr="006F115B" w:rsidRDefault="00394471" w:rsidP="00394471">
      <w:r w:rsidRPr="006F115B">
        <w:t xml:space="preserve">For unicast of NR </w:t>
      </w:r>
      <w:del w:id="870" w:author="CR#2715r1" w:date="2021-09-17T23:06:00Z">
        <w:r w:rsidRPr="006F115B" w:rsidDel="002E688F">
          <w:delText>S</w:delText>
        </w:r>
      </w:del>
      <w:ins w:id="871" w:author="CR#2715r1" w:date="2021-09-17T23:06:00Z">
        <w:r w:rsidR="002E688F">
          <w:t>s</w:t>
        </w:r>
      </w:ins>
      <w:r w:rsidRPr="006F115B">
        <w:t xml:space="preserve">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5CF7BD15" w:rsidR="00394471" w:rsidRPr="006F115B" w:rsidRDefault="00394471" w:rsidP="00394471">
      <w:r w:rsidRPr="006F115B">
        <w:t xml:space="preserve">For unicast of NR </w:t>
      </w:r>
      <w:del w:id="872" w:author="CR#2715r1" w:date="2021-09-17T23:06:00Z">
        <w:r w:rsidRPr="006F115B" w:rsidDel="002E688F">
          <w:delText>S</w:delText>
        </w:r>
      </w:del>
      <w:ins w:id="873" w:author="CR#2715r1" w:date="2021-09-17T23:06:00Z">
        <w:r w:rsidR="002E688F">
          <w:t>s</w:t>
        </w:r>
      </w:ins>
      <w:r w:rsidRPr="006F115B">
        <w:t xml:space="preserve">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5BDB2F3E"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ins w:id="874" w:author="CR#2715r1" w:date="2021-09-17T23:06:00Z">
        <w:r w:rsidR="002E688F" w:rsidRPr="00F068BF">
          <w:rPr>
            <w:i/>
          </w:rPr>
          <w:t>sl-ConfigDedicated</w:t>
        </w:r>
        <w:r w:rsidR="002E688F">
          <w:rPr>
            <w:i/>
          </w:rPr>
          <w:t>For</w:t>
        </w:r>
        <w:r w:rsidR="002E688F" w:rsidRPr="00F068BF">
          <w:rPr>
            <w:i/>
          </w:rPr>
          <w:t>NR</w:t>
        </w:r>
      </w:ins>
      <w:del w:id="875" w:author="CR#2715r1" w:date="2021-09-17T23:06:00Z">
        <w:r w:rsidRPr="006F115B" w:rsidDel="002E688F">
          <w:rPr>
            <w:i/>
          </w:rPr>
          <w:delText>sl-ConfigDedicatedNR</w:delText>
        </w:r>
      </w:del>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095DE207" w:rsidR="00394471" w:rsidRDefault="00394471" w:rsidP="00394471">
      <w:pPr>
        <w:pStyle w:val="NO"/>
        <w:rPr>
          <w:ins w:id="876" w:author="CR#2715r1" w:date="2021-09-17T23:06:00Z"/>
        </w:rPr>
      </w:pPr>
      <w:r w:rsidRPr="006F115B">
        <w:t>NOTE</w:t>
      </w:r>
      <w:ins w:id="877" w:author="CR#2715r1" w:date="2021-09-17T23:07:00Z">
        <w:r w:rsidR="002E688F">
          <w:t xml:space="preserve"> </w:t>
        </w:r>
      </w:ins>
      <w:r w:rsidRPr="006F115B">
        <w:t>3:</w:t>
      </w:r>
      <w:r w:rsidRPr="006F115B">
        <w:tab/>
        <w:t>All SL-DRBs related to the same PC5-RRC connection have the same activation/deactivation setting for ciphering and the same activation/deactivation setting for integrity protection as in TS 33.536 [60].</w:t>
      </w:r>
    </w:p>
    <w:p w14:paraId="2390574D" w14:textId="5395C6FB" w:rsidR="002E688F" w:rsidRPr="006F115B" w:rsidRDefault="002E688F" w:rsidP="00394471">
      <w:pPr>
        <w:pStyle w:val="NO"/>
      </w:pPr>
      <w:ins w:id="878" w:author="CR#2715r1" w:date="2021-09-17T23:06:00Z">
        <w:r w:rsidRPr="00251085">
          <w:rPr>
            <w:rFonts w:eastAsia="Malgun Gothic"/>
            <w:lang w:eastAsia="ko-KR"/>
          </w:rPr>
          <w:t>NOTE</w:t>
        </w:r>
      </w:ins>
      <w:ins w:id="879" w:author="CR#2715r1" w:date="2021-09-17T23:07:00Z">
        <w:r>
          <w:rPr>
            <w:rFonts w:eastAsia="Malgun Gothic"/>
            <w:lang w:eastAsia="ko-KR"/>
          </w:rPr>
          <w:t xml:space="preserve"> 4</w:t>
        </w:r>
      </w:ins>
      <w:ins w:id="880" w:author="CR#2715r1" w:date="2021-09-17T23:06:00Z">
        <w:r w:rsidRPr="00251085">
          <w:rPr>
            <w:rFonts w:eastAsia="Malgun Gothic"/>
            <w:lang w:eastAsia="ko-KR"/>
          </w:rPr>
          <w:t>:</w:t>
        </w:r>
        <w:r w:rsidRPr="00251085">
          <w:rPr>
            <w:rFonts w:eastAsia="Malgun Gothic"/>
            <w:lang w:eastAsia="ko-KR"/>
          </w:rPr>
          <w:tab/>
          <w:t>When integrity check failure concerning SL-SRB1 for a specific destination is detected, the UE sends an indication to the upper layers [57].</w:t>
        </w:r>
      </w:ins>
    </w:p>
    <w:p w14:paraId="2ADB1687" w14:textId="77777777" w:rsidR="00394471" w:rsidRPr="006F115B" w:rsidRDefault="00394471" w:rsidP="00394471">
      <w:pPr>
        <w:pStyle w:val="Heading3"/>
      </w:pPr>
      <w:bookmarkStart w:id="881" w:name="_Toc60777005"/>
      <w:bookmarkStart w:id="882" w:name="_Toc76423291"/>
      <w:r w:rsidRPr="006F115B">
        <w:lastRenderedPageBreak/>
        <w:t>5.8.2</w:t>
      </w:r>
      <w:r w:rsidRPr="006F115B">
        <w:tab/>
        <w:t>Conditions for NR sidelink communication operation</w:t>
      </w:r>
      <w:bookmarkEnd w:id="881"/>
      <w:bookmarkEnd w:id="882"/>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883" w:name="_Toc60777006"/>
      <w:bookmarkStart w:id="884" w:name="_Toc76423292"/>
      <w:r w:rsidRPr="006F115B">
        <w:t>5.8.3</w:t>
      </w:r>
      <w:r w:rsidRPr="006F115B">
        <w:tab/>
        <w:t>Sidelink UE information for NR sidelink communication</w:t>
      </w:r>
      <w:bookmarkEnd w:id="883"/>
      <w:bookmarkEnd w:id="884"/>
    </w:p>
    <w:p w14:paraId="16ECCE58" w14:textId="77777777" w:rsidR="00394471" w:rsidRPr="006F115B" w:rsidRDefault="00394471" w:rsidP="00394471">
      <w:pPr>
        <w:pStyle w:val="Heading4"/>
        <w:rPr>
          <w:noProof/>
        </w:rPr>
      </w:pPr>
      <w:bookmarkStart w:id="885" w:name="_Toc60777007"/>
      <w:bookmarkStart w:id="886" w:name="_Toc76423293"/>
      <w:r w:rsidRPr="006F115B">
        <w:t>5.8.</w:t>
      </w:r>
      <w:r w:rsidRPr="006F115B">
        <w:rPr>
          <w:lang w:eastAsia="zh-CN"/>
        </w:rPr>
        <w:t>3</w:t>
      </w:r>
      <w:r w:rsidRPr="006F115B">
        <w:t>.1</w:t>
      </w:r>
      <w:r w:rsidRPr="006F115B">
        <w:tab/>
        <w:t>General</w:t>
      </w:r>
      <w:bookmarkEnd w:id="885"/>
      <w:bookmarkEnd w:id="886"/>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93735922"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887" w:name="_Toc60777008"/>
      <w:bookmarkStart w:id="888" w:name="_Toc76423294"/>
      <w:r w:rsidRPr="006F115B">
        <w:t>5.8.</w:t>
      </w:r>
      <w:r w:rsidRPr="006F115B">
        <w:rPr>
          <w:lang w:eastAsia="zh-CN"/>
        </w:rPr>
        <w:t>3</w:t>
      </w:r>
      <w:r w:rsidRPr="006F115B">
        <w:t>.2</w:t>
      </w:r>
      <w:r w:rsidRPr="006F115B">
        <w:tab/>
        <w:t>Initiation</w:t>
      </w:r>
      <w:bookmarkEnd w:id="887"/>
      <w:bookmarkEnd w:id="888"/>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lastRenderedPageBreak/>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889" w:name="_Toc60777009"/>
      <w:bookmarkStart w:id="890"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889"/>
      <w:bookmarkEnd w:id="890"/>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lastRenderedPageBreak/>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891" w:name="_Toc60777010"/>
      <w:bookmarkStart w:id="892" w:name="_Toc76423296"/>
      <w:r w:rsidRPr="006F115B">
        <w:lastRenderedPageBreak/>
        <w:t>5.8.4</w:t>
      </w:r>
      <w:r w:rsidRPr="006F115B">
        <w:tab/>
        <w:t>Void</w:t>
      </w:r>
      <w:bookmarkEnd w:id="891"/>
      <w:bookmarkEnd w:id="892"/>
    </w:p>
    <w:p w14:paraId="1F968F3A" w14:textId="77777777" w:rsidR="00394471" w:rsidRPr="006F115B" w:rsidRDefault="00394471" w:rsidP="00394471">
      <w:pPr>
        <w:pStyle w:val="Heading3"/>
      </w:pPr>
      <w:bookmarkStart w:id="893" w:name="_Toc60777011"/>
      <w:bookmarkStart w:id="894" w:name="_Toc76423297"/>
      <w:r w:rsidRPr="006F115B">
        <w:t>5.8.5</w:t>
      </w:r>
      <w:r w:rsidRPr="006F115B">
        <w:tab/>
        <w:t>Sidelink synchronisation information transmission for NR sidelink communication</w:t>
      </w:r>
      <w:bookmarkEnd w:id="893"/>
      <w:bookmarkEnd w:id="894"/>
    </w:p>
    <w:p w14:paraId="6E015D8A" w14:textId="77777777" w:rsidR="00394471" w:rsidRPr="006F115B" w:rsidRDefault="00394471" w:rsidP="00394471">
      <w:pPr>
        <w:pStyle w:val="Heading4"/>
      </w:pPr>
      <w:bookmarkStart w:id="895" w:name="_Toc60777012"/>
      <w:bookmarkStart w:id="896" w:name="_Toc76423298"/>
      <w:r w:rsidRPr="006F115B">
        <w:t>5.8.5.1</w:t>
      </w:r>
      <w:r w:rsidRPr="006F115B">
        <w:tab/>
        <w:t>General</w:t>
      </w:r>
      <w:bookmarkEnd w:id="895"/>
      <w:bookmarkEnd w:id="896"/>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93735923"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93735924"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897" w:name="_Toc60777013"/>
      <w:bookmarkStart w:id="898" w:name="_Toc76423299"/>
      <w:r w:rsidRPr="006F115B">
        <w:t>5.8.5.2</w:t>
      </w:r>
      <w:r w:rsidRPr="006F115B">
        <w:tab/>
        <w:t>Initiation</w:t>
      </w:r>
      <w:bookmarkEnd w:id="897"/>
      <w:bookmarkEnd w:id="898"/>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w:t>
      </w:r>
      <w:r w:rsidRPr="002E688F">
        <w:rPr>
          <w:i/>
          <w:iCs/>
          <w:rPrChange w:id="899" w:author="CR#2715r1" w:date="2021-09-17T23:07:00Z">
            <w:rPr/>
          </w:rPrChange>
        </w:rPr>
        <w:t>MasterInformationBlockSidelink</w:t>
      </w:r>
      <w:r w:rsidRPr="006F115B">
        <w:t xml:space="preserve">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lastRenderedPageBreak/>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900" w:name="_Toc60777014"/>
      <w:bookmarkStart w:id="901" w:name="_Toc76423300"/>
      <w:r w:rsidRPr="006F115B">
        <w:t>5.8.5.3</w:t>
      </w:r>
      <w:r w:rsidRPr="006F115B">
        <w:tab/>
        <w:t>Transmission of SLSS</w:t>
      </w:r>
      <w:bookmarkEnd w:id="900"/>
      <w:bookmarkEnd w:id="901"/>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lastRenderedPageBreak/>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902" w:name="_Toc60777015"/>
      <w:bookmarkStart w:id="903" w:name="_Toc76423301"/>
      <w:r w:rsidRPr="006F115B">
        <w:t>5.8.5a</w:t>
      </w:r>
      <w:r w:rsidRPr="006F115B">
        <w:tab/>
        <w:t>Sidelink synchronisation information transmission for V2X sidelink communication</w:t>
      </w:r>
      <w:bookmarkEnd w:id="902"/>
      <w:bookmarkEnd w:id="903"/>
    </w:p>
    <w:p w14:paraId="549BB199" w14:textId="77777777" w:rsidR="00394471" w:rsidRPr="006F115B" w:rsidRDefault="00394471" w:rsidP="00394471">
      <w:pPr>
        <w:pStyle w:val="Heading4"/>
      </w:pPr>
      <w:bookmarkStart w:id="904" w:name="_Toc60777016"/>
      <w:bookmarkStart w:id="905" w:name="_Toc76423302"/>
      <w:r w:rsidRPr="006F115B">
        <w:t>5.8.5a.1</w:t>
      </w:r>
      <w:r w:rsidRPr="006F115B">
        <w:tab/>
        <w:t>General</w:t>
      </w:r>
      <w:bookmarkEnd w:id="904"/>
      <w:bookmarkEnd w:id="905"/>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93735925"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93735926"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906" w:name="_Toc60777017"/>
      <w:bookmarkStart w:id="907" w:name="_Toc76423303"/>
      <w:r w:rsidRPr="006F115B">
        <w:lastRenderedPageBreak/>
        <w:t>5.8.5a.2</w:t>
      </w:r>
      <w:r w:rsidRPr="006F115B">
        <w:tab/>
        <w:t>Initiation</w:t>
      </w:r>
      <w:bookmarkEnd w:id="906"/>
      <w:bookmarkEnd w:id="907"/>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908" w:name="_Toc60777018"/>
      <w:bookmarkStart w:id="909" w:name="_Toc76423304"/>
      <w:r w:rsidRPr="006F115B">
        <w:t>5.8.6</w:t>
      </w:r>
      <w:r w:rsidRPr="006F115B">
        <w:tab/>
        <w:t>Sidelink synchronisation reference</w:t>
      </w:r>
      <w:bookmarkEnd w:id="908"/>
      <w:bookmarkEnd w:id="909"/>
    </w:p>
    <w:p w14:paraId="3FE1FA26" w14:textId="77777777" w:rsidR="00394471" w:rsidRPr="006F115B" w:rsidRDefault="00394471" w:rsidP="00394471">
      <w:pPr>
        <w:pStyle w:val="Heading4"/>
      </w:pPr>
      <w:bookmarkStart w:id="910" w:name="_Toc60777019"/>
      <w:bookmarkStart w:id="911" w:name="_Toc76423305"/>
      <w:r w:rsidRPr="006F115B">
        <w:t>5.8.6.1</w:t>
      </w:r>
      <w:r w:rsidRPr="006F115B">
        <w:tab/>
        <w:t>General</w:t>
      </w:r>
      <w:bookmarkEnd w:id="910"/>
      <w:bookmarkEnd w:id="911"/>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912" w:name="_Toc60777020"/>
      <w:bookmarkStart w:id="913" w:name="_Toc76423306"/>
      <w:r w:rsidRPr="006F115B">
        <w:t>5.8.6.2</w:t>
      </w:r>
      <w:r w:rsidRPr="006F115B">
        <w:tab/>
        <w:t>Selection and reselection of synchronisation reference</w:t>
      </w:r>
      <w:bookmarkEnd w:id="912"/>
      <w:bookmarkEnd w:id="913"/>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lastRenderedPageBreak/>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w:t>
      </w:r>
      <w:r w:rsidRPr="006F115B">
        <w:rPr>
          <w:lang w:eastAsia="zh-CN"/>
        </w:rPr>
        <w:lastRenderedPageBreak/>
        <w:t xml:space="preserve">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914" w:name="_Toc60777021"/>
      <w:bookmarkStart w:id="915" w:name="_Toc76423307"/>
      <w:r w:rsidRPr="006F115B">
        <w:t>5.8.6.3</w:t>
      </w:r>
      <w:r w:rsidRPr="006F115B">
        <w:tab/>
        <w:t>Sidelink communication transmission reference cell selection</w:t>
      </w:r>
      <w:bookmarkEnd w:id="914"/>
      <w:bookmarkEnd w:id="915"/>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lastRenderedPageBreak/>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916" w:name="_Toc60777022"/>
      <w:bookmarkStart w:id="917" w:name="_Toc76423308"/>
      <w:r w:rsidRPr="006F115B">
        <w:t>5.8.7</w:t>
      </w:r>
      <w:r w:rsidRPr="006F115B">
        <w:tab/>
        <w:t>Sidelink communication reception</w:t>
      </w:r>
      <w:bookmarkEnd w:id="916"/>
      <w:bookmarkEnd w:id="917"/>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5F5F4E4C" w:rsidR="00394471" w:rsidRPr="006F115B" w:rsidRDefault="00394471" w:rsidP="00394471">
      <w:pPr>
        <w:pStyle w:val="B3"/>
      </w:pPr>
      <w:r w:rsidRPr="006F115B">
        <w:t>3&gt;</w:t>
      </w:r>
      <w:r w:rsidRPr="006F115B">
        <w:tab/>
        <w:t xml:space="preserve">else if the cell chosen for NR sidelink communication </w:t>
      </w:r>
      <w:ins w:id="918" w:author="CR#2715r1" w:date="2021-09-17T23:08:00Z">
        <w:r w:rsidR="002E688F">
          <w:t>reception</w:t>
        </w:r>
      </w:ins>
      <w:del w:id="919" w:author="CR#2715r1" w:date="2021-09-17T23:08:00Z">
        <w:r w:rsidRPr="006F115B" w:rsidDel="002E688F">
          <w:delText>transmission</w:delText>
        </w:r>
      </w:del>
      <w:r w:rsidRPr="006F115B">
        <w:t xml:space="preserve">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920" w:name="_Toc60777023"/>
      <w:bookmarkStart w:id="921" w:name="_Toc76423309"/>
      <w:r w:rsidRPr="006F115B">
        <w:t>5.8.8</w:t>
      </w:r>
      <w:r w:rsidRPr="006F115B">
        <w:tab/>
        <w:t>Sidelink communication transmission</w:t>
      </w:r>
      <w:bookmarkEnd w:id="920"/>
      <w:bookmarkEnd w:id="921"/>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lastRenderedPageBreak/>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w:t>
      </w:r>
      <w:r w:rsidR="00394471" w:rsidRPr="006F115B">
        <w:rPr>
          <w:rFonts w:eastAsia="SimSun"/>
        </w:rPr>
        <w:lastRenderedPageBreak/>
        <w:t xml:space="preserve">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922" w:name="_Toc60777024"/>
      <w:bookmarkStart w:id="923" w:name="_Toc76423310"/>
      <w:r w:rsidRPr="006F115B">
        <w:t>5.8.9</w:t>
      </w:r>
      <w:r w:rsidRPr="006F115B">
        <w:tab/>
        <w:t>Sidelink</w:t>
      </w:r>
      <w:r w:rsidRPr="006F115B">
        <w:rPr>
          <w:rFonts w:ascii="DengXian" w:eastAsia="DengXian" w:hAnsi="DengXian"/>
          <w:lang w:eastAsia="zh-CN"/>
        </w:rPr>
        <w:t xml:space="preserve"> </w:t>
      </w:r>
      <w:r w:rsidRPr="006F115B">
        <w:t>RRC procedure</w:t>
      </w:r>
      <w:bookmarkEnd w:id="922"/>
      <w:bookmarkEnd w:id="923"/>
    </w:p>
    <w:p w14:paraId="578882C7" w14:textId="77777777" w:rsidR="00394471" w:rsidRPr="006F115B" w:rsidRDefault="00394471" w:rsidP="00394471">
      <w:pPr>
        <w:pStyle w:val="Heading4"/>
      </w:pPr>
      <w:bookmarkStart w:id="924" w:name="_Toc60777025"/>
      <w:bookmarkStart w:id="925" w:name="_Toc76423311"/>
      <w:r w:rsidRPr="006F115B">
        <w:t>5.8.9.1</w:t>
      </w:r>
      <w:r w:rsidRPr="006F115B">
        <w:tab/>
        <w:t>Sidelink RRC reconfiguration</w:t>
      </w:r>
      <w:bookmarkEnd w:id="924"/>
      <w:bookmarkEnd w:id="925"/>
    </w:p>
    <w:p w14:paraId="2B0DFE43" w14:textId="77777777" w:rsidR="00394471" w:rsidRPr="006F115B" w:rsidRDefault="00394471" w:rsidP="00394471">
      <w:pPr>
        <w:pStyle w:val="Heading5"/>
      </w:pPr>
      <w:bookmarkStart w:id="926" w:name="_Toc60777026"/>
      <w:bookmarkStart w:id="927" w:name="_Toc76423312"/>
      <w:r w:rsidRPr="006F115B">
        <w:rPr>
          <w:rFonts w:eastAsia="MS Mincho"/>
        </w:rPr>
        <w:t>5.8.9.1.1</w:t>
      </w:r>
      <w:r w:rsidRPr="006F115B">
        <w:rPr>
          <w:rFonts w:eastAsia="MS Mincho"/>
        </w:rPr>
        <w:tab/>
      </w:r>
      <w:r w:rsidRPr="006F115B">
        <w:t>General</w:t>
      </w:r>
      <w:bookmarkEnd w:id="926"/>
      <w:bookmarkEnd w:id="927"/>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6" type="#_x0000_t75" style="width:242.25pt;height:106.5pt" o:ole="">
            <v:imagedata r:id="rId112" o:title=""/>
          </v:shape>
          <o:OLEObject Type="Embed" ProgID="Mscgen.Chart" ShapeID="_x0000_i1076" DrawAspect="Content" ObjectID="_1693735927"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7" type="#_x0000_t75" style="width:237pt;height:106.5pt" o:ole="">
            <v:imagedata r:id="rId114" o:title=""/>
          </v:shape>
          <o:OLEObject Type="Embed" ProgID="Mscgen.Chart" ShapeID="_x0000_i1077" DrawAspect="Content" ObjectID="_1693735928"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928" w:name="_Toc60777027"/>
      <w:bookmarkStart w:id="929"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928"/>
      <w:bookmarkEnd w:id="929"/>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930" w:name="_Toc60777028"/>
      <w:bookmarkStart w:id="931"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930"/>
      <w:bookmarkEnd w:id="931"/>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932" w:name="_Toc60777029"/>
      <w:bookmarkStart w:id="933" w:name="_Toc76423315"/>
      <w:r w:rsidRPr="006F115B">
        <w:rPr>
          <w:rFonts w:eastAsia="MS Mincho"/>
        </w:rPr>
        <w:t>5.8.9.1.4</w:t>
      </w:r>
      <w:r w:rsidRPr="006F115B">
        <w:rPr>
          <w:rFonts w:eastAsia="MS Mincho"/>
        </w:rPr>
        <w:tab/>
        <w:t>Void</w:t>
      </w:r>
      <w:bookmarkEnd w:id="932"/>
      <w:bookmarkEnd w:id="933"/>
    </w:p>
    <w:p w14:paraId="5946FF37" w14:textId="77777777" w:rsidR="00394471" w:rsidRPr="006F115B" w:rsidRDefault="00394471" w:rsidP="00394471">
      <w:pPr>
        <w:pStyle w:val="Heading5"/>
        <w:rPr>
          <w:rFonts w:eastAsia="MS Mincho"/>
        </w:rPr>
      </w:pPr>
      <w:bookmarkStart w:id="934" w:name="_Toc60777030"/>
      <w:bookmarkStart w:id="935" w:name="_Toc76423316"/>
      <w:r w:rsidRPr="006F115B">
        <w:rPr>
          <w:rFonts w:eastAsia="MS Mincho"/>
        </w:rPr>
        <w:t>5.8.9.1.5</w:t>
      </w:r>
      <w:r w:rsidRPr="006F115B">
        <w:rPr>
          <w:rFonts w:eastAsia="MS Mincho"/>
        </w:rPr>
        <w:tab/>
        <w:t>Void</w:t>
      </w:r>
      <w:bookmarkEnd w:id="934"/>
      <w:bookmarkEnd w:id="935"/>
    </w:p>
    <w:p w14:paraId="13B9B700" w14:textId="77777777" w:rsidR="00394471" w:rsidRPr="006F115B" w:rsidRDefault="00394471" w:rsidP="00394471">
      <w:pPr>
        <w:pStyle w:val="Heading5"/>
        <w:rPr>
          <w:rFonts w:eastAsia="MS Mincho"/>
        </w:rPr>
      </w:pPr>
      <w:bookmarkStart w:id="936" w:name="_Toc60777031"/>
      <w:bookmarkStart w:id="937" w:name="_Toc76423317"/>
      <w:r w:rsidRPr="006F115B">
        <w:rPr>
          <w:rFonts w:eastAsia="MS Mincho"/>
        </w:rPr>
        <w:t>5.8.9.1.6</w:t>
      </w:r>
      <w:r w:rsidRPr="006F115B">
        <w:rPr>
          <w:rFonts w:eastAsia="MS Mincho"/>
        </w:rPr>
        <w:tab/>
        <w:t>Void</w:t>
      </w:r>
      <w:bookmarkEnd w:id="936"/>
      <w:bookmarkEnd w:id="937"/>
    </w:p>
    <w:p w14:paraId="56AE428E" w14:textId="77777777" w:rsidR="00394471" w:rsidRPr="006F115B" w:rsidRDefault="00394471" w:rsidP="00394471">
      <w:pPr>
        <w:pStyle w:val="Heading5"/>
        <w:rPr>
          <w:rFonts w:eastAsia="MS Mincho"/>
        </w:rPr>
      </w:pPr>
      <w:bookmarkStart w:id="938" w:name="_Toc60777032"/>
      <w:bookmarkStart w:id="939" w:name="_Toc76423318"/>
      <w:r w:rsidRPr="006F115B">
        <w:rPr>
          <w:rFonts w:eastAsia="MS Mincho"/>
        </w:rPr>
        <w:t>5.8.9.1.7</w:t>
      </w:r>
      <w:r w:rsidRPr="006F115B">
        <w:rPr>
          <w:rFonts w:eastAsia="MS Mincho"/>
        </w:rPr>
        <w:tab/>
        <w:t>Void</w:t>
      </w:r>
      <w:bookmarkEnd w:id="938"/>
      <w:bookmarkEnd w:id="939"/>
    </w:p>
    <w:p w14:paraId="763C2D54" w14:textId="77777777" w:rsidR="00394471" w:rsidRPr="006F115B" w:rsidRDefault="00394471" w:rsidP="00394471">
      <w:pPr>
        <w:pStyle w:val="Heading5"/>
        <w:rPr>
          <w:rFonts w:eastAsia="MS Mincho"/>
        </w:rPr>
      </w:pPr>
      <w:bookmarkStart w:id="940" w:name="_Toc60777033"/>
      <w:bookmarkStart w:id="941"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940"/>
      <w:bookmarkEnd w:id="941"/>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942" w:name="_Toc60777034"/>
      <w:bookmarkStart w:id="943"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942"/>
      <w:bookmarkEnd w:id="943"/>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944" w:name="_Toc60777035"/>
      <w:bookmarkStart w:id="945" w:name="_Toc76423321"/>
      <w:r w:rsidRPr="006F115B">
        <w:t>5.8.9.1a</w:t>
      </w:r>
      <w:r w:rsidRPr="006F115B">
        <w:tab/>
        <w:t>Sidelink radio bearer management</w:t>
      </w:r>
      <w:bookmarkEnd w:id="944"/>
      <w:bookmarkEnd w:id="945"/>
    </w:p>
    <w:p w14:paraId="0A409E4C" w14:textId="77777777" w:rsidR="00394471" w:rsidRPr="006F115B" w:rsidRDefault="00394471" w:rsidP="00394471">
      <w:pPr>
        <w:pStyle w:val="Heading5"/>
        <w:rPr>
          <w:rFonts w:eastAsia="MS Mincho"/>
        </w:rPr>
      </w:pPr>
      <w:bookmarkStart w:id="946" w:name="_Toc60777036"/>
      <w:bookmarkStart w:id="947" w:name="_Toc76423322"/>
      <w:r w:rsidRPr="006F115B">
        <w:rPr>
          <w:rFonts w:eastAsia="MS Mincho"/>
        </w:rPr>
        <w:t>5.8.9.1a.1</w:t>
      </w:r>
      <w:r w:rsidRPr="006F115B">
        <w:rPr>
          <w:rFonts w:eastAsia="MS Mincho"/>
        </w:rPr>
        <w:tab/>
        <w:t>Sidelink DRB release</w:t>
      </w:r>
      <w:bookmarkEnd w:id="946"/>
      <w:bookmarkEnd w:id="947"/>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lastRenderedPageBreak/>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948" w:name="_Toc60777037"/>
      <w:bookmarkStart w:id="949" w:name="_Toc76423323"/>
      <w:r w:rsidRPr="006F115B">
        <w:rPr>
          <w:rFonts w:eastAsia="MS Mincho"/>
        </w:rPr>
        <w:t>5.8.9.1a.2</w:t>
      </w:r>
      <w:r w:rsidRPr="006F115B">
        <w:rPr>
          <w:rFonts w:eastAsia="MS Mincho"/>
        </w:rPr>
        <w:tab/>
        <w:t>Sidelink DRB addition/modification</w:t>
      </w:r>
      <w:bookmarkEnd w:id="948"/>
      <w:bookmarkEnd w:id="949"/>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lastRenderedPageBreak/>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950" w:name="_Toc60777038"/>
      <w:bookmarkStart w:id="951" w:name="_Toc76423324"/>
      <w:r w:rsidRPr="006F115B">
        <w:rPr>
          <w:rFonts w:eastAsia="MS Mincho"/>
        </w:rPr>
        <w:lastRenderedPageBreak/>
        <w:t>5.8.9.1a.3</w:t>
      </w:r>
      <w:r w:rsidRPr="006F115B">
        <w:rPr>
          <w:rFonts w:eastAsia="MS Mincho"/>
        </w:rPr>
        <w:tab/>
        <w:t>Sidelink SRB release</w:t>
      </w:r>
      <w:bookmarkEnd w:id="950"/>
      <w:bookmarkEnd w:id="951"/>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952" w:name="_Toc60777039"/>
      <w:bookmarkStart w:id="953" w:name="_Toc76423325"/>
      <w:r w:rsidRPr="006F115B">
        <w:rPr>
          <w:rFonts w:eastAsia="MS Mincho"/>
        </w:rPr>
        <w:t>5.8.9.1a.4</w:t>
      </w:r>
      <w:r w:rsidRPr="006F115B">
        <w:rPr>
          <w:rFonts w:eastAsia="MS Mincho"/>
        </w:rPr>
        <w:tab/>
        <w:t>Sidelink SRB addition</w:t>
      </w:r>
      <w:bookmarkEnd w:id="952"/>
      <w:bookmarkEnd w:id="953"/>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954" w:name="_Toc60777040"/>
      <w:bookmarkStart w:id="955" w:name="_Toc76423326"/>
      <w:r w:rsidRPr="006F115B">
        <w:t>5.8.9.2</w:t>
      </w:r>
      <w:r w:rsidRPr="006F115B">
        <w:tab/>
        <w:t>Sidelink UE capability transfer</w:t>
      </w:r>
      <w:bookmarkEnd w:id="954"/>
      <w:bookmarkEnd w:id="955"/>
    </w:p>
    <w:p w14:paraId="2DAD8997" w14:textId="77777777" w:rsidR="00394471" w:rsidRPr="006F115B" w:rsidRDefault="00394471" w:rsidP="00394471">
      <w:pPr>
        <w:pStyle w:val="Heading4"/>
      </w:pPr>
      <w:bookmarkStart w:id="956" w:name="_Toc60777041"/>
      <w:bookmarkStart w:id="957" w:name="_Toc76423327"/>
      <w:r w:rsidRPr="006F115B">
        <w:t>5.8.9.2.1</w:t>
      </w:r>
      <w:r w:rsidRPr="006F115B">
        <w:tab/>
        <w:t>General</w:t>
      </w:r>
      <w:bookmarkEnd w:id="956"/>
      <w:bookmarkEnd w:id="957"/>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8" type="#_x0000_t75" style="width:222pt;height:102.75pt" o:ole="">
            <v:imagedata r:id="rId116" o:title=""/>
          </v:shape>
          <o:OLEObject Type="Embed" ProgID="Mscgen.Chart" ShapeID="_x0000_i1078" DrawAspect="Content" ObjectID="_1693735929"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958" w:name="_Toc60777042"/>
      <w:bookmarkStart w:id="959" w:name="_Toc76423328"/>
      <w:r w:rsidRPr="006F115B">
        <w:t>5.8.9.2.2</w:t>
      </w:r>
      <w:r w:rsidRPr="006F115B">
        <w:tab/>
        <w:t>Initiation</w:t>
      </w:r>
      <w:bookmarkEnd w:id="958"/>
      <w:bookmarkEnd w:id="959"/>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960" w:name="_Toc60777043"/>
      <w:bookmarkStart w:id="961" w:name="_Toc76423329"/>
      <w:r w:rsidRPr="006F115B">
        <w:t>5.8.9.2.3</w:t>
      </w:r>
      <w:r w:rsidRPr="006F115B">
        <w:tab/>
        <w:t xml:space="preserve">Actions related to transmission of the </w:t>
      </w:r>
      <w:r w:rsidRPr="006F115B">
        <w:rPr>
          <w:i/>
        </w:rPr>
        <w:t>UECapabilityEnquirySidelink</w:t>
      </w:r>
      <w:r w:rsidRPr="006F115B">
        <w:t xml:space="preserve"> by the UE</w:t>
      </w:r>
      <w:bookmarkEnd w:id="960"/>
      <w:bookmarkEnd w:id="961"/>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lastRenderedPageBreak/>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962" w:name="_Toc60777044"/>
      <w:bookmarkStart w:id="963" w:name="_Toc76423330"/>
      <w:r w:rsidRPr="006F115B">
        <w:t>5.8.9.2.4</w:t>
      </w:r>
      <w:r w:rsidRPr="006F115B">
        <w:tab/>
        <w:t xml:space="preserve">Actions related to reception of the </w:t>
      </w:r>
      <w:r w:rsidRPr="006F115B">
        <w:rPr>
          <w:i/>
        </w:rPr>
        <w:t>UECapabilityEnquirySidelink</w:t>
      </w:r>
      <w:r w:rsidRPr="006F115B">
        <w:t xml:space="preserve"> by the UE</w:t>
      </w:r>
      <w:bookmarkEnd w:id="962"/>
      <w:bookmarkEnd w:id="963"/>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964" w:name="_Toc60777045"/>
      <w:bookmarkStart w:id="965" w:name="_Toc76423331"/>
      <w:r w:rsidRPr="006F115B">
        <w:t>5.8.9.3</w:t>
      </w:r>
      <w:r w:rsidRPr="006F115B">
        <w:tab/>
        <w:t>Sidelink radio link failure related actions</w:t>
      </w:r>
      <w:bookmarkEnd w:id="964"/>
      <w:bookmarkEnd w:id="965"/>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966" w:name="_Toc60777046"/>
      <w:bookmarkStart w:id="967" w:name="_Toc76423332"/>
      <w:r w:rsidRPr="006F115B">
        <w:lastRenderedPageBreak/>
        <w:t>5.8.9.4</w:t>
      </w:r>
      <w:r w:rsidRPr="006F115B">
        <w:tab/>
        <w:t>Sidelink common control information</w:t>
      </w:r>
      <w:bookmarkEnd w:id="966"/>
      <w:bookmarkEnd w:id="967"/>
    </w:p>
    <w:p w14:paraId="130BEC59" w14:textId="77777777" w:rsidR="00394471" w:rsidRPr="006F115B" w:rsidRDefault="00394471" w:rsidP="00394471">
      <w:pPr>
        <w:pStyle w:val="Heading5"/>
        <w:rPr>
          <w:rFonts w:eastAsia="MS Mincho"/>
        </w:rPr>
      </w:pPr>
      <w:bookmarkStart w:id="968" w:name="_Toc60777047"/>
      <w:bookmarkStart w:id="969" w:name="_Toc76423333"/>
      <w:r w:rsidRPr="006F115B">
        <w:rPr>
          <w:rFonts w:eastAsia="MS Mincho"/>
        </w:rPr>
        <w:t>5.8.9.4.1</w:t>
      </w:r>
      <w:r w:rsidRPr="006F115B">
        <w:rPr>
          <w:rFonts w:eastAsia="MS Mincho"/>
        </w:rPr>
        <w:tab/>
        <w:t>General</w:t>
      </w:r>
      <w:bookmarkEnd w:id="968"/>
      <w:bookmarkEnd w:id="969"/>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970" w:name="_Toc60777048"/>
      <w:bookmarkStart w:id="971"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970"/>
      <w:bookmarkEnd w:id="971"/>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972" w:name="_Toc60777049"/>
      <w:bookmarkStart w:id="973"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972"/>
      <w:bookmarkEnd w:id="973"/>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974" w:name="_Toc46439423"/>
      <w:bookmarkStart w:id="975" w:name="_Toc46444260"/>
      <w:bookmarkStart w:id="976" w:name="_Toc46487021"/>
      <w:bookmarkStart w:id="977" w:name="_Toc52836899"/>
      <w:bookmarkStart w:id="978" w:name="_Toc52837907"/>
      <w:bookmarkStart w:id="979" w:name="_Toc53006547"/>
      <w:bookmarkStart w:id="980" w:name="_Toc60777050"/>
      <w:bookmarkStart w:id="981" w:name="_Toc76423336"/>
      <w:r w:rsidRPr="006F115B">
        <w:t>5.8.9.5</w:t>
      </w:r>
      <w:r w:rsidRPr="006F115B">
        <w:tab/>
      </w:r>
      <w:bookmarkEnd w:id="974"/>
      <w:bookmarkEnd w:id="975"/>
      <w:bookmarkEnd w:id="976"/>
      <w:bookmarkEnd w:id="977"/>
      <w:bookmarkEnd w:id="978"/>
      <w:bookmarkEnd w:id="979"/>
      <w:r w:rsidRPr="006F115B">
        <w:t>Actions related to PC5-RRC connection release requested by upper layers</w:t>
      </w:r>
      <w:bookmarkEnd w:id="980"/>
      <w:bookmarkEnd w:id="981"/>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982" w:name="_Toc60777051"/>
      <w:bookmarkStart w:id="983" w:name="_Toc76423337"/>
      <w:r w:rsidRPr="006F115B">
        <w:t>5.8.10</w:t>
      </w:r>
      <w:r w:rsidRPr="006F115B">
        <w:tab/>
        <w:t>Sidelink measurement</w:t>
      </w:r>
      <w:bookmarkEnd w:id="982"/>
      <w:bookmarkEnd w:id="983"/>
    </w:p>
    <w:p w14:paraId="766DB72E" w14:textId="77777777" w:rsidR="00394471" w:rsidRPr="006F115B" w:rsidRDefault="00394471" w:rsidP="00394471">
      <w:pPr>
        <w:pStyle w:val="Heading4"/>
        <w:rPr>
          <w:lang w:eastAsia="x-none"/>
        </w:rPr>
      </w:pPr>
      <w:bookmarkStart w:id="984" w:name="_Toc60777052"/>
      <w:bookmarkStart w:id="985" w:name="_Toc76423338"/>
      <w:r w:rsidRPr="006F115B">
        <w:rPr>
          <w:lang w:eastAsia="x-none"/>
        </w:rPr>
        <w:t>5.8.10.1</w:t>
      </w:r>
      <w:r w:rsidRPr="006F115B">
        <w:rPr>
          <w:lang w:eastAsia="x-none"/>
        </w:rPr>
        <w:tab/>
        <w:t>Introduction</w:t>
      </w:r>
      <w:bookmarkEnd w:id="984"/>
      <w:bookmarkEnd w:id="985"/>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lastRenderedPageBreak/>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986" w:name="_Toc60777053"/>
      <w:bookmarkStart w:id="987" w:name="_Toc76423339"/>
      <w:r w:rsidRPr="006F115B">
        <w:rPr>
          <w:lang w:eastAsia="x-none"/>
        </w:rPr>
        <w:t>5.8.10.2</w:t>
      </w:r>
      <w:r w:rsidRPr="006F115B">
        <w:rPr>
          <w:lang w:eastAsia="x-none"/>
        </w:rPr>
        <w:tab/>
        <w:t>Sidelink measurement configuration</w:t>
      </w:r>
      <w:bookmarkEnd w:id="986"/>
      <w:bookmarkEnd w:id="987"/>
    </w:p>
    <w:p w14:paraId="626AB047" w14:textId="77777777" w:rsidR="00394471" w:rsidRPr="006F115B" w:rsidRDefault="00394471" w:rsidP="00394471">
      <w:pPr>
        <w:pStyle w:val="Heading5"/>
        <w:rPr>
          <w:lang w:eastAsia="zh-CN"/>
        </w:rPr>
      </w:pPr>
      <w:bookmarkStart w:id="988" w:name="_Toc60777054"/>
      <w:bookmarkStart w:id="989" w:name="_Toc76423340"/>
      <w:r w:rsidRPr="006F115B">
        <w:rPr>
          <w:lang w:eastAsia="zh-CN"/>
        </w:rPr>
        <w:t>5.8.10.2.1</w:t>
      </w:r>
      <w:r w:rsidRPr="006F115B">
        <w:rPr>
          <w:lang w:eastAsia="zh-CN"/>
        </w:rPr>
        <w:tab/>
        <w:t>General</w:t>
      </w:r>
      <w:bookmarkEnd w:id="988"/>
      <w:bookmarkEnd w:id="989"/>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990" w:name="_Toc60777055"/>
      <w:bookmarkStart w:id="991" w:name="_Toc76423341"/>
      <w:r w:rsidRPr="006F115B">
        <w:rPr>
          <w:lang w:eastAsia="zh-CN"/>
        </w:rPr>
        <w:t>5.8.10.2.2</w:t>
      </w:r>
      <w:r w:rsidRPr="006F115B">
        <w:rPr>
          <w:lang w:eastAsia="zh-CN"/>
        </w:rPr>
        <w:tab/>
        <w:t>Sidelink measurement identity removal</w:t>
      </w:r>
      <w:bookmarkEnd w:id="990"/>
      <w:bookmarkEnd w:id="991"/>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lastRenderedPageBreak/>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992" w:name="_Toc60777056"/>
      <w:bookmarkStart w:id="993" w:name="_Toc76423342"/>
      <w:r w:rsidRPr="006F115B">
        <w:rPr>
          <w:lang w:eastAsia="zh-CN"/>
        </w:rPr>
        <w:t>5.8.10.2.3</w:t>
      </w:r>
      <w:r w:rsidRPr="006F115B">
        <w:rPr>
          <w:lang w:eastAsia="zh-CN"/>
        </w:rPr>
        <w:tab/>
        <w:t>Sidelink measurement identity addition/modification</w:t>
      </w:r>
      <w:bookmarkEnd w:id="992"/>
      <w:bookmarkEnd w:id="993"/>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994" w:name="_Toc60777057"/>
      <w:bookmarkStart w:id="995" w:name="_Toc76423343"/>
      <w:r w:rsidRPr="006F115B">
        <w:rPr>
          <w:lang w:eastAsia="zh-CN"/>
        </w:rPr>
        <w:t>5.8.10.2.4</w:t>
      </w:r>
      <w:r w:rsidRPr="006F115B">
        <w:rPr>
          <w:lang w:eastAsia="zh-CN"/>
        </w:rPr>
        <w:tab/>
        <w:t>Sidelink measurement object removal</w:t>
      </w:r>
      <w:bookmarkEnd w:id="994"/>
      <w:bookmarkEnd w:id="995"/>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996" w:name="_Toc60777058"/>
      <w:bookmarkStart w:id="997" w:name="_Toc76423344"/>
      <w:r w:rsidRPr="006F115B">
        <w:rPr>
          <w:lang w:eastAsia="zh-CN"/>
        </w:rPr>
        <w:t>5.8.10.2.5</w:t>
      </w:r>
      <w:r w:rsidRPr="006F115B">
        <w:rPr>
          <w:lang w:eastAsia="zh-CN"/>
        </w:rPr>
        <w:tab/>
        <w:t>Sidelink measurement object addition/modification</w:t>
      </w:r>
      <w:bookmarkEnd w:id="996"/>
      <w:bookmarkEnd w:id="997"/>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r w:rsidRPr="002E688F">
        <w:rPr>
          <w:i/>
          <w:iCs/>
          <w:rPrChange w:id="998" w:author="CR#2715r1" w:date="2021-09-17T23:08:00Z">
            <w:rPr/>
          </w:rPrChange>
        </w:rPr>
        <w:t>sl-MeasObjectId</w:t>
      </w:r>
      <w:r w:rsidRPr="006F115B">
        <w:t xml:space="preserve"> included in the received </w:t>
      </w:r>
      <w:r w:rsidRPr="002E688F">
        <w:rPr>
          <w:i/>
          <w:iCs/>
          <w:rPrChange w:id="999" w:author="CR#2715r1" w:date="2021-09-17T23:09:00Z">
            <w:rPr/>
          </w:rPrChange>
        </w:rPr>
        <w:t>sl-MeasObjectToAddModList</w:t>
      </w:r>
      <w:r w:rsidRPr="006F115B">
        <w: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lastRenderedPageBreak/>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1000" w:name="_Toc60777059"/>
      <w:bookmarkStart w:id="1001" w:name="_Toc76423345"/>
      <w:r w:rsidRPr="006F115B">
        <w:rPr>
          <w:lang w:eastAsia="zh-CN"/>
        </w:rPr>
        <w:t>5.8.10.2.6</w:t>
      </w:r>
      <w:r w:rsidRPr="006F115B">
        <w:rPr>
          <w:lang w:eastAsia="zh-CN"/>
        </w:rPr>
        <w:tab/>
        <w:t>Sidelink reporting configuration removal</w:t>
      </w:r>
      <w:bookmarkEnd w:id="1000"/>
      <w:bookmarkEnd w:id="1001"/>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1002" w:name="_Toc60777060"/>
      <w:bookmarkStart w:id="1003" w:name="_Toc76423346"/>
      <w:r w:rsidRPr="006F115B">
        <w:rPr>
          <w:lang w:eastAsia="zh-CN"/>
        </w:rPr>
        <w:t>5.8.10.2.7</w:t>
      </w:r>
      <w:r w:rsidRPr="006F115B">
        <w:rPr>
          <w:lang w:eastAsia="zh-CN"/>
        </w:rPr>
        <w:tab/>
        <w:t>Sidelink reporting configuration addition/modification</w:t>
      </w:r>
      <w:bookmarkEnd w:id="1002"/>
      <w:bookmarkEnd w:id="1003"/>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1004" w:name="_Toc60777061"/>
      <w:bookmarkStart w:id="1005" w:name="_Toc76423347"/>
      <w:r w:rsidRPr="006F115B">
        <w:rPr>
          <w:lang w:eastAsia="zh-CN"/>
        </w:rPr>
        <w:t>5.8.10.2.8</w:t>
      </w:r>
      <w:r w:rsidRPr="006F115B">
        <w:rPr>
          <w:lang w:eastAsia="zh-CN"/>
        </w:rPr>
        <w:tab/>
        <w:t>Sidelink quantity configuration</w:t>
      </w:r>
      <w:bookmarkEnd w:id="1004"/>
      <w:bookmarkEnd w:id="1005"/>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lastRenderedPageBreak/>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1006" w:name="_Toc60777062"/>
      <w:bookmarkStart w:id="1007" w:name="_Toc76423348"/>
      <w:r w:rsidRPr="006F115B">
        <w:rPr>
          <w:lang w:eastAsia="x-none"/>
        </w:rPr>
        <w:t>5.8.10.3</w:t>
      </w:r>
      <w:r w:rsidRPr="006F115B">
        <w:rPr>
          <w:lang w:eastAsia="x-none"/>
        </w:rPr>
        <w:tab/>
        <w:t>Performing NR sidelink measurements</w:t>
      </w:r>
      <w:bookmarkEnd w:id="1006"/>
      <w:bookmarkEnd w:id="1007"/>
    </w:p>
    <w:p w14:paraId="70F02E22" w14:textId="77777777" w:rsidR="00394471" w:rsidRPr="006F115B" w:rsidRDefault="00394471" w:rsidP="00394471">
      <w:pPr>
        <w:pStyle w:val="Heading5"/>
        <w:rPr>
          <w:lang w:eastAsia="zh-CN"/>
        </w:rPr>
      </w:pPr>
      <w:bookmarkStart w:id="1008" w:name="_Toc60777063"/>
      <w:bookmarkStart w:id="1009" w:name="_Toc76423349"/>
      <w:r w:rsidRPr="006F115B">
        <w:rPr>
          <w:lang w:eastAsia="zh-CN"/>
        </w:rPr>
        <w:t>5.8.10.3.1</w:t>
      </w:r>
      <w:r w:rsidRPr="006F115B">
        <w:rPr>
          <w:lang w:eastAsia="zh-CN"/>
        </w:rPr>
        <w:tab/>
        <w:t>General</w:t>
      </w:r>
      <w:bookmarkEnd w:id="1008"/>
      <w:bookmarkEnd w:id="1009"/>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1010" w:name="_Toc60777064"/>
      <w:bookmarkStart w:id="1011" w:name="_Toc76423350"/>
      <w:r w:rsidRPr="006F115B">
        <w:rPr>
          <w:lang w:eastAsia="zh-CN"/>
        </w:rPr>
        <w:t>5.8.10.3.2</w:t>
      </w:r>
      <w:r w:rsidRPr="006F115B">
        <w:rPr>
          <w:lang w:eastAsia="zh-CN"/>
        </w:rPr>
        <w:tab/>
        <w:t>Derivation of NR sidelink measurement results</w:t>
      </w:r>
      <w:bookmarkEnd w:id="1010"/>
      <w:bookmarkEnd w:id="1011"/>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1012" w:name="_Toc60777065"/>
      <w:bookmarkStart w:id="1013" w:name="_Toc76423351"/>
      <w:r w:rsidRPr="006F115B">
        <w:rPr>
          <w:lang w:eastAsia="x-none"/>
        </w:rPr>
        <w:t>5.8.10.4</w:t>
      </w:r>
      <w:r w:rsidRPr="006F115B">
        <w:rPr>
          <w:lang w:eastAsia="x-none"/>
        </w:rPr>
        <w:tab/>
        <w:t>Sidelink measurement report triggering</w:t>
      </w:r>
      <w:bookmarkEnd w:id="1012"/>
      <w:bookmarkEnd w:id="1013"/>
    </w:p>
    <w:p w14:paraId="2F4B9F46" w14:textId="77777777" w:rsidR="00394471" w:rsidRPr="006F115B" w:rsidRDefault="00394471" w:rsidP="00394471">
      <w:pPr>
        <w:pStyle w:val="Heading5"/>
        <w:rPr>
          <w:lang w:eastAsia="zh-CN"/>
        </w:rPr>
      </w:pPr>
      <w:bookmarkStart w:id="1014" w:name="_Toc60777066"/>
      <w:bookmarkStart w:id="1015" w:name="_Toc76423352"/>
      <w:r w:rsidRPr="006F115B">
        <w:rPr>
          <w:lang w:eastAsia="zh-CN"/>
        </w:rPr>
        <w:t>5.8.10.4.1</w:t>
      </w:r>
      <w:r w:rsidRPr="006F115B">
        <w:rPr>
          <w:lang w:eastAsia="zh-CN"/>
        </w:rPr>
        <w:tab/>
        <w:t>General</w:t>
      </w:r>
      <w:bookmarkEnd w:id="1014"/>
      <w:bookmarkEnd w:id="1015"/>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lastRenderedPageBreak/>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 xml:space="preserve">set the </w:t>
      </w:r>
      <w:r w:rsidRPr="002E688F">
        <w:rPr>
          <w:i/>
          <w:iCs/>
          <w:rPrChange w:id="1016" w:author="CR#2715r1" w:date="2021-09-17T23:09:00Z">
            <w:rPr/>
          </w:rPrChange>
        </w:rPr>
        <w:t>sl-NumberOfReportsSent</w:t>
      </w:r>
      <w:r w:rsidRPr="006F115B">
        <w:t xml:space="preserve"> defined within the </w:t>
      </w:r>
      <w:r w:rsidRPr="002E688F">
        <w:rPr>
          <w:i/>
          <w:iCs/>
          <w:rPrChange w:id="1017" w:author="CR#2715r1" w:date="2021-09-17T23:09:00Z">
            <w:rPr/>
          </w:rPrChange>
        </w:rPr>
        <w:t>VarMeasReportListSL</w:t>
      </w:r>
      <w:r w:rsidRPr="006F115B">
        <w:t xml:space="preserve"> for this </w:t>
      </w:r>
      <w:r w:rsidRPr="002E688F">
        <w:rPr>
          <w:i/>
          <w:iCs/>
          <w:rPrChange w:id="1018" w:author="CR#2715r1" w:date="2021-09-17T23:09:00Z">
            <w:rPr/>
          </w:rPrChange>
        </w:rPr>
        <w:t>sl-MeasId</w:t>
      </w:r>
      <w:r w:rsidRPr="006F115B">
        <w:t xml:space="preserve"> to 0;</w:t>
      </w:r>
    </w:p>
    <w:p w14:paraId="0BBD0B96" w14:textId="77777777" w:rsidR="00394471" w:rsidRPr="006F115B" w:rsidRDefault="00394471" w:rsidP="00394471">
      <w:pPr>
        <w:pStyle w:val="B3"/>
      </w:pPr>
      <w:r w:rsidRPr="006F115B">
        <w:t>3&gt;</w:t>
      </w:r>
      <w:r w:rsidRPr="006F115B">
        <w:tab/>
        <w:t xml:space="preserve">include the concerned NR sidelink frequency in the </w:t>
      </w:r>
      <w:r w:rsidRPr="002E688F">
        <w:rPr>
          <w:i/>
          <w:iCs/>
          <w:rPrChange w:id="1019" w:author="CR#2715r1" w:date="2021-09-17T23:09:00Z">
            <w:rPr/>
          </w:rPrChange>
        </w:rPr>
        <w:t>sl-FrequencyTriggeredList</w:t>
      </w:r>
      <w:r w:rsidRPr="006F115B">
        <w:t xml:space="preserve"> defined within the </w:t>
      </w:r>
      <w:r w:rsidRPr="002E688F">
        <w:rPr>
          <w:i/>
          <w:iCs/>
          <w:rPrChange w:id="1020" w:author="CR#2715r1" w:date="2021-09-17T23:10:00Z">
            <w:rPr/>
          </w:rPrChange>
        </w:rPr>
        <w:t>VarMeasReportListSL</w:t>
      </w:r>
      <w:r w:rsidRPr="006F115B">
        <w:t xml:space="preserve"> for this </w:t>
      </w:r>
      <w:r w:rsidRPr="002E688F">
        <w:rPr>
          <w:i/>
          <w:iCs/>
          <w:rPrChange w:id="1021" w:author="CR#2715r1" w:date="2021-09-17T23:10:00Z">
            <w:rPr/>
          </w:rPrChange>
        </w:rPr>
        <w:t>sl-MeasId</w:t>
      </w:r>
      <w:r w:rsidRPr="006F115B">
        <w:t>;</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 xml:space="preserve">if the </w:t>
      </w:r>
      <w:r w:rsidRPr="002E688F">
        <w:rPr>
          <w:i/>
          <w:iCs/>
          <w:rPrChange w:id="1022" w:author="CR#2715r1" w:date="2021-09-17T23:10:00Z">
            <w:rPr/>
          </w:rPrChange>
        </w:rPr>
        <w:t>sl-FrequencyTriggeredList</w:t>
      </w:r>
      <w:r w:rsidRPr="006F115B">
        <w:t xml:space="preserve"> defined within the </w:t>
      </w:r>
      <w:r w:rsidRPr="002E688F">
        <w:rPr>
          <w:i/>
          <w:iCs/>
          <w:rPrChange w:id="1023" w:author="CR#2715r1" w:date="2021-09-17T23:10:00Z">
            <w:rPr/>
          </w:rPrChange>
        </w:rPr>
        <w:t>VarMeasReportListSL</w:t>
      </w:r>
      <w:r w:rsidRPr="006F115B">
        <w:t xml:space="preserve"> for this </w:t>
      </w:r>
      <w:r w:rsidRPr="002E688F">
        <w:rPr>
          <w:i/>
          <w:iCs/>
          <w:rPrChange w:id="1024" w:author="CR#2715r1" w:date="2021-09-17T23:10:00Z">
            <w:rPr/>
          </w:rPrChange>
        </w:rPr>
        <w:t>sl-MeasId</w:t>
      </w:r>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1025" w:name="_Toc60777067"/>
      <w:bookmarkStart w:id="1026" w:name="_Toc76423353"/>
      <w:r w:rsidRPr="006F115B">
        <w:rPr>
          <w:lang w:eastAsia="zh-CN"/>
        </w:rPr>
        <w:t>5.8.10.4.2</w:t>
      </w:r>
      <w:r w:rsidRPr="006F115B">
        <w:rPr>
          <w:lang w:eastAsia="zh-CN"/>
        </w:rPr>
        <w:tab/>
        <w:t>Event S1</w:t>
      </w:r>
      <w:r w:rsidRPr="006F115B">
        <w:t xml:space="preserve"> (Serving becomes better than threshold)</w:t>
      </w:r>
      <w:bookmarkEnd w:id="1025"/>
      <w:bookmarkEnd w:id="1026"/>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1027" w:name="_Toc60777068"/>
      <w:bookmarkStart w:id="1028" w:name="_Toc76423354"/>
      <w:r w:rsidRPr="006F115B">
        <w:rPr>
          <w:lang w:eastAsia="zh-CN"/>
        </w:rPr>
        <w:t>5.8.10.4.3</w:t>
      </w:r>
      <w:r w:rsidRPr="006F115B">
        <w:rPr>
          <w:lang w:eastAsia="zh-CN"/>
        </w:rPr>
        <w:tab/>
        <w:t xml:space="preserve">Event S2 </w:t>
      </w:r>
      <w:r w:rsidRPr="006F115B">
        <w:t>(Serving becomes worse than threshold)</w:t>
      </w:r>
      <w:bookmarkEnd w:id="1027"/>
      <w:bookmarkEnd w:id="1028"/>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1029" w:name="_Toc60777069"/>
      <w:bookmarkStart w:id="1030" w:name="_Toc76423355"/>
      <w:r w:rsidRPr="006F115B">
        <w:rPr>
          <w:lang w:eastAsia="x-none"/>
        </w:rPr>
        <w:t>5.8.10.5</w:t>
      </w:r>
      <w:r w:rsidRPr="006F115B">
        <w:rPr>
          <w:lang w:eastAsia="x-none"/>
        </w:rPr>
        <w:tab/>
        <w:t>Sidelink measurement reporting</w:t>
      </w:r>
      <w:bookmarkEnd w:id="1029"/>
      <w:bookmarkEnd w:id="1030"/>
    </w:p>
    <w:p w14:paraId="46A5F6B0" w14:textId="77777777" w:rsidR="00394471" w:rsidRPr="006F115B" w:rsidRDefault="00394471" w:rsidP="00394471">
      <w:pPr>
        <w:pStyle w:val="Heading5"/>
        <w:rPr>
          <w:lang w:eastAsia="zh-CN"/>
        </w:rPr>
      </w:pPr>
      <w:bookmarkStart w:id="1031" w:name="_Toc60777070"/>
      <w:bookmarkStart w:id="1032" w:name="_Toc76423356"/>
      <w:r w:rsidRPr="006F115B">
        <w:rPr>
          <w:lang w:eastAsia="zh-CN"/>
        </w:rPr>
        <w:t>5.8.10.5.1</w:t>
      </w:r>
      <w:r w:rsidRPr="006F115B">
        <w:rPr>
          <w:lang w:eastAsia="zh-CN"/>
        </w:rPr>
        <w:tab/>
        <w:t>General</w:t>
      </w:r>
      <w:bookmarkEnd w:id="1031"/>
      <w:bookmarkEnd w:id="1032"/>
    </w:p>
    <w:p w14:paraId="67F5A410" w14:textId="77777777" w:rsidR="00394471" w:rsidRPr="006F115B" w:rsidRDefault="00394471" w:rsidP="00394471">
      <w:pPr>
        <w:pStyle w:val="TH"/>
      </w:pPr>
      <w:r w:rsidRPr="006F115B">
        <w:rPr>
          <w:noProof/>
        </w:rPr>
        <w:object w:dxaOrig="3915" w:dyaOrig="1635" w14:anchorId="337E7FA4">
          <v:shape id="_x0000_i1079" type="#_x0000_t75" style="width:195.75pt;height:81.75pt" o:ole="">
            <v:imagedata r:id="rId118" o:title=""/>
          </v:shape>
          <o:OLEObject Type="Embed" ProgID="Mscgen.Chart" ShapeID="_x0000_i1079" DrawAspect="Content" ObjectID="_1693735930"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lastRenderedPageBreak/>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1033" w:name="_Toc60777071"/>
      <w:bookmarkStart w:id="1034" w:name="_Toc76423357"/>
      <w:r w:rsidRPr="006F115B">
        <w:t>5.8.11</w:t>
      </w:r>
      <w:r w:rsidRPr="006F115B">
        <w:tab/>
      </w:r>
      <w:r w:rsidRPr="006F115B">
        <w:rPr>
          <w:rFonts w:cs="Arial"/>
        </w:rPr>
        <w:t>Zone identity calculation</w:t>
      </w:r>
      <w:bookmarkEnd w:id="1033"/>
      <w:bookmarkEnd w:id="1034"/>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1035" w:name="_Toc60777072"/>
      <w:bookmarkStart w:id="1036" w:name="_Toc76423358"/>
      <w:r w:rsidRPr="006F115B">
        <w:t>5.8.12</w:t>
      </w:r>
      <w:r w:rsidRPr="006F115B">
        <w:tab/>
      </w:r>
      <w:r w:rsidRPr="006F115B">
        <w:rPr>
          <w:lang w:eastAsia="zh-CN"/>
        </w:rPr>
        <w:t>DFN derivation from GNSS</w:t>
      </w:r>
      <w:bookmarkEnd w:id="1035"/>
      <w:bookmarkEnd w:id="1036"/>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lastRenderedPageBreak/>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1037" w:name="_Toc60777073"/>
      <w:bookmarkStart w:id="1038" w:name="_Toc76423359"/>
      <w:r w:rsidRPr="006F115B">
        <w:lastRenderedPageBreak/>
        <w:t>6</w:t>
      </w:r>
      <w:r w:rsidRPr="006F115B">
        <w:tab/>
        <w:t>Protocol data units, formats and parameters (ASN.1)</w:t>
      </w:r>
      <w:bookmarkEnd w:id="1037"/>
      <w:bookmarkEnd w:id="1038"/>
    </w:p>
    <w:p w14:paraId="3D67480F" w14:textId="77777777" w:rsidR="00394471" w:rsidRPr="006F115B" w:rsidRDefault="00394471" w:rsidP="00394471">
      <w:pPr>
        <w:pStyle w:val="Heading2"/>
      </w:pPr>
      <w:bookmarkStart w:id="1039" w:name="_Toc60777074"/>
      <w:bookmarkStart w:id="1040" w:name="_Toc76423360"/>
      <w:r w:rsidRPr="006F115B">
        <w:t>6.1</w:t>
      </w:r>
      <w:r w:rsidRPr="006F115B">
        <w:tab/>
        <w:t>General</w:t>
      </w:r>
      <w:bookmarkEnd w:id="1039"/>
      <w:bookmarkEnd w:id="1040"/>
    </w:p>
    <w:p w14:paraId="3E443992" w14:textId="77777777" w:rsidR="00394471" w:rsidRPr="006F115B" w:rsidRDefault="00394471" w:rsidP="00394471">
      <w:pPr>
        <w:pStyle w:val="Heading3"/>
      </w:pPr>
      <w:bookmarkStart w:id="1041" w:name="_Toc60777075"/>
      <w:bookmarkStart w:id="1042" w:name="_Toc76423361"/>
      <w:r w:rsidRPr="006F115B">
        <w:t>6.1.1</w:t>
      </w:r>
      <w:r w:rsidRPr="006F115B">
        <w:tab/>
        <w:t>Introduction</w:t>
      </w:r>
      <w:bookmarkEnd w:id="1041"/>
      <w:bookmarkEnd w:id="1042"/>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1043" w:name="_Toc60777076"/>
      <w:bookmarkStart w:id="1044" w:name="_Toc76423362"/>
      <w:r w:rsidRPr="006F115B">
        <w:t>6.1.2</w:t>
      </w:r>
      <w:r w:rsidRPr="006F115B">
        <w:tab/>
        <w:t>Need codes and conditions for optional downlink fields</w:t>
      </w:r>
      <w:bookmarkEnd w:id="1043"/>
      <w:bookmarkEnd w:id="1044"/>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lastRenderedPageBreak/>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1045" w:name="_Toc60777077"/>
      <w:bookmarkStart w:id="1046" w:name="_Toc76423363"/>
      <w:r w:rsidRPr="006F115B">
        <w:t>6.1.3</w:t>
      </w:r>
      <w:r w:rsidRPr="006F115B">
        <w:tab/>
        <w:t>General rules</w:t>
      </w:r>
      <w:bookmarkEnd w:id="1045"/>
      <w:bookmarkEnd w:id="1046"/>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6E3F7546"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ins w:id="1047" w:author="CR#2807" w:date="2021-09-19T10:38:00Z">
        <w:r w:rsidR="0047642A">
          <w:t>, unless otherwise specified</w:t>
        </w:r>
      </w:ins>
      <w:r w:rsidRPr="006F115B">
        <w:t>.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1048" w:name="_Toc60777078"/>
      <w:bookmarkStart w:id="1049" w:name="_Toc76423364"/>
      <w:r w:rsidRPr="006F115B">
        <w:t>6.2</w:t>
      </w:r>
      <w:r w:rsidRPr="006F115B">
        <w:tab/>
        <w:t>RRC messages</w:t>
      </w:r>
      <w:bookmarkEnd w:id="1048"/>
      <w:bookmarkEnd w:id="1049"/>
    </w:p>
    <w:p w14:paraId="4BEF3DEF" w14:textId="77777777" w:rsidR="00394471" w:rsidRPr="006F115B" w:rsidRDefault="00394471" w:rsidP="00394471">
      <w:pPr>
        <w:pStyle w:val="Heading3"/>
      </w:pPr>
      <w:bookmarkStart w:id="1050" w:name="_Toc60777079"/>
      <w:bookmarkStart w:id="1051" w:name="_Toc76423365"/>
      <w:r w:rsidRPr="006F115B">
        <w:t>6.2.1</w:t>
      </w:r>
      <w:r w:rsidRPr="006F115B">
        <w:tab/>
        <w:t>General message structure</w:t>
      </w:r>
      <w:bookmarkEnd w:id="1050"/>
      <w:bookmarkEnd w:id="1051"/>
    </w:p>
    <w:p w14:paraId="3427D59D" w14:textId="77777777" w:rsidR="00394471" w:rsidRPr="006F115B" w:rsidRDefault="00394471" w:rsidP="00394471">
      <w:pPr>
        <w:pStyle w:val="Heading4"/>
        <w:rPr>
          <w:i/>
          <w:iCs/>
          <w:noProof/>
          <w:lang w:eastAsia="zh-CN"/>
        </w:rPr>
      </w:pPr>
      <w:bookmarkStart w:id="1052" w:name="_Toc60777080"/>
      <w:bookmarkStart w:id="1053" w:name="_Toc76423366"/>
      <w:r w:rsidRPr="006F115B">
        <w:rPr>
          <w:i/>
          <w:iCs/>
          <w:lang w:eastAsia="zh-CN"/>
        </w:rPr>
        <w:t>–</w:t>
      </w:r>
      <w:r w:rsidRPr="006F115B">
        <w:rPr>
          <w:i/>
          <w:iCs/>
          <w:lang w:eastAsia="zh-CN"/>
        </w:rPr>
        <w:tab/>
      </w:r>
      <w:r w:rsidRPr="006F115B">
        <w:rPr>
          <w:i/>
          <w:iCs/>
          <w:noProof/>
          <w:lang w:eastAsia="zh-CN"/>
        </w:rPr>
        <w:t>NR-RRC-Definitions</w:t>
      </w:r>
      <w:bookmarkEnd w:id="1052"/>
      <w:bookmarkEnd w:id="1053"/>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1054" w:name="_Toc60777081"/>
      <w:bookmarkStart w:id="1055" w:name="_Toc76423367"/>
      <w:r w:rsidRPr="006F115B">
        <w:rPr>
          <w:i/>
          <w:iCs/>
        </w:rPr>
        <w:t>–</w:t>
      </w:r>
      <w:r w:rsidRPr="006F115B">
        <w:rPr>
          <w:i/>
          <w:iCs/>
        </w:rPr>
        <w:tab/>
        <w:t>BCCH-BCH-Message</w:t>
      </w:r>
      <w:bookmarkEnd w:id="1054"/>
      <w:bookmarkEnd w:id="1055"/>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lastRenderedPageBreak/>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1056" w:name="_Toc60777082"/>
      <w:bookmarkStart w:id="1057" w:name="_Toc76423368"/>
      <w:r w:rsidRPr="006F115B">
        <w:rPr>
          <w:i/>
          <w:iCs/>
        </w:rPr>
        <w:t>–</w:t>
      </w:r>
      <w:r w:rsidRPr="006F115B">
        <w:rPr>
          <w:i/>
          <w:iCs/>
        </w:rPr>
        <w:tab/>
        <w:t>BCCH-DL-SCH-Message</w:t>
      </w:r>
      <w:bookmarkEnd w:id="1056"/>
      <w:bookmarkEnd w:id="1057"/>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1058" w:name="_Toc60777083"/>
      <w:bookmarkStart w:id="1059" w:name="_Toc76423369"/>
      <w:r w:rsidRPr="006F115B">
        <w:t>–</w:t>
      </w:r>
      <w:r w:rsidRPr="006F115B">
        <w:tab/>
      </w:r>
      <w:r w:rsidRPr="006F115B">
        <w:rPr>
          <w:i/>
          <w:noProof/>
        </w:rPr>
        <w:t>DL-CCCH-Message</w:t>
      </w:r>
      <w:bookmarkEnd w:id="1058"/>
      <w:bookmarkEnd w:id="1059"/>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lastRenderedPageBreak/>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1060" w:name="_Toc60777084"/>
      <w:bookmarkStart w:id="1061" w:name="_Toc76423370"/>
      <w:r w:rsidRPr="006F115B">
        <w:rPr>
          <w:i/>
          <w:iCs/>
        </w:rPr>
        <w:t>–</w:t>
      </w:r>
      <w:r w:rsidRPr="006F115B">
        <w:rPr>
          <w:i/>
          <w:iCs/>
        </w:rPr>
        <w:tab/>
      </w:r>
      <w:r w:rsidRPr="006F115B">
        <w:rPr>
          <w:i/>
          <w:iCs/>
          <w:noProof/>
        </w:rPr>
        <w:t>DL-DCCH-Message</w:t>
      </w:r>
      <w:bookmarkEnd w:id="1060"/>
      <w:bookmarkEnd w:id="1061"/>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1062" w:name="_Toc60777085"/>
      <w:bookmarkStart w:id="1063" w:name="_Toc76423371"/>
      <w:r w:rsidRPr="006F115B">
        <w:rPr>
          <w:i/>
          <w:iCs/>
        </w:rPr>
        <w:t>–</w:t>
      </w:r>
      <w:r w:rsidRPr="006F115B">
        <w:rPr>
          <w:i/>
          <w:iCs/>
        </w:rPr>
        <w:tab/>
        <w:t>PCCH-Message</w:t>
      </w:r>
      <w:bookmarkEnd w:id="1062"/>
      <w:bookmarkEnd w:id="1063"/>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lastRenderedPageBreak/>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1064" w:name="_Toc60777086"/>
      <w:bookmarkStart w:id="1065" w:name="_Toc76423372"/>
      <w:r w:rsidRPr="006F115B">
        <w:t>–</w:t>
      </w:r>
      <w:r w:rsidRPr="006F115B">
        <w:tab/>
      </w:r>
      <w:r w:rsidRPr="006F115B">
        <w:rPr>
          <w:i/>
          <w:noProof/>
        </w:rPr>
        <w:t>UL-CCCH-Message</w:t>
      </w:r>
      <w:bookmarkEnd w:id="1064"/>
      <w:bookmarkEnd w:id="1065"/>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1066" w:name="_Toc60777087"/>
      <w:bookmarkStart w:id="1067" w:name="_Toc76423373"/>
      <w:r w:rsidRPr="006F115B">
        <w:rPr>
          <w:i/>
          <w:iCs/>
        </w:rPr>
        <w:t>–</w:t>
      </w:r>
      <w:r w:rsidRPr="006F115B">
        <w:rPr>
          <w:i/>
          <w:iCs/>
        </w:rPr>
        <w:tab/>
        <w:t>UL-CCCH1-Message</w:t>
      </w:r>
      <w:bookmarkEnd w:id="1066"/>
      <w:bookmarkEnd w:id="1067"/>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1068" w:name="_Toc60777088"/>
      <w:bookmarkStart w:id="1069" w:name="_Toc76423374"/>
      <w:r w:rsidRPr="006F115B">
        <w:rPr>
          <w:i/>
          <w:iCs/>
        </w:rPr>
        <w:t>–</w:t>
      </w:r>
      <w:r w:rsidRPr="006F115B">
        <w:rPr>
          <w:i/>
          <w:iCs/>
        </w:rPr>
        <w:tab/>
      </w:r>
      <w:r w:rsidRPr="006F115B">
        <w:rPr>
          <w:i/>
          <w:iCs/>
          <w:noProof/>
        </w:rPr>
        <w:t>UL-DCCH-Message</w:t>
      </w:r>
      <w:bookmarkEnd w:id="1068"/>
      <w:bookmarkEnd w:id="1069"/>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lastRenderedPageBreak/>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1070" w:name="_Toc60777089"/>
      <w:bookmarkStart w:id="1071" w:name="_Toc76423375"/>
      <w:bookmarkStart w:id="1072" w:name="_Hlk54206646"/>
      <w:r w:rsidRPr="006F115B">
        <w:lastRenderedPageBreak/>
        <w:t>6.2.2</w:t>
      </w:r>
      <w:r w:rsidRPr="006F115B">
        <w:tab/>
        <w:t>Message definitions</w:t>
      </w:r>
      <w:bookmarkEnd w:id="1070"/>
      <w:bookmarkEnd w:id="1071"/>
    </w:p>
    <w:p w14:paraId="67F253FE" w14:textId="77777777" w:rsidR="00394471" w:rsidRPr="006F115B" w:rsidRDefault="00394471" w:rsidP="00394471">
      <w:pPr>
        <w:pStyle w:val="Heading4"/>
        <w:rPr>
          <w:rFonts w:eastAsia="SimSun"/>
          <w:lang w:eastAsia="zh-CN"/>
        </w:rPr>
      </w:pPr>
      <w:bookmarkStart w:id="1073" w:name="_Toc60777090"/>
      <w:bookmarkStart w:id="1074" w:name="_Toc76423376"/>
      <w:bookmarkEnd w:id="1072"/>
      <w:r w:rsidRPr="006F115B">
        <w:t>–</w:t>
      </w:r>
      <w:r w:rsidRPr="006F115B">
        <w:tab/>
      </w:r>
      <w:r w:rsidRPr="006F115B">
        <w:rPr>
          <w:rFonts w:eastAsia="SimSun"/>
          <w:i/>
          <w:noProof/>
          <w:lang w:eastAsia="zh-CN"/>
        </w:rPr>
        <w:t>CounterCheck</w:t>
      </w:r>
      <w:bookmarkEnd w:id="1073"/>
      <w:bookmarkEnd w:id="1074"/>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1075" w:name="_Toc60777091"/>
      <w:bookmarkStart w:id="1076" w:name="_Toc76423377"/>
      <w:r w:rsidRPr="006F115B">
        <w:t>–</w:t>
      </w:r>
      <w:r w:rsidRPr="006F115B">
        <w:tab/>
      </w:r>
      <w:r w:rsidRPr="006F115B">
        <w:rPr>
          <w:rFonts w:eastAsia="SimSun"/>
          <w:i/>
          <w:noProof/>
          <w:lang w:eastAsia="zh-CN"/>
        </w:rPr>
        <w:t>CounterCheckResponse</w:t>
      </w:r>
      <w:bookmarkEnd w:id="1075"/>
      <w:bookmarkEnd w:id="1076"/>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lastRenderedPageBreak/>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1077" w:name="_Toc60777092"/>
      <w:bookmarkStart w:id="1078" w:name="_Toc76423378"/>
      <w:r w:rsidRPr="006F115B">
        <w:t>–</w:t>
      </w:r>
      <w:r w:rsidRPr="006F115B">
        <w:tab/>
      </w:r>
      <w:r w:rsidRPr="006F115B">
        <w:rPr>
          <w:bCs/>
          <w:i/>
          <w:iCs/>
          <w:noProof/>
        </w:rPr>
        <w:t>DedicatedSIBRequest</w:t>
      </w:r>
      <w:bookmarkEnd w:id="1077"/>
      <w:bookmarkEnd w:id="1078"/>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lastRenderedPageBreak/>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1079" w:name="_Toc60777093"/>
      <w:bookmarkStart w:id="1080" w:name="_Toc76423379"/>
      <w:r w:rsidRPr="006F115B">
        <w:t>–</w:t>
      </w:r>
      <w:r w:rsidRPr="006F115B">
        <w:tab/>
      </w:r>
      <w:r w:rsidRPr="006F115B">
        <w:rPr>
          <w:i/>
          <w:iCs/>
        </w:rPr>
        <w:t>DLDedicatedMessageSegment</w:t>
      </w:r>
      <w:bookmarkEnd w:id="1079"/>
      <w:bookmarkEnd w:id="1080"/>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lastRenderedPageBreak/>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1081" w:name="_Toc60777094"/>
      <w:bookmarkStart w:id="1082" w:name="_Toc76423380"/>
      <w:r w:rsidRPr="006F115B">
        <w:t>–</w:t>
      </w:r>
      <w:r w:rsidRPr="006F115B">
        <w:tab/>
      </w:r>
      <w:r w:rsidRPr="006F115B">
        <w:rPr>
          <w:i/>
        </w:rPr>
        <w:t>DLInformationTransfer</w:t>
      </w:r>
      <w:bookmarkEnd w:id="1081"/>
      <w:bookmarkEnd w:id="1082"/>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lastRenderedPageBreak/>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1083" w:name="_Toc60777095"/>
      <w:bookmarkStart w:id="1084" w:name="_Toc76423381"/>
      <w:r w:rsidRPr="006F115B">
        <w:rPr>
          <w:i/>
          <w:iCs/>
        </w:rPr>
        <w:t>–</w:t>
      </w:r>
      <w:r w:rsidRPr="006F115B">
        <w:rPr>
          <w:i/>
          <w:iCs/>
        </w:rPr>
        <w:tab/>
        <w:t>DL</w:t>
      </w:r>
      <w:r w:rsidRPr="006F115B">
        <w:rPr>
          <w:i/>
          <w:iCs/>
          <w:noProof/>
        </w:rPr>
        <w:t>InformationTransferMRDC</w:t>
      </w:r>
      <w:bookmarkEnd w:id="1083"/>
      <w:bookmarkEnd w:id="1084"/>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lastRenderedPageBreak/>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1085" w:name="_Toc60777096"/>
      <w:bookmarkStart w:id="1086" w:name="_Toc76423382"/>
      <w:r w:rsidRPr="006F115B">
        <w:t>–</w:t>
      </w:r>
      <w:r w:rsidRPr="006F115B">
        <w:tab/>
      </w:r>
      <w:r w:rsidRPr="006F115B">
        <w:rPr>
          <w:i/>
          <w:noProof/>
        </w:rPr>
        <w:t>FailureInformation</w:t>
      </w:r>
      <w:bookmarkEnd w:id="1085"/>
      <w:bookmarkEnd w:id="1086"/>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lastRenderedPageBreak/>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1087" w:name="_Toc60777097"/>
      <w:bookmarkStart w:id="1088" w:name="_Toc76423383"/>
      <w:r w:rsidRPr="006F115B">
        <w:t>–</w:t>
      </w:r>
      <w:r w:rsidRPr="006F115B">
        <w:tab/>
      </w:r>
      <w:r w:rsidRPr="006F115B">
        <w:rPr>
          <w:rFonts w:eastAsia="SimSun"/>
          <w:i/>
          <w:iCs/>
          <w:lang w:eastAsia="zh-CN"/>
        </w:rPr>
        <w:t>IABOtherInformation</w:t>
      </w:r>
      <w:bookmarkEnd w:id="1087"/>
      <w:bookmarkEnd w:id="1088"/>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lastRenderedPageBreak/>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lastRenderedPageBreak/>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lastRenderedPageBreak/>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1089" w:name="_Toc60777098"/>
      <w:bookmarkStart w:id="1090" w:name="_Toc76423384"/>
      <w:r w:rsidRPr="006F115B">
        <w:rPr>
          <w:rFonts w:eastAsia="MS Mincho"/>
        </w:rPr>
        <w:t>–</w:t>
      </w:r>
      <w:r w:rsidRPr="006F115B">
        <w:rPr>
          <w:rFonts w:eastAsia="MS Mincho"/>
        </w:rPr>
        <w:tab/>
      </w:r>
      <w:r w:rsidRPr="006F115B">
        <w:rPr>
          <w:rFonts w:eastAsia="MS Mincho"/>
          <w:i/>
        </w:rPr>
        <w:t>LocationMeasurementIndication</w:t>
      </w:r>
      <w:bookmarkEnd w:id="1089"/>
      <w:bookmarkEnd w:id="1090"/>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lastRenderedPageBreak/>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1091" w:name="_Toc60777099"/>
      <w:bookmarkStart w:id="1092" w:name="_Toc76423385"/>
      <w:r w:rsidRPr="006F115B">
        <w:rPr>
          <w:rFonts w:eastAsia="MS Mincho"/>
        </w:rPr>
        <w:t>–</w:t>
      </w:r>
      <w:r w:rsidRPr="006F115B">
        <w:rPr>
          <w:rFonts w:eastAsia="MS Mincho"/>
        </w:rPr>
        <w:tab/>
      </w:r>
      <w:r w:rsidRPr="006F115B">
        <w:rPr>
          <w:rFonts w:eastAsia="MS Mincho"/>
          <w:i/>
        </w:rPr>
        <w:t>LoggedMeasurementConfiguration</w:t>
      </w:r>
      <w:bookmarkEnd w:id="1091"/>
      <w:bookmarkEnd w:id="1092"/>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lastRenderedPageBreak/>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lastRenderedPageBreak/>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2559CAF"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ins w:id="1093" w:author="CR#2763r2" w:date="2021-09-17T23:59:00Z">
              <w:r w:rsidR="00FB04AA" w:rsidRPr="006F115B">
                <w:rPr>
                  <w:lang w:eastAsia="sv-SE"/>
                </w:rPr>
                <w:t>configuration</w:t>
              </w:r>
            </w:ins>
            <w:del w:id="1094" w:author="CR#2763r2" w:date="2021-09-17T23:59:00Z">
              <w:r w:rsidRPr="006F115B" w:rsidDel="00FB04AA">
                <w:rPr>
                  <w:lang w:eastAsia="sv-SE"/>
                </w:rPr>
                <w:delText>conifguraiton</w:delText>
              </w:r>
            </w:del>
            <w:r w:rsidRPr="006F115B">
              <w:rPr>
                <w:lang w:eastAsia="sv-SE"/>
              </w:rPr>
              <w:t xml:space="preserve">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1095" w:name="_Toc60777100"/>
      <w:bookmarkStart w:id="1096" w:name="_Toc76423386"/>
      <w:r w:rsidRPr="006F115B">
        <w:rPr>
          <w:i/>
          <w:iCs/>
        </w:rPr>
        <w:t>–</w:t>
      </w:r>
      <w:r w:rsidRPr="006F115B">
        <w:rPr>
          <w:i/>
          <w:iCs/>
        </w:rPr>
        <w:tab/>
        <w:t>MCGFailureInformation</w:t>
      </w:r>
      <w:bookmarkEnd w:id="1095"/>
      <w:bookmarkEnd w:id="1096"/>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1097" w:name="_Toc60777101"/>
      <w:bookmarkStart w:id="1098" w:name="_Toc76423387"/>
      <w:r w:rsidRPr="006F115B">
        <w:rPr>
          <w:rFonts w:eastAsia="MS Mincho"/>
        </w:rPr>
        <w:t>–</w:t>
      </w:r>
      <w:r w:rsidRPr="006F115B">
        <w:rPr>
          <w:rFonts w:eastAsia="MS Mincho"/>
        </w:rPr>
        <w:tab/>
      </w:r>
      <w:r w:rsidRPr="006F115B">
        <w:rPr>
          <w:rFonts w:eastAsia="MS Mincho"/>
          <w:i/>
        </w:rPr>
        <w:t>MeasurementReport</w:t>
      </w:r>
      <w:bookmarkEnd w:id="1097"/>
      <w:bookmarkEnd w:id="1098"/>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lastRenderedPageBreak/>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1099" w:name="_Toc60777102"/>
      <w:bookmarkStart w:id="1100" w:name="_Toc76423388"/>
      <w:r w:rsidRPr="006F115B">
        <w:t>–</w:t>
      </w:r>
      <w:r w:rsidRPr="006F115B">
        <w:tab/>
      </w:r>
      <w:r w:rsidRPr="006F115B">
        <w:rPr>
          <w:i/>
        </w:rPr>
        <w:t>MIB</w:t>
      </w:r>
      <w:bookmarkEnd w:id="1099"/>
      <w:bookmarkEnd w:id="1100"/>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lastRenderedPageBreak/>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4325E28F"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w:t>
            </w:r>
            <w:ins w:id="1101" w:author="CR#2754r1" w:date="2021-09-17T23:40:00Z">
              <w:r w:rsidR="00684C0C">
                <w:rPr>
                  <w:szCs w:val="22"/>
                  <w:lang w:eastAsia="sv-SE"/>
                </w:rPr>
                <w:t xml:space="preserve"> and MsgB</w:t>
              </w:r>
            </w:ins>
            <w:r w:rsidRPr="006F115B">
              <w:rPr>
                <w:szCs w:val="22"/>
                <w:lang w:eastAsia="sv-SE"/>
              </w:rPr>
              <w:t xml:space="preserve">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ins w:id="1102" w:author="CR#2754r1" w:date="2021-09-17T23:40:00Z">
              <w:r w:rsidR="00684C0C" w:rsidRPr="00CE0E3A">
                <w:rPr>
                  <w:szCs w:val="22"/>
                  <w:lang w:eastAsia="sv-SE"/>
                </w:rPr>
                <w:t xml:space="preserve">, Msg.2/4 </w:t>
              </w:r>
              <w:r w:rsidR="00684C0C">
                <w:rPr>
                  <w:szCs w:val="22"/>
                  <w:lang w:eastAsia="sv-SE"/>
                </w:rPr>
                <w:t xml:space="preserve">and MsgB </w:t>
              </w:r>
              <w:r w:rsidR="00684C0C" w:rsidRPr="00CE0E3A">
                <w:rPr>
                  <w:szCs w:val="22"/>
                  <w:lang w:eastAsia="sv-SE"/>
                </w:rPr>
                <w:t>for initial access</w:t>
              </w:r>
              <w:r w:rsidR="00684C0C" w:rsidRPr="00CE0E3A">
                <w:rPr>
                  <w:rFonts w:eastAsia="SimSun"/>
                  <w:szCs w:val="22"/>
                  <w:lang w:eastAsia="zh-CN"/>
                </w:rPr>
                <w:t>, paging</w:t>
              </w:r>
              <w:r w:rsidR="00684C0C" w:rsidRPr="00CE0E3A">
                <w:rPr>
                  <w:szCs w:val="22"/>
                  <w:lang w:eastAsia="sv-SE"/>
                </w:rPr>
                <w:t xml:space="preserve"> and broadcast SI-messages</w:t>
              </w:r>
            </w:ins>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1103" w:name="_Toc60777103"/>
      <w:bookmarkStart w:id="1104" w:name="_Toc76423389"/>
      <w:r w:rsidRPr="006F115B">
        <w:lastRenderedPageBreak/>
        <w:t>–</w:t>
      </w:r>
      <w:r w:rsidRPr="006F115B">
        <w:tab/>
      </w:r>
      <w:r w:rsidRPr="006F115B">
        <w:rPr>
          <w:i/>
        </w:rPr>
        <w:t>MobilityFromNRCommand</w:t>
      </w:r>
      <w:bookmarkEnd w:id="1103"/>
      <w:bookmarkEnd w:id="1104"/>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lastRenderedPageBreak/>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1105" w:name="_Toc60777104"/>
      <w:bookmarkStart w:id="1106" w:name="_Toc76423390"/>
      <w:r w:rsidRPr="006F115B">
        <w:t>–</w:t>
      </w:r>
      <w:r w:rsidRPr="006F115B">
        <w:tab/>
      </w:r>
      <w:r w:rsidRPr="006F115B">
        <w:rPr>
          <w:i/>
        </w:rPr>
        <w:t>Paging</w:t>
      </w:r>
      <w:bookmarkEnd w:id="1105"/>
      <w:bookmarkEnd w:id="1106"/>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1107" w:name="_Toc60777105"/>
      <w:bookmarkStart w:id="1108" w:name="_Toc76423391"/>
      <w:r w:rsidRPr="006F115B">
        <w:t>–</w:t>
      </w:r>
      <w:r w:rsidRPr="006F115B">
        <w:tab/>
      </w:r>
      <w:r w:rsidRPr="006F115B">
        <w:rPr>
          <w:i/>
          <w:noProof/>
        </w:rPr>
        <w:t>RRCReestablishment</w:t>
      </w:r>
      <w:bookmarkEnd w:id="1107"/>
      <w:bookmarkEnd w:id="1108"/>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lastRenderedPageBreak/>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1109" w:name="_Toc60777106"/>
      <w:bookmarkStart w:id="1110" w:name="_Toc76423392"/>
      <w:r w:rsidRPr="006F115B">
        <w:t>–</w:t>
      </w:r>
      <w:r w:rsidRPr="006F115B">
        <w:tab/>
      </w:r>
      <w:r w:rsidRPr="006F115B">
        <w:rPr>
          <w:i/>
          <w:noProof/>
        </w:rPr>
        <w:t>RRCReestablishmentComplete</w:t>
      </w:r>
      <w:bookmarkEnd w:id="1109"/>
      <w:bookmarkEnd w:id="1110"/>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1111" w:name="_Toc60777107"/>
      <w:bookmarkStart w:id="1112" w:name="_Toc76423393"/>
      <w:r w:rsidRPr="006F115B">
        <w:t>–</w:t>
      </w:r>
      <w:r w:rsidRPr="006F115B">
        <w:tab/>
      </w:r>
      <w:r w:rsidRPr="006F115B">
        <w:rPr>
          <w:i/>
          <w:noProof/>
        </w:rPr>
        <w:t>RRCReestablishmentRequest</w:t>
      </w:r>
      <w:bookmarkEnd w:id="1111"/>
      <w:bookmarkEnd w:id="1112"/>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lastRenderedPageBreak/>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1113" w:name="_Toc60777108"/>
      <w:bookmarkStart w:id="1114" w:name="_Toc76423394"/>
      <w:r w:rsidRPr="006F115B">
        <w:t>–</w:t>
      </w:r>
      <w:r w:rsidRPr="006F115B">
        <w:tab/>
      </w:r>
      <w:r w:rsidRPr="006F115B">
        <w:rPr>
          <w:i/>
          <w:noProof/>
        </w:rPr>
        <w:t>RRCReconfiguration</w:t>
      </w:r>
      <w:bookmarkEnd w:id="1113"/>
      <w:bookmarkEnd w:id="1114"/>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lastRenderedPageBreak/>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lastRenderedPageBreak/>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r w:rsidRPr="006F115B">
              <w:rPr>
                <w:b/>
                <w:i/>
                <w:szCs w:val="22"/>
                <w:lang w:eastAsia="sv-SE"/>
              </w:rPr>
              <w:t>secondaryCellGroup</w:t>
            </w:r>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r w:rsidRPr="006F115B">
              <w:rPr>
                <w:b/>
                <w:i/>
                <w:szCs w:val="22"/>
                <w:lang w:eastAsia="sv-SE"/>
              </w:rPr>
              <w:lastRenderedPageBreak/>
              <w:t>sk-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r w:rsidRPr="006F115B">
              <w:rPr>
                <w:b/>
                <w:bCs/>
                <w:i/>
                <w:iCs/>
                <w:lang w:eastAsia="sv-SE"/>
              </w:rPr>
              <w:t>sl-ConfigDedicatedNR</w:t>
            </w:r>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r w:rsidRPr="006F115B">
              <w:rPr>
                <w:b/>
                <w:bCs/>
                <w:i/>
                <w:iCs/>
                <w:lang w:eastAsia="sv-SE"/>
              </w:rPr>
              <w:t>sl-ConfigDedicatedEUTRA-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r w:rsidRPr="006F115B">
              <w:rPr>
                <w:b/>
                <w:bCs/>
                <w:i/>
                <w:iCs/>
                <w:lang w:eastAsia="sv-SE"/>
              </w:rPr>
              <w:t>sl-TimeOffsetEUTRA</w:t>
            </w:r>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r w:rsidRPr="006F115B">
              <w:rPr>
                <w:b/>
                <w:bCs/>
                <w:i/>
                <w:iCs/>
                <w:lang w:eastAsia="sv-SE"/>
              </w:rPr>
              <w:t>targetCellSMTC-SCG</w:t>
            </w:r>
          </w:p>
          <w:p w14:paraId="15EFBFAC" w14:textId="21A1285E" w:rsidR="00394471" w:rsidRPr="006F115B" w:rsidRDefault="00394471" w:rsidP="00964CC4">
            <w:pPr>
              <w:pStyle w:val="TAL"/>
              <w:rPr>
                <w:lang w:eastAsia="sv-SE"/>
              </w:rPr>
            </w:pPr>
            <w:r w:rsidRPr="006F115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F115B">
              <w:rPr>
                <w:lang w:eastAsia="sv-SE"/>
              </w:rPr>
              <w:t xml:space="preserve"> for the case of no reconfiguration with sync of MCG, and UE applies the configuration based on the timing reference of target NR PCell for the case of reconfiguration with sync of MCG</w:t>
            </w:r>
            <w:r w:rsidRPr="006F115B">
              <w:rPr>
                <w:lang w:eastAsia="sv-SE"/>
              </w:rPr>
              <w:t xml:space="preserve">.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1115" w:name="_Toc60777109"/>
      <w:bookmarkStart w:id="1116" w:name="_Toc76423395"/>
      <w:r w:rsidRPr="006F115B">
        <w:rPr>
          <w:i/>
          <w:iCs/>
        </w:rPr>
        <w:t>–</w:t>
      </w:r>
      <w:r w:rsidRPr="006F115B">
        <w:rPr>
          <w:i/>
          <w:iCs/>
        </w:rPr>
        <w:tab/>
      </w:r>
      <w:r w:rsidRPr="006F115B">
        <w:rPr>
          <w:i/>
          <w:iCs/>
          <w:noProof/>
        </w:rPr>
        <w:t>RRCReconfigurationComplete</w:t>
      </w:r>
      <w:bookmarkEnd w:id="1115"/>
      <w:bookmarkEnd w:id="1116"/>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443A38" w:rsidRPr="006F115B" w14:paraId="30450EF6" w14:textId="77777777" w:rsidTr="00E553A4">
        <w:trPr>
          <w:ins w:id="1117" w:author="CR#2802" w:date="2021-09-19T10:21:00Z"/>
        </w:trPr>
        <w:tc>
          <w:tcPr>
            <w:tcW w:w="14173" w:type="dxa"/>
            <w:tcBorders>
              <w:top w:val="single" w:sz="4" w:space="0" w:color="auto"/>
              <w:left w:val="single" w:sz="4" w:space="0" w:color="auto"/>
              <w:bottom w:val="single" w:sz="4" w:space="0" w:color="auto"/>
              <w:right w:val="single" w:sz="4" w:space="0" w:color="auto"/>
            </w:tcBorders>
          </w:tcPr>
          <w:p w14:paraId="1D4750F7" w14:textId="27F640AE" w:rsidR="00443A38" w:rsidRDefault="00443A38" w:rsidP="00E553A4">
            <w:pPr>
              <w:pStyle w:val="TAL"/>
              <w:rPr>
                <w:ins w:id="1118" w:author="CR#2802" w:date="2021-09-19T10:21:00Z"/>
                <w:b/>
                <w:i/>
                <w:szCs w:val="22"/>
                <w:lang w:eastAsia="sv-SE"/>
              </w:rPr>
            </w:pPr>
            <w:ins w:id="1119" w:author="CR#2802" w:date="2021-09-19T10:21:00Z">
              <w:r w:rsidRPr="003404C0">
                <w:rPr>
                  <w:b/>
                  <w:i/>
                  <w:szCs w:val="22"/>
                  <w:lang w:eastAsia="sv-SE"/>
                </w:rPr>
                <w:t>ue-MeasurementsAvailable</w:t>
              </w:r>
            </w:ins>
          </w:p>
          <w:p w14:paraId="53F9C69B" w14:textId="77777777" w:rsidR="00443A38" w:rsidRPr="006F115B" w:rsidRDefault="00443A38" w:rsidP="00E553A4">
            <w:pPr>
              <w:pStyle w:val="TAL"/>
              <w:rPr>
                <w:ins w:id="1120" w:author="CR#2802" w:date="2021-09-19T10:21:00Z"/>
                <w:b/>
                <w:i/>
                <w:szCs w:val="22"/>
                <w:lang w:eastAsia="sv-SE"/>
              </w:rPr>
            </w:pPr>
            <w:ins w:id="1121" w:author="CR#2802" w:date="2021-09-19T10:21:00Z">
              <w:r w:rsidRPr="00243E15">
                <w:rPr>
                  <w:bCs/>
                  <w:iCs/>
                  <w:szCs w:val="22"/>
                  <w:lang w:eastAsia="sv-SE"/>
                </w:rPr>
                <w:t xml:space="preserve">This field is included only in response to </w:t>
              </w:r>
              <w:r>
                <w:rPr>
                  <w:bCs/>
                  <w:iCs/>
                  <w:szCs w:val="22"/>
                  <w:lang w:eastAsia="sv-SE"/>
                </w:rPr>
                <w:t xml:space="preserve">receiving </w:t>
              </w:r>
              <w:r w:rsidRPr="00243E15">
                <w:rPr>
                  <w:bCs/>
                  <w:iCs/>
                  <w:szCs w:val="22"/>
                  <w:lang w:eastAsia="sv-SE"/>
                </w:rPr>
                <w:t xml:space="preserve">a </w:t>
              </w:r>
              <w:r w:rsidRPr="00243E15">
                <w:rPr>
                  <w:bCs/>
                  <w:i/>
                  <w:szCs w:val="22"/>
                  <w:lang w:eastAsia="sv-SE"/>
                </w:rPr>
                <w:t>RRCReconfiguration</w:t>
              </w:r>
              <w:r w:rsidRPr="00243E15">
                <w:rPr>
                  <w:bCs/>
                  <w:iCs/>
                  <w:szCs w:val="22"/>
                  <w:lang w:eastAsia="sv-SE"/>
                </w:rPr>
                <w:t xml:space="preserve"> message associated to the MCG that includes </w:t>
              </w:r>
              <w:r w:rsidRPr="00243E15">
                <w:rPr>
                  <w:bCs/>
                  <w:i/>
                  <w:szCs w:val="22"/>
                  <w:lang w:eastAsia="sv-SE"/>
                </w:rPr>
                <w:t>reconfigurationWithSync</w:t>
              </w:r>
              <w:r w:rsidRPr="00243E15">
                <w:rPr>
                  <w:bCs/>
                  <w:iCs/>
                  <w:szCs w:val="22"/>
                  <w:lang w:eastAsia="sv-SE"/>
                </w:rPr>
                <w:t>.</w:t>
              </w:r>
            </w:ins>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1122" w:name="_Toc60777110"/>
      <w:bookmarkStart w:id="1123" w:name="_Toc76423396"/>
      <w:r w:rsidRPr="006F115B">
        <w:t>–</w:t>
      </w:r>
      <w:r w:rsidRPr="006F115B">
        <w:tab/>
      </w:r>
      <w:r w:rsidRPr="006F115B">
        <w:rPr>
          <w:i/>
          <w:noProof/>
        </w:rPr>
        <w:t>RRCReject</w:t>
      </w:r>
      <w:bookmarkEnd w:id="1122"/>
      <w:bookmarkEnd w:id="1123"/>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1124" w:name="_Toc60777111"/>
      <w:bookmarkStart w:id="1125" w:name="_Toc76423397"/>
      <w:r w:rsidRPr="006F115B">
        <w:t>–</w:t>
      </w:r>
      <w:r w:rsidRPr="006F115B">
        <w:tab/>
      </w:r>
      <w:r w:rsidRPr="006F115B">
        <w:rPr>
          <w:i/>
          <w:noProof/>
        </w:rPr>
        <w:t>RRCRelease</w:t>
      </w:r>
      <w:bookmarkEnd w:id="1124"/>
      <w:bookmarkEnd w:id="1125"/>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lastRenderedPageBreak/>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1126" w:name="_Toc60777112"/>
      <w:bookmarkStart w:id="1127" w:name="_Toc76423398"/>
      <w:r w:rsidRPr="006F115B">
        <w:t>–</w:t>
      </w:r>
      <w:r w:rsidRPr="006F115B">
        <w:tab/>
      </w:r>
      <w:r w:rsidRPr="006F115B">
        <w:rPr>
          <w:i/>
          <w:noProof/>
        </w:rPr>
        <w:t>RRCResume</w:t>
      </w:r>
      <w:bookmarkEnd w:id="1126"/>
      <w:bookmarkEnd w:id="1127"/>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r w:rsidRPr="006F115B">
              <w:rPr>
                <w:b/>
                <w:i/>
                <w:szCs w:val="22"/>
                <w:lang w:eastAsia="sv-SE"/>
              </w:rPr>
              <w:t>sk-Counter</w:t>
            </w:r>
          </w:p>
          <w:p w14:paraId="7A8157B6" w14:textId="6625329B" w:rsidR="00394471" w:rsidRPr="006F115B" w:rsidRDefault="00394471" w:rsidP="00964CC4">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005E6CB4" w:rsidRPr="006F115B">
              <w:rPr>
                <w:i/>
                <w:iCs/>
              </w:rPr>
              <w:t>mrdc-SecondaryCellGroup</w:t>
            </w:r>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1128" w:name="_Toc60777113"/>
      <w:bookmarkStart w:id="1129" w:name="_Toc76423399"/>
      <w:r w:rsidRPr="006F115B">
        <w:t>–</w:t>
      </w:r>
      <w:r w:rsidRPr="006F115B">
        <w:tab/>
      </w:r>
      <w:r w:rsidRPr="006F115B">
        <w:rPr>
          <w:i/>
          <w:noProof/>
        </w:rPr>
        <w:t>RRCResumeComplete</w:t>
      </w:r>
      <w:bookmarkEnd w:id="1128"/>
      <w:bookmarkEnd w:id="1129"/>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lastRenderedPageBreak/>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49D4CEE1"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w:t>
            </w:r>
            <w:ins w:id="1130" w:author="CR#2763r2" w:date="2021-09-17T23:59:00Z">
              <w:r w:rsidR="00FB04AA">
                <w:rPr>
                  <w:i/>
                  <w:szCs w:val="22"/>
                  <w:lang w:eastAsia="sv-SE"/>
                </w:rPr>
                <w:t>Info</w:t>
              </w:r>
            </w:ins>
            <w:r w:rsidRPr="006F115B">
              <w:rPr>
                <w:i/>
                <w:szCs w:val="22"/>
                <w:lang w:eastAsia="sv-SE"/>
              </w:rPr>
              <w:t>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131" w:name="_Toc60777114"/>
      <w:bookmarkStart w:id="1132" w:name="_Toc76423400"/>
      <w:r w:rsidRPr="006F115B">
        <w:t>–</w:t>
      </w:r>
      <w:r w:rsidRPr="006F115B">
        <w:tab/>
      </w:r>
      <w:r w:rsidRPr="006F115B">
        <w:rPr>
          <w:i/>
          <w:noProof/>
        </w:rPr>
        <w:t>RRCResumeRequest</w:t>
      </w:r>
      <w:bookmarkEnd w:id="1131"/>
      <w:bookmarkEnd w:id="1132"/>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lastRenderedPageBreak/>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133" w:name="_Toc60777115"/>
      <w:bookmarkStart w:id="1134" w:name="_Toc76423401"/>
      <w:r w:rsidRPr="006F115B">
        <w:t>–</w:t>
      </w:r>
      <w:r w:rsidRPr="006F115B">
        <w:tab/>
      </w:r>
      <w:r w:rsidRPr="006F115B">
        <w:rPr>
          <w:i/>
          <w:noProof/>
        </w:rPr>
        <w:t>RRCResumeRequest1</w:t>
      </w:r>
      <w:bookmarkEnd w:id="1133"/>
      <w:bookmarkEnd w:id="1134"/>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lastRenderedPageBreak/>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135" w:name="_Toc60777116"/>
      <w:bookmarkStart w:id="1136" w:name="_Toc76423402"/>
      <w:r w:rsidRPr="006F115B">
        <w:t>–</w:t>
      </w:r>
      <w:r w:rsidRPr="006F115B">
        <w:tab/>
      </w:r>
      <w:r w:rsidRPr="006F115B">
        <w:rPr>
          <w:i/>
          <w:noProof/>
        </w:rPr>
        <w:t>RRCSetup</w:t>
      </w:r>
      <w:bookmarkEnd w:id="1135"/>
      <w:bookmarkEnd w:id="1136"/>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lastRenderedPageBreak/>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137" w:name="_Toc60777117"/>
      <w:bookmarkStart w:id="1138" w:name="_Toc76423403"/>
      <w:r w:rsidRPr="006F115B">
        <w:t>–</w:t>
      </w:r>
      <w:r w:rsidRPr="006F115B">
        <w:tab/>
      </w:r>
      <w:r w:rsidRPr="006F115B">
        <w:rPr>
          <w:i/>
          <w:noProof/>
        </w:rPr>
        <w:t>RRCSetupComplete</w:t>
      </w:r>
      <w:bookmarkEnd w:id="1137"/>
      <w:bookmarkEnd w:id="1138"/>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lastRenderedPageBreak/>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424E284A"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w:t>
            </w:r>
            <w:ins w:id="1139" w:author="CR#2763r2" w:date="2021-09-18T00:00:00Z">
              <w:r w:rsidR="00FB04AA">
                <w:rPr>
                  <w:i/>
                  <w:szCs w:val="22"/>
                  <w:lang w:eastAsia="sv-SE"/>
                </w:rPr>
                <w:t>Info</w:t>
              </w:r>
            </w:ins>
            <w:r w:rsidRPr="006F115B">
              <w:rPr>
                <w:i/>
                <w:szCs w:val="22"/>
                <w:lang w:eastAsia="sv-SE"/>
              </w:rPr>
              <w:t>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140" w:name="_Toc60777118"/>
      <w:bookmarkStart w:id="1141" w:name="_Toc76423404"/>
      <w:r w:rsidRPr="006F115B">
        <w:rPr>
          <w:i/>
          <w:iCs/>
        </w:rPr>
        <w:t>–</w:t>
      </w:r>
      <w:r w:rsidRPr="006F115B">
        <w:rPr>
          <w:i/>
          <w:iCs/>
        </w:rPr>
        <w:tab/>
      </w:r>
      <w:r w:rsidRPr="006F115B">
        <w:rPr>
          <w:i/>
          <w:iCs/>
          <w:noProof/>
        </w:rPr>
        <w:t>RRCSetupRequest</w:t>
      </w:r>
      <w:bookmarkEnd w:id="1140"/>
      <w:bookmarkEnd w:id="1141"/>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lastRenderedPageBreak/>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142" w:name="_Toc60777119"/>
      <w:bookmarkStart w:id="1143" w:name="_Toc76423405"/>
      <w:r w:rsidRPr="006F115B">
        <w:t>–</w:t>
      </w:r>
      <w:r w:rsidRPr="006F115B">
        <w:tab/>
      </w:r>
      <w:r w:rsidRPr="006F115B">
        <w:rPr>
          <w:bCs/>
          <w:i/>
          <w:iCs/>
          <w:noProof/>
        </w:rPr>
        <w:t>RRCSystemInfoRequest</w:t>
      </w:r>
      <w:bookmarkEnd w:id="1142"/>
      <w:bookmarkEnd w:id="1143"/>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lastRenderedPageBreak/>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144" w:name="_Toc60777120"/>
      <w:bookmarkStart w:id="1145" w:name="_Toc76423406"/>
      <w:r w:rsidRPr="006F115B">
        <w:rPr>
          <w:i/>
          <w:iCs/>
        </w:rPr>
        <w:lastRenderedPageBreak/>
        <w:t>–</w:t>
      </w:r>
      <w:r w:rsidRPr="006F115B">
        <w:rPr>
          <w:i/>
          <w:iCs/>
        </w:rPr>
        <w:tab/>
        <w:t>SCGFailureInformation</w:t>
      </w:r>
      <w:bookmarkEnd w:id="1144"/>
      <w:bookmarkEnd w:id="1145"/>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lastRenderedPageBreak/>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146" w:name="_Toc60777121"/>
      <w:bookmarkStart w:id="1147" w:name="_Toc76423407"/>
      <w:r w:rsidRPr="006F115B">
        <w:rPr>
          <w:i/>
          <w:iCs/>
        </w:rPr>
        <w:t>–</w:t>
      </w:r>
      <w:r w:rsidRPr="006F115B">
        <w:rPr>
          <w:i/>
          <w:iCs/>
        </w:rPr>
        <w:tab/>
        <w:t>SCGFailureInformationEUTRA</w:t>
      </w:r>
      <w:bookmarkEnd w:id="1146"/>
      <w:bookmarkEnd w:id="1147"/>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148" w:name="_Toc60777122"/>
      <w:bookmarkStart w:id="1149" w:name="_Toc76423408"/>
      <w:r w:rsidRPr="006F115B">
        <w:t>–</w:t>
      </w:r>
      <w:r w:rsidRPr="006F115B">
        <w:tab/>
      </w:r>
      <w:r w:rsidRPr="006F115B">
        <w:rPr>
          <w:i/>
          <w:noProof/>
        </w:rPr>
        <w:t>SecurityModeCommand</w:t>
      </w:r>
      <w:bookmarkEnd w:id="1148"/>
      <w:bookmarkEnd w:id="1149"/>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lastRenderedPageBreak/>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150" w:name="_Toc60777123"/>
      <w:bookmarkStart w:id="1151" w:name="_Toc76423409"/>
      <w:r w:rsidRPr="006F115B">
        <w:t>–</w:t>
      </w:r>
      <w:r w:rsidRPr="006F115B">
        <w:tab/>
      </w:r>
      <w:r w:rsidRPr="006F115B">
        <w:rPr>
          <w:i/>
          <w:noProof/>
        </w:rPr>
        <w:t>SecurityModeComplete</w:t>
      </w:r>
      <w:bookmarkEnd w:id="1150"/>
      <w:bookmarkEnd w:id="1151"/>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152" w:name="_Toc60777124"/>
      <w:bookmarkStart w:id="1153" w:name="_Toc76423410"/>
      <w:r w:rsidRPr="006F115B">
        <w:t>–</w:t>
      </w:r>
      <w:r w:rsidRPr="006F115B">
        <w:tab/>
      </w:r>
      <w:r w:rsidRPr="006F115B">
        <w:rPr>
          <w:i/>
          <w:noProof/>
        </w:rPr>
        <w:t>SecurityModeFailure</w:t>
      </w:r>
      <w:bookmarkEnd w:id="1152"/>
      <w:bookmarkEnd w:id="1153"/>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154" w:name="_Toc60777125"/>
      <w:bookmarkStart w:id="1155" w:name="_Toc76423411"/>
      <w:r w:rsidRPr="006F115B">
        <w:t>–</w:t>
      </w:r>
      <w:r w:rsidRPr="006F115B">
        <w:tab/>
      </w:r>
      <w:r w:rsidRPr="006F115B">
        <w:rPr>
          <w:i/>
          <w:noProof/>
        </w:rPr>
        <w:t>SIB1</w:t>
      </w:r>
      <w:bookmarkEnd w:id="1154"/>
      <w:bookmarkEnd w:id="1155"/>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lastRenderedPageBreak/>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4E9C3E7"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w:t>
            </w:r>
            <w:ins w:id="1156" w:author="CR#2763r2" w:date="2021-09-18T00:00:00Z">
              <w:r w:rsidR="00FB04AA">
                <w:rPr>
                  <w:i/>
                  <w:lang w:eastAsia="sv-SE"/>
                </w:rPr>
                <w:t>Info</w:t>
              </w:r>
            </w:ins>
            <w:r w:rsidR="002B0B1C" w:rsidRPr="006F115B">
              <w:rPr>
                <w:i/>
                <w:lang w:eastAsia="sv-SE"/>
              </w:rPr>
              <w:t>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lastRenderedPageBreak/>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157" w:name="_Toc60777126"/>
      <w:bookmarkStart w:id="1158" w:name="_Toc76423412"/>
      <w:r w:rsidRPr="006F115B">
        <w:t>–</w:t>
      </w:r>
      <w:r w:rsidRPr="006F115B">
        <w:tab/>
      </w:r>
      <w:r w:rsidRPr="006F115B">
        <w:rPr>
          <w:i/>
          <w:iCs/>
        </w:rPr>
        <w:t>SidelinkUEInformation</w:t>
      </w:r>
      <w:r w:rsidRPr="006F115B">
        <w:rPr>
          <w:i/>
          <w:iCs/>
          <w:noProof/>
        </w:rPr>
        <w:t>NR</w:t>
      </w:r>
      <w:bookmarkEnd w:id="1157"/>
      <w:bookmarkEnd w:id="1158"/>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lastRenderedPageBreak/>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159" w:name="_Toc60777127"/>
      <w:bookmarkStart w:id="1160" w:name="_Toc76423413"/>
      <w:r w:rsidRPr="006F115B">
        <w:t>–</w:t>
      </w:r>
      <w:r w:rsidRPr="006F115B">
        <w:tab/>
      </w:r>
      <w:r w:rsidRPr="006F115B">
        <w:rPr>
          <w:i/>
        </w:rPr>
        <w:t>SystemInformation</w:t>
      </w:r>
      <w:bookmarkEnd w:id="1159"/>
      <w:bookmarkEnd w:id="1160"/>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r w:rsidRPr="006F115B">
        <w:rPr>
          <w:bCs/>
          <w:i/>
          <w:iCs/>
        </w:rPr>
        <w:lastRenderedPageBreak/>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161" w:name="_Toc60777128"/>
      <w:bookmarkStart w:id="1162" w:name="_Toc76423414"/>
      <w:r w:rsidRPr="006F115B">
        <w:t>–</w:t>
      </w:r>
      <w:r w:rsidRPr="006F115B">
        <w:tab/>
      </w:r>
      <w:r w:rsidRPr="006F115B">
        <w:rPr>
          <w:i/>
          <w:noProof/>
        </w:rPr>
        <w:t>UEAssistanceInformation</w:t>
      </w:r>
      <w:bookmarkEnd w:id="1161"/>
      <w:bookmarkEnd w:id="1162"/>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lastRenderedPageBreak/>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lastRenderedPageBreak/>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lastRenderedPageBreak/>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lastRenderedPageBreak/>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163" w:name="_Toc60777129"/>
      <w:bookmarkStart w:id="1164" w:name="_Toc76423415"/>
      <w:r w:rsidRPr="006F115B">
        <w:t>–</w:t>
      </w:r>
      <w:r w:rsidRPr="006F115B">
        <w:tab/>
      </w:r>
      <w:r w:rsidRPr="006F115B">
        <w:rPr>
          <w:i/>
        </w:rPr>
        <w:t>UECapabilityEnquiry</w:t>
      </w:r>
      <w:bookmarkEnd w:id="1163"/>
      <w:bookmarkEnd w:id="1164"/>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lastRenderedPageBreak/>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165" w:name="_Toc60777130"/>
      <w:bookmarkStart w:id="1166" w:name="_Toc76423416"/>
      <w:r w:rsidRPr="006F115B">
        <w:t>–</w:t>
      </w:r>
      <w:r w:rsidRPr="006F115B">
        <w:tab/>
      </w:r>
      <w:r w:rsidRPr="006F115B">
        <w:rPr>
          <w:i/>
        </w:rPr>
        <w:t>UECapabilityInformation</w:t>
      </w:r>
      <w:bookmarkEnd w:id="1165"/>
      <w:bookmarkEnd w:id="1166"/>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lastRenderedPageBreak/>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167" w:name="_Toc60777131"/>
      <w:bookmarkStart w:id="1168" w:name="_Toc76423417"/>
      <w:r w:rsidRPr="006F115B">
        <w:t>–</w:t>
      </w:r>
      <w:r w:rsidRPr="006F115B">
        <w:tab/>
      </w:r>
      <w:r w:rsidRPr="006F115B">
        <w:rPr>
          <w:i/>
        </w:rPr>
        <w:t>UEInformationRequest</w:t>
      </w:r>
      <w:bookmarkEnd w:id="1167"/>
      <w:bookmarkEnd w:id="1168"/>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lastRenderedPageBreak/>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169" w:name="_Toc60777132"/>
      <w:bookmarkStart w:id="1170" w:name="_Toc76423418"/>
      <w:r w:rsidRPr="006F115B">
        <w:t>–</w:t>
      </w:r>
      <w:r w:rsidRPr="006F115B">
        <w:tab/>
      </w:r>
      <w:r w:rsidRPr="006F115B">
        <w:rPr>
          <w:i/>
        </w:rPr>
        <w:t>UEInformationResponse</w:t>
      </w:r>
      <w:bookmarkEnd w:id="1169"/>
      <w:bookmarkEnd w:id="1170"/>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lastRenderedPageBreak/>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lastRenderedPageBreak/>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lastRenderedPageBreak/>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04C249C4" w:rsidR="00394471" w:rsidRPr="006F115B" w:rsidRDefault="00371A5F" w:rsidP="006F115B">
      <w:pPr>
        <w:pStyle w:val="PL"/>
        <w:rPr>
          <w:rFonts w:eastAsia="DengXian"/>
        </w:rPr>
      </w:pPr>
      <w:r w:rsidRPr="006F115B">
        <w:t xml:space="preserve">    </w:t>
      </w:r>
      <w:r w:rsidRPr="006F115B">
        <w:rPr>
          <w:rFonts w:eastAsia="DengXian"/>
        </w:rPr>
        <w:t>...</w:t>
      </w:r>
      <w:ins w:id="1171" w:author="CR#2802" w:date="2021-09-19T10:21:00Z">
        <w:r w:rsidR="00443A38">
          <w:rPr>
            <w:rFonts w:eastAsia="DengXian"/>
          </w:rPr>
          <w:t>,</w:t>
        </w:r>
      </w:ins>
    </w:p>
    <w:p w14:paraId="00E8A9E3" w14:textId="726A8C9F" w:rsidR="00443A38" w:rsidRPr="00443A38" w:rsidRDefault="00443A38" w:rsidP="00443A38">
      <w:pPr>
        <w:pStyle w:val="PL"/>
        <w:rPr>
          <w:ins w:id="1172" w:author="CR#2802" w:date="2021-09-19T10:21:00Z"/>
          <w:rFonts w:eastAsia="DengXian"/>
        </w:rPr>
      </w:pPr>
      <w:ins w:id="1173" w:author="CR#2802" w:date="2021-09-19T10:22:00Z">
        <w:r w:rsidRPr="006F115B">
          <w:t xml:space="preserve">    </w:t>
        </w:r>
      </w:ins>
      <w:ins w:id="1174" w:author="CR#2802" w:date="2021-09-19T10:21:00Z">
        <w:r w:rsidRPr="00443A38">
          <w:rPr>
            <w:rFonts w:eastAsia="DengXian"/>
          </w:rPr>
          <w:t>[[</w:t>
        </w:r>
      </w:ins>
    </w:p>
    <w:p w14:paraId="78CA15D2" w14:textId="187CAED2" w:rsidR="00443A38" w:rsidRPr="00443A38" w:rsidRDefault="00443A38" w:rsidP="00443A38">
      <w:pPr>
        <w:pStyle w:val="PL"/>
        <w:rPr>
          <w:ins w:id="1175" w:author="CR#2802" w:date="2021-09-19T10:21:00Z"/>
          <w:rFonts w:eastAsia="DengXian"/>
        </w:rPr>
      </w:pPr>
      <w:ins w:id="1176" w:author="CR#2802" w:date="2021-09-19T10:22:00Z">
        <w:r w:rsidRPr="006F115B">
          <w:t xml:space="preserve">    </w:t>
        </w:r>
      </w:ins>
      <w:ins w:id="1177" w:author="CR#2802" w:date="2021-09-19T10:21:00Z">
        <w:r w:rsidRPr="00443A38">
          <w:rPr>
            <w:rFonts w:eastAsia="DengXian"/>
          </w:rPr>
          <w:t>perRAInfoListExt-v16</w:t>
        </w:r>
      </w:ins>
      <w:ins w:id="1178" w:author="CR#2802" w:date="2021-09-21T09:53:00Z">
        <w:r w:rsidR="0057317B">
          <w:rPr>
            <w:rFonts w:eastAsia="DengXian"/>
          </w:rPr>
          <w:t>60</w:t>
        </w:r>
      </w:ins>
      <w:ins w:id="1179" w:author="CR#2802" w:date="2021-09-19T10:22:00Z">
        <w:r w:rsidRPr="006F115B">
          <w:t xml:space="preserve">               </w:t>
        </w:r>
      </w:ins>
      <w:ins w:id="1180" w:author="CR#2802" w:date="2021-09-19T10:21:00Z">
        <w:r w:rsidRPr="00443A38">
          <w:rPr>
            <w:rFonts w:eastAsia="DengXian"/>
          </w:rPr>
          <w:t>PerRAInfoListExt-v16</w:t>
        </w:r>
      </w:ins>
      <w:ins w:id="1181" w:author="CR#2802" w:date="2021-09-21T09:53:00Z">
        <w:r w:rsidR="0057317B">
          <w:rPr>
            <w:rFonts w:eastAsia="DengXian"/>
          </w:rPr>
          <w:t>60</w:t>
        </w:r>
      </w:ins>
      <w:ins w:id="1182" w:author="CR#2802" w:date="2021-09-19T10:22:00Z">
        <w:r w:rsidRPr="006F115B">
          <w:t xml:space="preserve">       </w:t>
        </w:r>
        <w:r>
          <w:t xml:space="preserve">       </w:t>
        </w:r>
        <w:r w:rsidRPr="006F115B">
          <w:t xml:space="preserve">             </w:t>
        </w:r>
      </w:ins>
      <w:ins w:id="1183" w:author="CR#2802" w:date="2021-09-19T10:21:00Z">
        <w:r w:rsidRPr="00443A38">
          <w:rPr>
            <w:rFonts w:eastAsia="DengXian"/>
          </w:rPr>
          <w:t>OPTIONAL</w:t>
        </w:r>
      </w:ins>
    </w:p>
    <w:p w14:paraId="5BCE5034" w14:textId="77777777" w:rsidR="00443A38" w:rsidRDefault="00443A38" w:rsidP="00443A38">
      <w:pPr>
        <w:pStyle w:val="PL"/>
        <w:rPr>
          <w:ins w:id="1184" w:author="CR#2802" w:date="2021-09-19T10:22:00Z"/>
          <w:rFonts w:eastAsia="DengXian"/>
        </w:rPr>
      </w:pPr>
      <w:ins w:id="1185" w:author="CR#2802" w:date="2021-09-19T10:22:00Z">
        <w:r w:rsidRPr="006F115B">
          <w:t xml:space="preserve">    </w:t>
        </w:r>
      </w:ins>
      <w:ins w:id="1186" w:author="CR#2802" w:date="2021-09-19T10:21:00Z">
        <w:r w:rsidRPr="00443A38">
          <w:rPr>
            <w:rFonts w:eastAsia="DengXian"/>
          </w:rPr>
          <w:t>]]</w:t>
        </w:r>
      </w:ins>
    </w:p>
    <w:p w14:paraId="0056C02F" w14:textId="15BBAC51" w:rsidR="00394471" w:rsidRPr="006F115B" w:rsidRDefault="00394471" w:rsidP="00443A38">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1DA2EE3E" w14:textId="341FC87B" w:rsidR="00443A38" w:rsidRDefault="00443A38" w:rsidP="006F115B">
      <w:pPr>
        <w:pStyle w:val="PL"/>
        <w:rPr>
          <w:ins w:id="1187" w:author="CR#2802" w:date="2021-09-19T10:23:00Z"/>
          <w:rFonts w:eastAsia="DengXian"/>
        </w:rPr>
      </w:pPr>
      <w:ins w:id="1188" w:author="CR#2802" w:date="2021-09-19T10:23:00Z">
        <w:r w:rsidRPr="00443A38">
          <w:rPr>
            <w:rFonts w:eastAsia="DengXian"/>
          </w:rPr>
          <w:t>PerRAInfoListExt-v16</w:t>
        </w:r>
      </w:ins>
      <w:ins w:id="1189" w:author="CR#2802" w:date="2021-09-21T09:53:00Z">
        <w:r w:rsidR="0057317B">
          <w:rPr>
            <w:rFonts w:eastAsia="DengXian"/>
          </w:rPr>
          <w:t>60</w:t>
        </w:r>
      </w:ins>
      <w:ins w:id="1190" w:author="CR#2802" w:date="2021-09-19T10:23:00Z">
        <w:r w:rsidRPr="00443A38">
          <w:rPr>
            <w:rFonts w:eastAsia="DengXian"/>
          </w:rPr>
          <w:t xml:space="preserve"> ::= SEQUENCE (SIZE (1..200)) OF PerRACSI-RSInfoExt-v16</w:t>
        </w:r>
      </w:ins>
      <w:ins w:id="1191" w:author="CR#2802" w:date="2021-09-21T09:53:00Z">
        <w:r w:rsidR="0057317B">
          <w:rPr>
            <w:rFonts w:eastAsia="DengXian"/>
          </w:rPr>
          <w:t>60</w:t>
        </w:r>
      </w:ins>
    </w:p>
    <w:p w14:paraId="0AF9FFFA" w14:textId="77777777" w:rsidR="00443A38" w:rsidRDefault="00443A38" w:rsidP="006F115B">
      <w:pPr>
        <w:pStyle w:val="PL"/>
        <w:rPr>
          <w:ins w:id="1192" w:author="CR#2802" w:date="2021-09-19T10:23:00Z"/>
          <w:rFonts w:eastAsia="DengXian"/>
        </w:rPr>
      </w:pPr>
    </w:p>
    <w:p w14:paraId="24DFC39A" w14:textId="2560BB31"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6B71BEE" w14:textId="77777777" w:rsidR="00443A38" w:rsidRDefault="00443A38" w:rsidP="00443A38">
      <w:pPr>
        <w:pStyle w:val="PL"/>
        <w:rPr>
          <w:ins w:id="1193" w:author="CR#2802" w:date="2021-09-19T10:23:00Z"/>
        </w:rPr>
      </w:pPr>
    </w:p>
    <w:p w14:paraId="29B74896" w14:textId="091B41C0" w:rsidR="00443A38" w:rsidRDefault="00443A38" w:rsidP="00443A38">
      <w:pPr>
        <w:pStyle w:val="PL"/>
        <w:rPr>
          <w:ins w:id="1194" w:author="CR#2802" w:date="2021-09-19T10:23:00Z"/>
        </w:rPr>
      </w:pPr>
      <w:ins w:id="1195" w:author="CR#2802" w:date="2021-09-19T10:23:00Z">
        <w:r>
          <w:t>PerRACSI-RSInfoExt-v16</w:t>
        </w:r>
      </w:ins>
      <w:ins w:id="1196" w:author="CR#2802" w:date="2021-09-21T09:53:00Z">
        <w:r w:rsidR="0057317B">
          <w:t>60</w:t>
        </w:r>
      </w:ins>
      <w:ins w:id="1197" w:author="CR#2802" w:date="2021-09-19T10:23:00Z">
        <w:r>
          <w:t xml:space="preserve"> ::=         SEQUENCE {</w:t>
        </w:r>
      </w:ins>
    </w:p>
    <w:p w14:paraId="77687523" w14:textId="311A9D39" w:rsidR="00443A38" w:rsidRDefault="00443A38" w:rsidP="00443A38">
      <w:pPr>
        <w:pStyle w:val="PL"/>
        <w:rPr>
          <w:ins w:id="1198" w:author="CR#2802" w:date="2021-09-19T10:23:00Z"/>
        </w:rPr>
      </w:pPr>
      <w:ins w:id="1199" w:author="CR#2802" w:date="2021-09-19T10:24:00Z">
        <w:r>
          <w:t xml:space="preserve">    </w:t>
        </w:r>
      </w:ins>
      <w:ins w:id="1200" w:author="CR#2802" w:date="2021-09-19T10:23:00Z">
        <w:r>
          <w:t>csi-RS-Index-v16</w:t>
        </w:r>
      </w:ins>
      <w:ins w:id="1201" w:author="CR#2802" w:date="2021-09-21T09:53:00Z">
        <w:r w:rsidR="0057317B">
          <w:t>60</w:t>
        </w:r>
      </w:ins>
      <w:ins w:id="1202" w:author="CR#2802" w:date="2021-09-19T10:23:00Z">
        <w:r>
          <w:t xml:space="preserve">                   INTEGER (1..96)                     OPTIONAL</w:t>
        </w:r>
      </w:ins>
    </w:p>
    <w:p w14:paraId="37A042C4" w14:textId="331826FE" w:rsidR="00394471" w:rsidRDefault="00443A38" w:rsidP="00443A38">
      <w:pPr>
        <w:pStyle w:val="PL"/>
        <w:rPr>
          <w:ins w:id="1203" w:author="CR#2802" w:date="2021-09-19T10:23:00Z"/>
        </w:rPr>
      </w:pPr>
      <w:ins w:id="1204" w:author="CR#2802" w:date="2021-09-19T10:23:00Z">
        <w:r>
          <w:t>}</w:t>
        </w:r>
      </w:ins>
    </w:p>
    <w:p w14:paraId="409C9BDD" w14:textId="77777777" w:rsidR="00443A38" w:rsidRPr="006F115B" w:rsidRDefault="00443A38" w:rsidP="00443A38">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lastRenderedPageBreak/>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lastRenderedPageBreak/>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lastRenderedPageBreak/>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rsidDel="00FB04AA" w14:paraId="5E251501" w14:textId="7A97C016" w:rsidTr="00255542">
        <w:trPr>
          <w:del w:id="1205" w:author="CR#2763r2" w:date="2021-09-18T00:01:00Z"/>
        </w:trPr>
        <w:tc>
          <w:tcPr>
            <w:tcW w:w="14175" w:type="dxa"/>
            <w:tcBorders>
              <w:top w:val="single" w:sz="4" w:space="0" w:color="auto"/>
              <w:left w:val="single" w:sz="4" w:space="0" w:color="auto"/>
              <w:bottom w:val="single" w:sz="4" w:space="0" w:color="auto"/>
              <w:right w:val="single" w:sz="4" w:space="0" w:color="auto"/>
            </w:tcBorders>
            <w:hideMark/>
          </w:tcPr>
          <w:p w14:paraId="3FA126A7" w14:textId="1E7F1B46" w:rsidR="00394471" w:rsidRPr="006F115B" w:rsidDel="00FB04AA" w:rsidRDefault="00394471" w:rsidP="00964CC4">
            <w:pPr>
              <w:pStyle w:val="TAL"/>
              <w:rPr>
                <w:del w:id="1206" w:author="CR#2763r2" w:date="2021-09-18T00:01:00Z"/>
                <w:b/>
                <w:i/>
                <w:lang w:eastAsia="ko-KR"/>
              </w:rPr>
            </w:pPr>
            <w:del w:id="1207" w:author="CR#2763r2" w:date="2021-09-18T00:01:00Z">
              <w:r w:rsidRPr="006F115B" w:rsidDel="00FB04AA">
                <w:rPr>
                  <w:b/>
                  <w:i/>
                  <w:lang w:eastAsia="ko-KR"/>
                </w:rPr>
                <w:delText>numberOfPreamblesSent</w:delText>
              </w:r>
            </w:del>
          </w:p>
          <w:p w14:paraId="2454A405" w14:textId="63101237" w:rsidR="00394471" w:rsidRPr="006F115B" w:rsidDel="00FB04AA" w:rsidRDefault="00394471" w:rsidP="00964CC4">
            <w:pPr>
              <w:pStyle w:val="TAL"/>
              <w:rPr>
                <w:del w:id="1208" w:author="CR#2763r2" w:date="2021-09-18T00:01:00Z"/>
                <w:b/>
                <w:i/>
                <w:szCs w:val="22"/>
                <w:lang w:eastAsia="sv-SE"/>
              </w:rPr>
            </w:pPr>
            <w:del w:id="1209" w:author="CR#2763r2" w:date="2021-09-18T00:01:00Z">
              <w:r w:rsidRPr="006F115B" w:rsidDel="00FB04AA">
                <w:rPr>
                  <w:lang w:eastAsia="ko-KR"/>
                </w:rPr>
                <w:delText>This field is used to indicate the number of random access preambles that were transmitted.</w:delText>
              </w:r>
            </w:del>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6F115B" w:rsidRDefault="00394471" w:rsidP="00964CC4">
            <w:pPr>
              <w:pStyle w:val="TAL"/>
              <w:rPr>
                <w:b/>
                <w:i/>
                <w:lang w:eastAsia="ko-KR"/>
              </w:rPr>
            </w:pPr>
            <w:r w:rsidRPr="006F115B">
              <w:rPr>
                <w:b/>
                <w:i/>
                <w:lang w:eastAsia="ko-KR"/>
              </w:rPr>
              <w:t>csi-RS-Index</w:t>
            </w:r>
            <w:ins w:id="1210" w:author="CR#2802" w:date="2021-09-19T10:25:00Z">
              <w:r w:rsidR="00443A38">
                <w:rPr>
                  <w:b/>
                  <w:i/>
                  <w:lang w:eastAsia="ko-KR"/>
                </w:rPr>
                <w:t xml:space="preserve">, </w:t>
              </w:r>
              <w:r w:rsidR="00443A38" w:rsidRPr="002C1102">
                <w:rPr>
                  <w:b/>
                  <w:i/>
                  <w:lang w:eastAsia="ko-KR"/>
                </w:rPr>
                <w:t>csi-RS-Index</w:t>
              </w:r>
              <w:r w:rsidR="00443A38">
                <w:rPr>
                  <w:b/>
                  <w:i/>
                  <w:lang w:eastAsia="ko-KR"/>
                </w:rPr>
                <w:t>-v16</w:t>
              </w:r>
            </w:ins>
            <w:ins w:id="1211" w:author="CR#2802" w:date="2021-09-21T09:53:00Z">
              <w:r w:rsidR="0057317B">
                <w:rPr>
                  <w:b/>
                  <w:i/>
                  <w:lang w:eastAsia="ko-KR"/>
                </w:rPr>
                <w:t>60</w:t>
              </w:r>
            </w:ins>
          </w:p>
          <w:p w14:paraId="4B08E1F8" w14:textId="53C4D226"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ins w:id="1212" w:author="CR#2802" w:date="2021-09-19T10:25:00Z">
              <w:r w:rsidR="00443A38" w:rsidRPr="00443A38">
                <w:rPr>
                  <w:lang w:eastAsia="sv-SE"/>
                </w:rPr>
                <w:t xml:space="preserve"> The UE fills in </w:t>
              </w:r>
              <w:r w:rsidR="00443A38" w:rsidRPr="00443A38">
                <w:rPr>
                  <w:i/>
                  <w:iCs/>
                  <w:lang w:eastAsia="sv-SE"/>
                  <w:rPrChange w:id="1213" w:author="CR#2802" w:date="2021-09-19T10:26:00Z">
                    <w:rPr>
                      <w:lang w:eastAsia="sv-SE"/>
                    </w:rPr>
                  </w:rPrChange>
                </w:rPr>
                <w:t>csi-RS-Index-v16</w:t>
              </w:r>
            </w:ins>
            <w:ins w:id="1214" w:author="CR#2802" w:date="2021-09-21T09:54:00Z">
              <w:r w:rsidR="0057317B">
                <w:rPr>
                  <w:i/>
                  <w:iCs/>
                  <w:lang w:eastAsia="sv-SE"/>
                </w:rPr>
                <w:t>60</w:t>
              </w:r>
            </w:ins>
            <w:ins w:id="1215" w:author="CR#2802" w:date="2021-09-19T10:25:00Z">
              <w:r w:rsidR="00443A38" w:rsidRPr="00443A38">
                <w:rPr>
                  <w:lang w:eastAsia="sv-SE"/>
                </w:rPr>
                <w:t xml:space="preserve">, if the random access procedure is for beam failure recovery and the CSI-RS index value is larger than </w:t>
              </w:r>
              <w:r w:rsidR="00443A38" w:rsidRPr="00443A38">
                <w:rPr>
                  <w:i/>
                  <w:iCs/>
                  <w:lang w:eastAsia="sv-SE"/>
                  <w:rPrChange w:id="1216" w:author="CR#2802" w:date="2021-09-19T10:26:00Z">
                    <w:rPr>
                      <w:lang w:eastAsia="sv-SE"/>
                    </w:rPr>
                  </w:rPrChange>
                </w:rPr>
                <w:t>maxNrofCSI-RS-ResourcesRRM-1</w:t>
              </w:r>
              <w:r w:rsidR="00443A38" w:rsidRPr="00443A38">
                <w:rPr>
                  <w:lang w:eastAsia="sv-SE"/>
                </w:rPr>
                <w:t xml:space="preserve">. The CSI-RS index is obtained with the sum of </w:t>
              </w:r>
              <w:r w:rsidR="00443A38" w:rsidRPr="00443A38">
                <w:rPr>
                  <w:i/>
                  <w:iCs/>
                  <w:lang w:eastAsia="sv-SE"/>
                  <w:rPrChange w:id="1217" w:author="CR#2802" w:date="2021-09-19T10:26:00Z">
                    <w:rPr>
                      <w:lang w:eastAsia="sv-SE"/>
                    </w:rPr>
                  </w:rPrChange>
                </w:rPr>
                <w:t>csi-RS-Index</w:t>
              </w:r>
              <w:r w:rsidR="00443A38" w:rsidRPr="00443A38">
                <w:rPr>
                  <w:lang w:eastAsia="sv-SE"/>
                </w:rPr>
                <w:t xml:space="preserve"> and </w:t>
              </w:r>
              <w:r w:rsidR="00443A38" w:rsidRPr="00443A38">
                <w:rPr>
                  <w:i/>
                  <w:iCs/>
                  <w:lang w:eastAsia="sv-SE"/>
                  <w:rPrChange w:id="1218" w:author="CR#2802" w:date="2021-09-19T10:27:00Z">
                    <w:rPr>
                      <w:lang w:eastAsia="sv-SE"/>
                    </w:rPr>
                  </w:rPrChange>
                </w:rPr>
                <w:t>csi-RS-Index-v16</w:t>
              </w:r>
            </w:ins>
            <w:ins w:id="1219" w:author="CR#2802" w:date="2021-09-21T09:54:00Z">
              <w:r w:rsidR="0057317B">
                <w:rPr>
                  <w:i/>
                  <w:iCs/>
                  <w:lang w:eastAsia="sv-SE"/>
                </w:rPr>
                <w:t>60</w:t>
              </w:r>
            </w:ins>
            <w:ins w:id="1220" w:author="CR#2802" w:date="2021-09-19T10:25:00Z">
              <w:r w:rsidR="00443A38" w:rsidRPr="00443A38">
                <w:rPr>
                  <w:lang w:eastAsia="sv-SE"/>
                </w:rPr>
                <w:t xml:space="preserve"> (if present) to indicate the </w:t>
              </w:r>
              <w:r w:rsidR="00443A38" w:rsidRPr="00443A38">
                <w:rPr>
                  <w:i/>
                  <w:iCs/>
                  <w:lang w:eastAsia="sv-SE"/>
                  <w:rPrChange w:id="1221" w:author="CR#2802" w:date="2021-09-19T10:27:00Z">
                    <w:rPr>
                      <w:lang w:eastAsia="sv-SE"/>
                    </w:rPr>
                  </w:rPrChange>
                </w:rPr>
                <w:t>NZP-CSI-RS-ResourceId</w:t>
              </w:r>
            </w:ins>
            <w:ins w:id="1222" w:author="CR#2802" w:date="2021-09-19T10:27:00Z">
              <w:r w:rsidR="00443A38">
                <w:rPr>
                  <w:lang w:eastAsia="sv-SE"/>
                </w:rPr>
                <w:t>.</w:t>
              </w:r>
            </w:ins>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38408EF8" w:rsidR="00394471" w:rsidRPr="006F115B" w:rsidRDefault="00394471" w:rsidP="00964CC4">
            <w:pPr>
              <w:pStyle w:val="TAL"/>
              <w:rPr>
                <w:b/>
                <w:i/>
                <w:lang w:eastAsia="en-GB"/>
              </w:rPr>
            </w:pPr>
            <w:r w:rsidRPr="006F115B">
              <w:rPr>
                <w:b/>
                <w:i/>
                <w:lang w:eastAsia="en-GB"/>
              </w:rPr>
              <w:t>perRAInfoList</w:t>
            </w:r>
            <w:ins w:id="1223" w:author="CR#2802" w:date="2021-09-19T10:27:00Z">
              <w:r w:rsidR="00443A38">
                <w:rPr>
                  <w:b/>
                  <w:i/>
                  <w:lang w:eastAsia="en-GB"/>
                </w:rPr>
                <w:t>, perRAInfoListExt-v16</w:t>
              </w:r>
            </w:ins>
            <w:ins w:id="1224" w:author="CR#2802" w:date="2021-09-21T09:54:00Z">
              <w:r w:rsidR="0057317B">
                <w:rPr>
                  <w:b/>
                  <w:i/>
                  <w:lang w:eastAsia="en-GB"/>
                </w:rPr>
                <w:t>60</w:t>
              </w:r>
            </w:ins>
          </w:p>
          <w:p w14:paraId="452665A6" w14:textId="1B2AB3EA"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ins w:id="1225" w:author="CR#2802" w:date="2021-09-19T10:27:00Z">
              <w:r w:rsidR="00443A38" w:rsidRPr="00A12A42">
                <w:rPr>
                  <w:rFonts w:cs="Arial"/>
                  <w:color w:val="000000" w:themeColor="text1"/>
                  <w:szCs w:val="18"/>
                  <w:lang w:eastAsia="en-GB"/>
                </w:rPr>
                <w:t xml:space="preserve"> </w:t>
              </w:r>
              <w:r w:rsidR="00443A38" w:rsidRPr="00A12A42">
                <w:rPr>
                  <w:rFonts w:cs="Arial"/>
                  <w:color w:val="000000" w:themeColor="text1"/>
                  <w:szCs w:val="18"/>
                </w:rPr>
                <w:t>If</w:t>
              </w:r>
              <w:r w:rsidR="00443A38" w:rsidRPr="00443A38">
                <w:rPr>
                  <w:rStyle w:val="Emphasis"/>
                  <w:rFonts w:cs="Arial"/>
                  <w:i w:val="0"/>
                  <w:iCs w:val="0"/>
                  <w:color w:val="000000" w:themeColor="text1"/>
                  <w:szCs w:val="18"/>
                  <w:rPrChange w:id="1226" w:author="CR#2802" w:date="2021-09-19T10:28:00Z">
                    <w:rPr>
                      <w:rStyle w:val="Emphasis"/>
                      <w:rFonts w:cs="Arial"/>
                      <w:color w:val="000000" w:themeColor="text1"/>
                      <w:szCs w:val="18"/>
                    </w:rPr>
                  </w:rPrChange>
                </w:rPr>
                <w:t xml:space="preserve"> </w:t>
              </w:r>
              <w:r w:rsidR="00443A38" w:rsidRPr="00A12A42">
                <w:rPr>
                  <w:rStyle w:val="Emphasis"/>
                  <w:rFonts w:cs="Arial"/>
                  <w:color w:val="000000" w:themeColor="text1"/>
                  <w:szCs w:val="18"/>
                </w:rPr>
                <w:t>perRAInfoListExt</w:t>
              </w:r>
              <w:r w:rsidR="00443A38">
                <w:rPr>
                  <w:rStyle w:val="Emphasis"/>
                  <w:rFonts w:cs="Arial"/>
                  <w:color w:val="000000" w:themeColor="text1"/>
                  <w:szCs w:val="18"/>
                </w:rPr>
                <w:t>-v16</w:t>
              </w:r>
            </w:ins>
            <w:ins w:id="1227" w:author="CR#2802" w:date="2021-09-21T09:54:00Z">
              <w:r w:rsidR="0057317B">
                <w:rPr>
                  <w:rStyle w:val="Emphasis"/>
                  <w:rFonts w:cs="Arial"/>
                  <w:color w:val="000000" w:themeColor="text1"/>
                  <w:szCs w:val="18"/>
                </w:rPr>
                <w:t>60</w:t>
              </w:r>
            </w:ins>
            <w:ins w:id="1228" w:author="CR#2802" w:date="2021-09-19T10:28:00Z">
              <w:r w:rsidR="00443A38">
                <w:rPr>
                  <w:rFonts w:cs="Arial"/>
                  <w:color w:val="000000" w:themeColor="text1"/>
                  <w:szCs w:val="18"/>
                </w:rPr>
                <w:t xml:space="preserve"> </w:t>
              </w:r>
            </w:ins>
            <w:ins w:id="1229" w:author="CR#2802" w:date="2021-09-19T10:27:00Z">
              <w:r w:rsidR="00443A38" w:rsidRPr="00A12A42">
                <w:rPr>
                  <w:rFonts w:cs="Arial"/>
                  <w:color w:val="000000" w:themeColor="text1"/>
                  <w:szCs w:val="18"/>
                </w:rPr>
                <w:t>is present, it shall contain the same number of entries, listed in the same order as in</w:t>
              </w:r>
            </w:ins>
            <w:ins w:id="1230" w:author="CR#2802" w:date="2021-09-19T10:28:00Z">
              <w:r w:rsidR="00443A38">
                <w:rPr>
                  <w:rFonts w:cs="Arial"/>
                  <w:color w:val="000000" w:themeColor="text1"/>
                  <w:szCs w:val="18"/>
                </w:rPr>
                <w:t xml:space="preserve"> </w:t>
              </w:r>
            </w:ins>
            <w:ins w:id="1231" w:author="CR#2802" w:date="2021-09-19T10:27:00Z">
              <w:r w:rsidR="00443A38" w:rsidRPr="00A12A42">
                <w:rPr>
                  <w:rStyle w:val="Emphasis"/>
                  <w:rFonts w:cs="Arial"/>
                  <w:color w:val="000000" w:themeColor="text1"/>
                  <w:szCs w:val="18"/>
                </w:rPr>
                <w:t>perRAInfoList</w:t>
              </w:r>
            </w:ins>
            <w:ins w:id="1232" w:author="CR#2802" w:date="2021-09-19T10:28:00Z">
              <w:r w:rsidR="00443A38" w:rsidRPr="00443A38">
                <w:rPr>
                  <w:rStyle w:val="Emphasis"/>
                  <w:rFonts w:cs="Arial"/>
                  <w:i w:val="0"/>
                  <w:iCs w:val="0"/>
                  <w:color w:val="000000" w:themeColor="text1"/>
                  <w:szCs w:val="18"/>
                  <w:rPrChange w:id="1233" w:author="CR#2802" w:date="2021-09-19T10:28:00Z">
                    <w:rPr>
                      <w:rStyle w:val="Emphasis"/>
                      <w:rFonts w:cs="Arial"/>
                      <w:color w:val="000000" w:themeColor="text1"/>
                      <w:szCs w:val="18"/>
                    </w:rPr>
                  </w:rPrChange>
                </w:rPr>
                <w:t xml:space="preserve"> </w:t>
              </w:r>
            </w:ins>
            <w:ins w:id="1234" w:author="CR#2802" w:date="2021-09-19T10:27:00Z">
              <w:r w:rsidR="00443A38" w:rsidRPr="00A12A42">
                <w:rPr>
                  <w:rFonts w:cs="Arial"/>
                  <w:color w:val="000000" w:themeColor="text1"/>
                  <w:szCs w:val="18"/>
                </w:rPr>
                <w:t>(without suffix).</w:t>
              </w:r>
            </w:ins>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lastRenderedPageBreak/>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235" w:name="_Toc60777133"/>
      <w:bookmarkStart w:id="1236" w:name="_Toc76423419"/>
      <w:r w:rsidRPr="006F115B">
        <w:t>–</w:t>
      </w:r>
      <w:r w:rsidRPr="006F115B">
        <w:tab/>
      </w:r>
      <w:r w:rsidRPr="006F115B">
        <w:rPr>
          <w:i/>
        </w:rPr>
        <w:t>ULDedicatedMessageSegment</w:t>
      </w:r>
      <w:bookmarkEnd w:id="1235"/>
      <w:bookmarkEnd w:id="1236"/>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237" w:name="_Toc60777134"/>
      <w:bookmarkStart w:id="1238" w:name="_Toc76423420"/>
      <w:r w:rsidRPr="006F115B">
        <w:t>–</w:t>
      </w:r>
      <w:r w:rsidRPr="006F115B">
        <w:tab/>
      </w:r>
      <w:r w:rsidRPr="006F115B">
        <w:rPr>
          <w:i/>
        </w:rPr>
        <w:t>ULInformationTransfer</w:t>
      </w:r>
      <w:bookmarkEnd w:id="1237"/>
      <w:bookmarkEnd w:id="1238"/>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239" w:name="_Toc60777135"/>
      <w:bookmarkStart w:id="1240"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239"/>
      <w:bookmarkEnd w:id="1240"/>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241" w:name="_Toc60777136"/>
      <w:bookmarkStart w:id="1242" w:name="_Toc76423422"/>
      <w:r w:rsidRPr="006F115B">
        <w:rPr>
          <w:i/>
          <w:iCs/>
        </w:rPr>
        <w:lastRenderedPageBreak/>
        <w:t>–</w:t>
      </w:r>
      <w:r w:rsidRPr="006F115B">
        <w:rPr>
          <w:i/>
          <w:iCs/>
        </w:rPr>
        <w:tab/>
      </w:r>
      <w:r w:rsidRPr="006F115B">
        <w:rPr>
          <w:i/>
          <w:iCs/>
          <w:noProof/>
        </w:rPr>
        <w:t>ULInformationTransferMRDC</w:t>
      </w:r>
      <w:bookmarkEnd w:id="1241"/>
      <w:bookmarkEnd w:id="1242"/>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243" w:name="_Toc60777137"/>
      <w:bookmarkStart w:id="1244" w:name="_Toc76423423"/>
      <w:r w:rsidRPr="006F115B">
        <w:lastRenderedPageBreak/>
        <w:t>6.3</w:t>
      </w:r>
      <w:r w:rsidRPr="006F115B">
        <w:tab/>
        <w:t>RRC information elements</w:t>
      </w:r>
      <w:bookmarkEnd w:id="1243"/>
      <w:bookmarkEnd w:id="1244"/>
    </w:p>
    <w:p w14:paraId="13A836B1" w14:textId="77777777" w:rsidR="00394471" w:rsidRPr="006F115B" w:rsidRDefault="00394471" w:rsidP="00394471">
      <w:pPr>
        <w:pStyle w:val="Heading3"/>
      </w:pPr>
      <w:bookmarkStart w:id="1245" w:name="_Toc60777138"/>
      <w:bookmarkStart w:id="1246" w:name="_Toc76423424"/>
      <w:r w:rsidRPr="006F115B">
        <w:t>6.3.0</w:t>
      </w:r>
      <w:r w:rsidRPr="006F115B">
        <w:tab/>
        <w:t>Parameterized types</w:t>
      </w:r>
      <w:bookmarkEnd w:id="1245"/>
      <w:bookmarkEnd w:id="1246"/>
    </w:p>
    <w:p w14:paraId="3746D5D4" w14:textId="77777777" w:rsidR="00394471" w:rsidRPr="006F115B" w:rsidRDefault="00394471" w:rsidP="00394471">
      <w:pPr>
        <w:pStyle w:val="Heading4"/>
      </w:pPr>
      <w:bookmarkStart w:id="1247" w:name="_Toc60777139"/>
      <w:bookmarkStart w:id="1248" w:name="_Toc76423425"/>
      <w:r w:rsidRPr="006F115B">
        <w:t>–</w:t>
      </w:r>
      <w:r w:rsidRPr="006F115B">
        <w:tab/>
      </w:r>
      <w:r w:rsidRPr="006F115B">
        <w:rPr>
          <w:i/>
        </w:rPr>
        <w:t>SetupRelease</w:t>
      </w:r>
      <w:bookmarkEnd w:id="1247"/>
      <w:bookmarkEnd w:id="1248"/>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249" w:name="_Toc60777140"/>
      <w:bookmarkStart w:id="1250" w:name="_Toc76423426"/>
      <w:r w:rsidRPr="006F115B">
        <w:t>6.3.1</w:t>
      </w:r>
      <w:r w:rsidRPr="006F115B">
        <w:tab/>
        <w:t>System information blocks</w:t>
      </w:r>
      <w:bookmarkEnd w:id="1249"/>
      <w:bookmarkEnd w:id="1250"/>
    </w:p>
    <w:p w14:paraId="6A1ED73F" w14:textId="77777777" w:rsidR="00394471" w:rsidRPr="006F115B" w:rsidRDefault="00394471" w:rsidP="00394471">
      <w:pPr>
        <w:pStyle w:val="Heading4"/>
        <w:rPr>
          <w:rFonts w:eastAsia="SimSun"/>
          <w:i/>
        </w:rPr>
      </w:pPr>
      <w:bookmarkStart w:id="1251" w:name="_Toc60777141"/>
      <w:bookmarkStart w:id="1252" w:name="_Toc76423427"/>
      <w:r w:rsidRPr="006F115B">
        <w:rPr>
          <w:rFonts w:eastAsia="SimSun"/>
        </w:rPr>
        <w:t>–</w:t>
      </w:r>
      <w:r w:rsidRPr="006F115B">
        <w:rPr>
          <w:rFonts w:eastAsia="SimSun"/>
        </w:rPr>
        <w:tab/>
      </w:r>
      <w:r w:rsidRPr="006F115B">
        <w:rPr>
          <w:rFonts w:eastAsia="SimSun"/>
          <w:i/>
        </w:rPr>
        <w:t>SIB2</w:t>
      </w:r>
      <w:bookmarkEnd w:id="1251"/>
      <w:bookmarkEnd w:id="1252"/>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lastRenderedPageBreak/>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lastRenderedPageBreak/>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253" w:name="_Toc60777142"/>
      <w:bookmarkStart w:id="1254" w:name="_Toc76423428"/>
      <w:r w:rsidRPr="006F115B">
        <w:rPr>
          <w:rFonts w:eastAsia="SimSun"/>
        </w:rPr>
        <w:t>–</w:t>
      </w:r>
      <w:r w:rsidRPr="006F115B">
        <w:rPr>
          <w:rFonts w:eastAsia="SimSun"/>
        </w:rPr>
        <w:tab/>
      </w:r>
      <w:r w:rsidRPr="006F115B">
        <w:rPr>
          <w:rFonts w:eastAsia="SimSun"/>
          <w:i/>
        </w:rPr>
        <w:t>SIB3</w:t>
      </w:r>
      <w:bookmarkEnd w:id="1253"/>
      <w:bookmarkEnd w:id="1254"/>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lastRenderedPageBreak/>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255" w:name="_Toc60777143"/>
      <w:bookmarkStart w:id="1256" w:name="_Toc76423429"/>
      <w:r w:rsidRPr="006F115B">
        <w:rPr>
          <w:rFonts w:eastAsia="SimSun"/>
        </w:rPr>
        <w:t>–</w:t>
      </w:r>
      <w:r w:rsidRPr="006F115B">
        <w:rPr>
          <w:rFonts w:eastAsia="SimSun"/>
        </w:rPr>
        <w:tab/>
      </w:r>
      <w:r w:rsidRPr="006F115B">
        <w:rPr>
          <w:rFonts w:eastAsia="SimSun"/>
          <w:i/>
          <w:noProof/>
        </w:rPr>
        <w:t>SIB4</w:t>
      </w:r>
      <w:bookmarkEnd w:id="1255"/>
      <w:bookmarkEnd w:id="1256"/>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lastRenderedPageBreak/>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257" w:name="_Toc60777144"/>
      <w:bookmarkStart w:id="1258" w:name="_Toc76423430"/>
      <w:r w:rsidRPr="006F115B">
        <w:rPr>
          <w:rFonts w:eastAsia="SimSun"/>
        </w:rPr>
        <w:lastRenderedPageBreak/>
        <w:t>–</w:t>
      </w:r>
      <w:r w:rsidRPr="006F115B">
        <w:rPr>
          <w:rFonts w:eastAsia="SimSun"/>
        </w:rPr>
        <w:tab/>
      </w:r>
      <w:r w:rsidRPr="006F115B">
        <w:rPr>
          <w:rFonts w:eastAsia="SimSun"/>
          <w:i/>
          <w:noProof/>
        </w:rPr>
        <w:t>SIB5</w:t>
      </w:r>
      <w:bookmarkEnd w:id="1257"/>
      <w:bookmarkEnd w:id="1258"/>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lastRenderedPageBreak/>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259" w:name="_Toc60777145"/>
      <w:bookmarkStart w:id="1260" w:name="_Toc76423431"/>
      <w:r w:rsidRPr="006F115B">
        <w:rPr>
          <w:rFonts w:eastAsia="SimSun"/>
          <w:i/>
        </w:rPr>
        <w:lastRenderedPageBreak/>
        <w:t>–</w:t>
      </w:r>
      <w:r w:rsidRPr="006F115B">
        <w:rPr>
          <w:rFonts w:eastAsia="SimSun"/>
          <w:i/>
        </w:rPr>
        <w:tab/>
      </w:r>
      <w:r w:rsidRPr="006F115B">
        <w:rPr>
          <w:rFonts w:eastAsia="SimSun"/>
          <w:i/>
          <w:noProof/>
        </w:rPr>
        <w:t>SIB6</w:t>
      </w:r>
      <w:bookmarkEnd w:id="1259"/>
      <w:bookmarkEnd w:id="1260"/>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261" w:name="_Toc60777146"/>
      <w:bookmarkStart w:id="1262" w:name="_Toc76423432"/>
      <w:r w:rsidRPr="006F115B">
        <w:rPr>
          <w:rFonts w:eastAsia="SimSun"/>
          <w:i/>
        </w:rPr>
        <w:t>–</w:t>
      </w:r>
      <w:r w:rsidRPr="006F115B">
        <w:rPr>
          <w:rFonts w:eastAsia="SimSun"/>
          <w:i/>
        </w:rPr>
        <w:tab/>
      </w:r>
      <w:r w:rsidRPr="006F115B">
        <w:rPr>
          <w:rFonts w:eastAsia="SimSun"/>
          <w:i/>
          <w:noProof/>
        </w:rPr>
        <w:t>SIB7</w:t>
      </w:r>
      <w:bookmarkEnd w:id="1261"/>
      <w:bookmarkEnd w:id="1262"/>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lastRenderedPageBreak/>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263" w:name="_Toc60777147"/>
      <w:bookmarkStart w:id="1264" w:name="_Toc76423433"/>
      <w:r w:rsidRPr="006F115B">
        <w:rPr>
          <w:rFonts w:eastAsia="SimSun"/>
          <w:i/>
        </w:rPr>
        <w:t>–</w:t>
      </w:r>
      <w:r w:rsidRPr="006F115B">
        <w:rPr>
          <w:rFonts w:eastAsia="SimSun"/>
          <w:i/>
        </w:rPr>
        <w:tab/>
      </w:r>
      <w:r w:rsidRPr="006F115B">
        <w:rPr>
          <w:rFonts w:eastAsia="SimSun"/>
          <w:i/>
          <w:noProof/>
        </w:rPr>
        <w:t>SIB8</w:t>
      </w:r>
      <w:bookmarkEnd w:id="1263"/>
      <w:bookmarkEnd w:id="1264"/>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lastRenderedPageBreak/>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265" w:name="_Toc60777148"/>
      <w:bookmarkStart w:id="1266" w:name="_Toc76423434"/>
      <w:r w:rsidRPr="006F115B">
        <w:rPr>
          <w:rFonts w:eastAsia="SimSun"/>
        </w:rPr>
        <w:t>–</w:t>
      </w:r>
      <w:r w:rsidRPr="006F115B">
        <w:rPr>
          <w:rFonts w:eastAsia="SimSun"/>
        </w:rPr>
        <w:tab/>
      </w:r>
      <w:r w:rsidRPr="006F115B">
        <w:rPr>
          <w:rFonts w:eastAsia="SimSun"/>
          <w:i/>
          <w:noProof/>
        </w:rPr>
        <w:t>SIB9</w:t>
      </w:r>
      <w:bookmarkEnd w:id="1265"/>
      <w:bookmarkEnd w:id="1266"/>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lastRenderedPageBreak/>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267" w:name="_Toc60777149"/>
      <w:bookmarkStart w:id="1268" w:name="_Toc76423435"/>
      <w:r w:rsidRPr="006F115B">
        <w:t>–</w:t>
      </w:r>
      <w:r w:rsidRPr="006F115B">
        <w:tab/>
      </w:r>
      <w:r w:rsidRPr="006F115B">
        <w:rPr>
          <w:i/>
          <w:iCs/>
          <w:lang w:eastAsia="x-none"/>
        </w:rPr>
        <w:t>SIB10</w:t>
      </w:r>
      <w:bookmarkEnd w:id="1267"/>
      <w:bookmarkEnd w:id="1268"/>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lastRenderedPageBreak/>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6F46124D" w:rsidR="00394471" w:rsidRPr="006F115B" w:rsidRDefault="00394471" w:rsidP="00964CC4">
            <w:pPr>
              <w:pStyle w:val="TAL"/>
              <w:rPr>
                <w:lang w:eastAsia="sv-SE"/>
              </w:rPr>
            </w:pPr>
            <w:r w:rsidRPr="006F115B">
              <w:rPr>
                <w:lang w:eastAsia="sv-SE"/>
              </w:rPr>
              <w:t xml:space="preserve">The same amount of HRNN </w:t>
            </w:r>
            <w:ins w:id="1269" w:author="CR#2763r2" w:date="2021-09-18T00:01:00Z">
              <w:r w:rsidR="00FB04AA">
                <w:rPr>
                  <w:lang w:eastAsia="sv-SE"/>
                </w:rPr>
                <w:t>(</w:t>
              </w:r>
              <w:r w:rsidR="00FB04AA" w:rsidRPr="006F115B">
                <w:t>see TS 23.003</w:t>
              </w:r>
              <w:r w:rsidR="00FB04AA">
                <w:rPr>
                  <w:rFonts w:cs="Arial"/>
                  <w:lang w:eastAsia="sv-SE"/>
                </w:rPr>
                <w:t xml:space="preserve"> [21]) </w:t>
              </w:r>
            </w:ins>
            <w:r w:rsidRPr="006F115B">
              <w:rPr>
                <w:lang w:eastAsia="sv-SE"/>
              </w:rPr>
              <w:t xml:space="preserve">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270" w:name="_Toc60777150"/>
      <w:bookmarkStart w:id="1271" w:name="_Toc76423436"/>
      <w:r w:rsidRPr="006F115B">
        <w:rPr>
          <w:rFonts w:eastAsia="SimSun"/>
        </w:rPr>
        <w:t>–</w:t>
      </w:r>
      <w:r w:rsidRPr="006F115B">
        <w:rPr>
          <w:rFonts w:eastAsia="SimSun"/>
        </w:rPr>
        <w:tab/>
      </w:r>
      <w:r w:rsidRPr="006F115B">
        <w:rPr>
          <w:rFonts w:eastAsia="SimSun"/>
          <w:i/>
          <w:iCs/>
          <w:noProof/>
          <w:lang w:eastAsia="x-none"/>
        </w:rPr>
        <w:t>SIB11</w:t>
      </w:r>
      <w:bookmarkEnd w:id="1270"/>
      <w:bookmarkEnd w:id="1271"/>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272" w:name="_Toc60777151"/>
      <w:bookmarkStart w:id="1273" w:name="_Toc76423437"/>
      <w:r w:rsidRPr="006F115B">
        <w:t>–</w:t>
      </w:r>
      <w:r w:rsidRPr="006F115B">
        <w:tab/>
      </w:r>
      <w:r w:rsidRPr="006F115B">
        <w:rPr>
          <w:i/>
          <w:iCs/>
          <w:noProof/>
        </w:rPr>
        <w:t>SIB</w:t>
      </w:r>
      <w:r w:rsidRPr="006F115B">
        <w:rPr>
          <w:i/>
          <w:iCs/>
          <w:noProof/>
          <w:lang w:eastAsia="zh-CN"/>
        </w:rPr>
        <w:t>12</w:t>
      </w:r>
      <w:bookmarkEnd w:id="1272"/>
      <w:bookmarkEnd w:id="1273"/>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lastRenderedPageBreak/>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274" w:name="_Toc60777152"/>
      <w:bookmarkStart w:id="1275" w:name="_Toc76423438"/>
      <w:r w:rsidRPr="006F115B">
        <w:t>–</w:t>
      </w:r>
      <w:r w:rsidRPr="006F115B">
        <w:tab/>
      </w:r>
      <w:r w:rsidRPr="006F115B">
        <w:rPr>
          <w:i/>
          <w:iCs/>
          <w:noProof/>
        </w:rPr>
        <w:t>SIB</w:t>
      </w:r>
      <w:r w:rsidRPr="006F115B">
        <w:rPr>
          <w:i/>
          <w:iCs/>
          <w:noProof/>
          <w:lang w:eastAsia="zh-CN"/>
        </w:rPr>
        <w:t>13</w:t>
      </w:r>
      <w:bookmarkEnd w:id="1274"/>
      <w:bookmarkEnd w:id="1275"/>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lastRenderedPageBreak/>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276" w:name="_Toc60777153"/>
      <w:bookmarkStart w:id="1277" w:name="_Toc76423439"/>
      <w:r w:rsidRPr="006F115B">
        <w:t>–</w:t>
      </w:r>
      <w:r w:rsidRPr="006F115B">
        <w:tab/>
      </w:r>
      <w:r w:rsidRPr="006F115B">
        <w:rPr>
          <w:i/>
          <w:iCs/>
          <w:noProof/>
        </w:rPr>
        <w:t>SIB</w:t>
      </w:r>
      <w:r w:rsidRPr="006F115B">
        <w:rPr>
          <w:i/>
          <w:iCs/>
          <w:noProof/>
          <w:lang w:eastAsia="zh-CN"/>
        </w:rPr>
        <w:t>14</w:t>
      </w:r>
      <w:bookmarkEnd w:id="1276"/>
      <w:bookmarkEnd w:id="1277"/>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278" w:name="_Toc60777154"/>
      <w:bookmarkStart w:id="1279" w:name="_Toc76423440"/>
      <w:r w:rsidRPr="006F115B">
        <w:lastRenderedPageBreak/>
        <w:t>6.3.1a</w:t>
      </w:r>
      <w:r w:rsidRPr="006F115B">
        <w:tab/>
        <w:t>Positioning System information blocks</w:t>
      </w:r>
      <w:bookmarkEnd w:id="1278"/>
      <w:bookmarkEnd w:id="1279"/>
    </w:p>
    <w:p w14:paraId="0A82122F" w14:textId="77777777" w:rsidR="00394471" w:rsidRPr="006F115B" w:rsidRDefault="00394471" w:rsidP="00394471">
      <w:pPr>
        <w:pStyle w:val="Heading4"/>
      </w:pPr>
      <w:bookmarkStart w:id="1280" w:name="_Toc60777155"/>
      <w:bookmarkStart w:id="1281" w:name="_Toc76423441"/>
      <w:r w:rsidRPr="006F115B">
        <w:rPr>
          <w:rFonts w:eastAsia="SimSun"/>
        </w:rPr>
        <w:t>–</w:t>
      </w:r>
      <w:r w:rsidRPr="006F115B">
        <w:rPr>
          <w:rFonts w:eastAsia="SimSun"/>
        </w:rPr>
        <w:tab/>
      </w:r>
      <w:r w:rsidRPr="006F115B">
        <w:rPr>
          <w:i/>
        </w:rPr>
        <w:t>PosSystemInformation-r16-IEs</w:t>
      </w:r>
      <w:bookmarkEnd w:id="1280"/>
      <w:bookmarkEnd w:id="1281"/>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282" w:name="_Toc60777156"/>
      <w:bookmarkStart w:id="1283" w:name="_Toc76423442"/>
      <w:r w:rsidRPr="006F115B">
        <w:rPr>
          <w:rFonts w:eastAsia="SimSun"/>
        </w:rPr>
        <w:t>–</w:t>
      </w:r>
      <w:r w:rsidRPr="006F115B">
        <w:rPr>
          <w:rFonts w:eastAsia="SimSun"/>
        </w:rPr>
        <w:tab/>
      </w:r>
      <w:r w:rsidRPr="006F115B">
        <w:rPr>
          <w:rFonts w:eastAsia="SimSun"/>
          <w:i/>
          <w:noProof/>
        </w:rPr>
        <w:t>PosSI-SchedulingInfo</w:t>
      </w:r>
      <w:bookmarkEnd w:id="1282"/>
      <w:bookmarkEnd w:id="1283"/>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lastRenderedPageBreak/>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284" w:name="_Toc60777157"/>
      <w:bookmarkStart w:id="1285" w:name="_Toc76423443"/>
      <w:r w:rsidRPr="006F115B">
        <w:rPr>
          <w:rFonts w:eastAsia="SimSun"/>
        </w:rPr>
        <w:t>–</w:t>
      </w:r>
      <w:r w:rsidRPr="006F115B">
        <w:rPr>
          <w:rFonts w:eastAsia="SimSun"/>
        </w:rPr>
        <w:tab/>
      </w:r>
      <w:r w:rsidRPr="006F115B">
        <w:rPr>
          <w:rFonts w:eastAsia="SimSun"/>
          <w:i/>
          <w:noProof/>
        </w:rPr>
        <w:t>SIBpos</w:t>
      </w:r>
      <w:bookmarkEnd w:id="1284"/>
      <w:bookmarkEnd w:id="1285"/>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lastRenderedPageBreak/>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286" w:name="_Toc60777158"/>
      <w:bookmarkStart w:id="1287" w:name="_Toc76423444"/>
      <w:bookmarkStart w:id="1288" w:name="_Hlk54206873"/>
      <w:r w:rsidRPr="006F115B">
        <w:t>6.3.2</w:t>
      </w:r>
      <w:r w:rsidRPr="006F115B">
        <w:tab/>
        <w:t>Radio resource control information elements</w:t>
      </w:r>
      <w:bookmarkEnd w:id="1286"/>
      <w:bookmarkEnd w:id="1287"/>
    </w:p>
    <w:p w14:paraId="4B3CA0A2" w14:textId="77777777" w:rsidR="00394471" w:rsidRPr="006F115B" w:rsidRDefault="00394471" w:rsidP="00394471">
      <w:pPr>
        <w:pStyle w:val="Heading4"/>
      </w:pPr>
      <w:bookmarkStart w:id="1289" w:name="_Toc60777159"/>
      <w:bookmarkStart w:id="1290" w:name="_Toc76423445"/>
      <w:bookmarkEnd w:id="1288"/>
      <w:r w:rsidRPr="006F115B">
        <w:t>–</w:t>
      </w:r>
      <w:r w:rsidRPr="006F115B">
        <w:tab/>
      </w:r>
      <w:r w:rsidRPr="006F115B">
        <w:rPr>
          <w:i/>
        </w:rPr>
        <w:t>AdditionalSpectrumEmission</w:t>
      </w:r>
      <w:bookmarkEnd w:id="1289"/>
      <w:bookmarkEnd w:id="1290"/>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291" w:name="_Toc60777160"/>
      <w:bookmarkStart w:id="1292" w:name="_Toc76423446"/>
      <w:r w:rsidRPr="006F115B">
        <w:t>–</w:t>
      </w:r>
      <w:r w:rsidRPr="006F115B">
        <w:tab/>
      </w:r>
      <w:r w:rsidRPr="006F115B">
        <w:rPr>
          <w:i/>
        </w:rPr>
        <w:t>Alpha</w:t>
      </w:r>
      <w:bookmarkEnd w:id="1291"/>
      <w:bookmarkEnd w:id="1292"/>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lastRenderedPageBreak/>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293" w:name="_Toc60777161"/>
      <w:bookmarkStart w:id="1294" w:name="_Toc76423447"/>
      <w:r w:rsidRPr="006F115B">
        <w:t>–</w:t>
      </w:r>
      <w:r w:rsidRPr="006F115B">
        <w:tab/>
      </w:r>
      <w:r w:rsidRPr="006F115B">
        <w:rPr>
          <w:i/>
        </w:rPr>
        <w:t>AMF-Identifier</w:t>
      </w:r>
      <w:bookmarkEnd w:id="1293"/>
      <w:bookmarkEnd w:id="1294"/>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295" w:name="_Toc60777162"/>
      <w:bookmarkStart w:id="1296" w:name="_Toc76423448"/>
      <w:r w:rsidRPr="006F115B">
        <w:t>–</w:t>
      </w:r>
      <w:r w:rsidRPr="006F115B">
        <w:tab/>
      </w:r>
      <w:r w:rsidRPr="006F115B">
        <w:rPr>
          <w:i/>
          <w:noProof/>
        </w:rPr>
        <w:t>ARFCN-ValueEUTRA</w:t>
      </w:r>
      <w:bookmarkEnd w:id="1295"/>
      <w:bookmarkEnd w:id="1296"/>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297" w:name="_Toc60777163"/>
      <w:bookmarkStart w:id="1298" w:name="_Toc76423449"/>
      <w:r w:rsidRPr="006F115B">
        <w:t>–</w:t>
      </w:r>
      <w:r w:rsidRPr="006F115B">
        <w:tab/>
      </w:r>
      <w:r w:rsidRPr="006F115B">
        <w:rPr>
          <w:i/>
        </w:rPr>
        <w:t>ARFCN-ValueNR</w:t>
      </w:r>
      <w:bookmarkEnd w:id="1297"/>
      <w:bookmarkEnd w:id="1298"/>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062" w:hangingChars="590" w:hanging="1062"/>
        <w:rPr>
          <w:lang w:eastAsia="en-US"/>
        </w:rPr>
      </w:pPr>
      <w:bookmarkStart w:id="1299" w:name="_Toc60777164"/>
      <w:bookmarkStart w:id="1300" w:name="_Toc76423450"/>
      <w:r w:rsidRPr="006F115B">
        <w:lastRenderedPageBreak/>
        <w:t>–</w:t>
      </w:r>
      <w:r w:rsidRPr="006F115B">
        <w:tab/>
      </w:r>
      <w:r w:rsidRPr="006F115B">
        <w:rPr>
          <w:i/>
          <w:noProof/>
        </w:rPr>
        <w:t>ARFCN-ValueUTRA-FDD</w:t>
      </w:r>
      <w:bookmarkEnd w:id="1299"/>
      <w:bookmarkEnd w:id="1300"/>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301" w:name="_Toc60777165"/>
      <w:bookmarkStart w:id="1302" w:name="_Toc76423451"/>
      <w:r w:rsidRPr="006F115B">
        <w:t>–</w:t>
      </w:r>
      <w:r w:rsidRPr="006F115B">
        <w:tab/>
      </w:r>
      <w:r w:rsidRPr="006F115B">
        <w:rPr>
          <w:i/>
          <w:iCs/>
        </w:rPr>
        <w:t>AvailabilityCombinationsPerCell</w:t>
      </w:r>
      <w:bookmarkEnd w:id="1301"/>
      <w:bookmarkEnd w:id="1302"/>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12CB7242" w:rsidR="00394471" w:rsidRPr="006F115B" w:rsidRDefault="00394471" w:rsidP="006F115B">
      <w:pPr>
        <w:pStyle w:val="PL"/>
        <w:rPr>
          <w:color w:val="808080"/>
        </w:rPr>
      </w:pPr>
      <w:r w:rsidRPr="006F115B">
        <w:t xml:space="preserve">    positionInDCI-AI-r16                         </w:t>
      </w:r>
      <w:r w:rsidRPr="006F115B">
        <w:rPr>
          <w:color w:val="993366"/>
        </w:rPr>
        <w:t>INTEGER</w:t>
      </w:r>
      <w:r w:rsidRPr="006F115B">
        <w:t>(0..maxAI-DCI-PayloadSize-</w:t>
      </w:r>
      <w:ins w:id="1303" w:author="CR#2763r2" w:date="2021-09-18T00:01:00Z">
        <w:r w:rsidR="00FB04AA">
          <w:t>1-r16</w:t>
        </w:r>
      </w:ins>
      <w:del w:id="1304" w:author="CR#2763r2" w:date="2021-09-18T00:01:00Z">
        <w:r w:rsidRPr="006F115B" w:rsidDel="00FB04AA">
          <w:delText>r16-1</w:delText>
        </w:r>
      </w:del>
      <w:r w:rsidRPr="006F115B">
        <w:t xml:space="preserve">)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2BC6C34D"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w:t>
      </w:r>
      <w:ins w:id="1305" w:author="CR#2763r2" w:date="2021-09-18T00:02:00Z">
        <w:r w:rsidR="00FB04AA">
          <w:t>1-r16</w:t>
        </w:r>
      </w:ins>
      <w:del w:id="1306" w:author="CR#2763r2" w:date="2021-09-18T00:02:00Z">
        <w:r w:rsidRPr="006F115B" w:rsidDel="00FB04AA">
          <w:delText>r16-1</w:delText>
        </w:r>
      </w:del>
      <w:r w:rsidRPr="006F115B">
        <w:t>)</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lastRenderedPageBreak/>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307" w:name="_Toc60777166"/>
      <w:bookmarkStart w:id="1308" w:name="_Toc76423452"/>
      <w:r w:rsidRPr="006F115B">
        <w:t>–</w:t>
      </w:r>
      <w:r w:rsidRPr="006F115B">
        <w:tab/>
      </w:r>
      <w:r w:rsidRPr="006F115B">
        <w:rPr>
          <w:i/>
        </w:rPr>
        <w:t>AvailabilityIndicator</w:t>
      </w:r>
      <w:bookmarkEnd w:id="1307"/>
      <w:bookmarkEnd w:id="1308"/>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309" w:name="_Toc60777167"/>
      <w:bookmarkStart w:id="1310" w:name="_Toc76423453"/>
      <w:r w:rsidRPr="006F115B">
        <w:rPr>
          <w:rFonts w:eastAsia="SimSun"/>
        </w:rPr>
        <w:lastRenderedPageBreak/>
        <w:t>–</w:t>
      </w:r>
      <w:r w:rsidRPr="006F115B">
        <w:rPr>
          <w:rFonts w:eastAsia="SimSun"/>
        </w:rPr>
        <w:tab/>
      </w:r>
      <w:r w:rsidRPr="006F115B">
        <w:rPr>
          <w:rFonts w:eastAsia="SimSun"/>
          <w:i/>
        </w:rPr>
        <w:t>BAP-RoutingID</w:t>
      </w:r>
      <w:bookmarkEnd w:id="1309"/>
      <w:bookmarkEnd w:id="1310"/>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311" w:name="_Toc60777168"/>
      <w:bookmarkStart w:id="1312" w:name="_Toc76423454"/>
      <w:r w:rsidRPr="006F115B">
        <w:rPr>
          <w:i/>
        </w:rPr>
        <w:t>–</w:t>
      </w:r>
      <w:r w:rsidRPr="006F115B">
        <w:rPr>
          <w:i/>
        </w:rPr>
        <w:tab/>
        <w:t>BeamFailureRecoveryConfig</w:t>
      </w:r>
      <w:bookmarkEnd w:id="1311"/>
      <w:bookmarkEnd w:id="1312"/>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lastRenderedPageBreak/>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lastRenderedPageBreak/>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D10105B" w:rsidR="00394471" w:rsidRPr="006F115B" w:rsidRDefault="0047642A" w:rsidP="00964CC4">
            <w:pPr>
              <w:pStyle w:val="TAL"/>
              <w:rPr>
                <w:szCs w:val="22"/>
                <w:lang w:eastAsia="sv-SE"/>
              </w:rPr>
            </w:pPr>
            <w:ins w:id="1313" w:author="CR#2807" w:date="2021-09-19T10:38:00Z">
              <w:r>
                <w:rPr>
                  <w:szCs w:val="22"/>
                  <w:lang w:eastAsia="sv-SE"/>
                </w:rPr>
                <w:t>Set</w:t>
              </w:r>
            </w:ins>
            <w:del w:id="1314" w:author="CR#2807" w:date="2021-09-19T10:38:00Z">
              <w:r w:rsidR="00394471" w:rsidRPr="006F115B" w:rsidDel="0047642A">
                <w:rPr>
                  <w:szCs w:val="22"/>
                </w:rPr>
                <w:delText>The</w:delText>
              </w:r>
              <w:r w:rsidR="00394471" w:rsidRPr="006F115B" w:rsidDel="0047642A">
                <w:rPr>
                  <w:szCs w:val="22"/>
                  <w:lang w:eastAsia="sv-SE"/>
                </w:rPr>
                <w:delText xml:space="preserve"> list</w:delText>
              </w:r>
            </w:del>
            <w:r w:rsidR="00394471" w:rsidRPr="006F115B">
              <w:rPr>
                <w:szCs w:val="22"/>
                <w:lang w:eastAsia="sv-SE"/>
              </w:rPr>
              <w:t xml:space="preserve"> of reference signals (CSI-RS and/or SSB) identifying the candidate beams for recovery and the associated RA parameters. </w:t>
            </w:r>
            <w:ins w:id="1315" w:author="CR#2807" w:date="2021-09-19T10:39:00Z">
              <w:r>
                <w:rPr>
                  <w:szCs w:val="22"/>
                </w:rPr>
                <w:t>This set</w:t>
              </w:r>
            </w:ins>
            <w:del w:id="1316" w:author="CR#2807" w:date="2021-09-19T10:39:00Z">
              <w:r w:rsidR="00394471" w:rsidRPr="006F115B" w:rsidDel="0047642A">
                <w:rPr>
                  <w:szCs w:val="22"/>
                </w:rPr>
                <w:delText>The UE shall consider this list to</w:delText>
              </w:r>
            </w:del>
            <w:r w:rsidR="00394471" w:rsidRPr="006F115B">
              <w:rPr>
                <w:szCs w:val="22"/>
              </w:rPr>
              <w:t xml:space="preserve"> include</w:t>
            </w:r>
            <w:ins w:id="1317" w:author="CR#2807" w:date="2021-09-19T10:39:00Z">
              <w:r>
                <w:rPr>
                  <w:szCs w:val="22"/>
                </w:rPr>
                <w:t>s</w:t>
              </w:r>
            </w:ins>
            <w:r w:rsidR="00394471" w:rsidRPr="006F115B">
              <w:rPr>
                <w:szCs w:val="22"/>
              </w:rPr>
              <w:t xml:space="preserve"> all elements of </w:t>
            </w:r>
            <w:r w:rsidR="00394471" w:rsidRPr="006F115B">
              <w:rPr>
                <w:i/>
                <w:iCs/>
                <w:szCs w:val="22"/>
              </w:rPr>
              <w:t>candidateBeamRSList</w:t>
            </w:r>
            <w:r w:rsidR="00394471" w:rsidRPr="006F115B">
              <w:rPr>
                <w:szCs w:val="22"/>
              </w:rPr>
              <w:t xml:space="preserve"> (without suffix) and all elements of </w:t>
            </w:r>
            <w:r w:rsidR="00394471" w:rsidRPr="006F115B">
              <w:rPr>
                <w:i/>
                <w:iCs/>
                <w:szCs w:val="22"/>
              </w:rPr>
              <w:t>candidateBeamRSListExt-v1610</w:t>
            </w:r>
            <w:r w:rsidR="00394471" w:rsidRPr="006F115B">
              <w:rPr>
                <w:szCs w:val="22"/>
              </w:rPr>
              <w:t>.</w:t>
            </w:r>
            <w:r w:rsidR="00394471" w:rsidRPr="006F115B">
              <w:rPr>
                <w:szCs w:val="22"/>
                <w:lang w:eastAsia="sv-SE"/>
              </w:rPr>
              <w:t xml:space="preserve"> </w:t>
            </w:r>
            <w:ins w:id="1318" w:author="CR#2807" w:date="2021-09-19T10:39:00Z">
              <w:r>
                <w:rPr>
                  <w:szCs w:val="22"/>
                  <w:lang w:eastAsia="sv-SE"/>
                </w:rPr>
                <w:t xml:space="preserve">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w:t>
              </w:r>
            </w:ins>
            <w:r w:rsidR="00394471" w:rsidRPr="006F115B">
              <w:rPr>
                <w:szCs w:val="22"/>
                <w:lang w:eastAsia="sv-SE"/>
              </w:rPr>
              <w:t xml:space="preserve">The network configures these reference signals to be within the linked DL BWP (i.e., within the DL BWP with the same </w:t>
            </w:r>
            <w:r w:rsidR="00394471" w:rsidRPr="006F115B">
              <w:rPr>
                <w:i/>
                <w:lang w:eastAsia="sv-SE"/>
              </w:rPr>
              <w:t>bwp-Id</w:t>
            </w:r>
            <w:r w:rsidR="00394471" w:rsidRPr="006F115B">
              <w:rPr>
                <w:szCs w:val="22"/>
                <w:lang w:eastAsia="sv-SE"/>
              </w:rPr>
              <w:t xml:space="preserve">) of the UL BWP in which the </w:t>
            </w:r>
            <w:r w:rsidR="00394471" w:rsidRPr="006F115B">
              <w:rPr>
                <w:i/>
                <w:lang w:eastAsia="sv-SE"/>
              </w:rPr>
              <w:t>BeamFailureRecoveryConfig</w:t>
            </w:r>
            <w:r w:rsidR="00394471"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64316AA6" w:rsidR="00394471" w:rsidRPr="006F115B" w:rsidRDefault="00394471" w:rsidP="00964CC4">
            <w:pPr>
              <w:pStyle w:val="TAL"/>
              <w:rPr>
                <w:szCs w:val="22"/>
                <w:lang w:eastAsia="sv-SE"/>
              </w:rPr>
            </w:pPr>
            <w:r w:rsidRPr="006F115B">
              <w:rPr>
                <w:szCs w:val="22"/>
                <w:lang w:eastAsia="sv-SE"/>
              </w:rPr>
              <w:t xml:space="preserve">Configuration of </w:t>
            </w:r>
            <w:ins w:id="1319" w:author="CR#2763r2" w:date="2021-09-18T00:02:00Z">
              <w:r w:rsidR="00FB04AA">
                <w:t>random access parameters</w:t>
              </w:r>
            </w:ins>
            <w:del w:id="1320" w:author="CR#2763r2" w:date="2021-09-18T00:02:00Z">
              <w:r w:rsidRPr="006F115B" w:rsidDel="00FB04AA">
                <w:rPr>
                  <w:szCs w:val="22"/>
                  <w:lang w:eastAsia="sv-SE"/>
                </w:rPr>
                <w:delText>contention free random access occasions</w:delText>
              </w:r>
            </w:del>
            <w:r w:rsidRPr="006F115B">
              <w:rPr>
                <w:szCs w:val="22"/>
                <w:lang w:eastAsia="sv-SE"/>
              </w:rPr>
              <w:t xml:space="preserve">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321" w:name="_Toc60777169"/>
      <w:bookmarkStart w:id="1322" w:name="_Toc76423455"/>
      <w:r w:rsidRPr="006F115B">
        <w:rPr>
          <w:i/>
        </w:rPr>
        <w:t>–</w:t>
      </w:r>
      <w:r w:rsidRPr="006F115B">
        <w:rPr>
          <w:i/>
        </w:rPr>
        <w:tab/>
        <w:t>BeamFailureRecoverySCellConfig</w:t>
      </w:r>
      <w:bookmarkEnd w:id="1321"/>
      <w:bookmarkEnd w:id="1322"/>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323" w:name="_Toc60777170"/>
      <w:bookmarkStart w:id="1324" w:name="_Toc76423456"/>
      <w:r w:rsidRPr="006F115B">
        <w:t>–</w:t>
      </w:r>
      <w:r w:rsidRPr="006F115B">
        <w:tab/>
      </w:r>
      <w:r w:rsidRPr="006F115B">
        <w:rPr>
          <w:i/>
        </w:rPr>
        <w:t>BetaOffsets</w:t>
      </w:r>
      <w:bookmarkEnd w:id="1323"/>
      <w:bookmarkEnd w:id="1324"/>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325" w:name="_Toc60777171"/>
      <w:bookmarkStart w:id="1326" w:name="_Toc76423457"/>
      <w:r w:rsidRPr="006F115B">
        <w:rPr>
          <w:rFonts w:eastAsia="SimSun"/>
        </w:rPr>
        <w:t>–</w:t>
      </w:r>
      <w:r w:rsidRPr="006F115B">
        <w:rPr>
          <w:rFonts w:eastAsia="SimSun"/>
        </w:rPr>
        <w:tab/>
      </w:r>
      <w:r w:rsidRPr="006F115B">
        <w:rPr>
          <w:rFonts w:eastAsia="SimSun"/>
          <w:i/>
        </w:rPr>
        <w:t>BH-LogicalChannelIdentity</w:t>
      </w:r>
      <w:bookmarkEnd w:id="1325"/>
      <w:bookmarkEnd w:id="1326"/>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327" w:name="_Toc60777172"/>
      <w:bookmarkStart w:id="1328" w:name="_Toc76423458"/>
      <w:r w:rsidRPr="006F115B">
        <w:rPr>
          <w:rFonts w:eastAsia="SimSun"/>
        </w:rPr>
        <w:t>–</w:t>
      </w:r>
      <w:r w:rsidRPr="006F115B">
        <w:rPr>
          <w:rFonts w:eastAsia="SimSun"/>
        </w:rPr>
        <w:tab/>
      </w:r>
      <w:r w:rsidRPr="006F115B">
        <w:rPr>
          <w:rFonts w:eastAsia="SimSun"/>
          <w:i/>
        </w:rPr>
        <w:t>BH-LogicalChannelIdentity-Ext</w:t>
      </w:r>
      <w:bookmarkEnd w:id="1327"/>
      <w:bookmarkEnd w:id="1328"/>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lastRenderedPageBreak/>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329" w:name="_Toc60777173"/>
      <w:bookmarkStart w:id="1330" w:name="_Toc76423459"/>
      <w:r w:rsidRPr="006F115B">
        <w:rPr>
          <w:rFonts w:eastAsia="SimSun"/>
        </w:rPr>
        <w:t>–</w:t>
      </w:r>
      <w:r w:rsidRPr="006F115B">
        <w:rPr>
          <w:rFonts w:eastAsia="SimSun"/>
        </w:rPr>
        <w:tab/>
      </w:r>
      <w:r w:rsidRPr="006F115B">
        <w:rPr>
          <w:rFonts w:eastAsia="SimSun"/>
          <w:i/>
        </w:rPr>
        <w:t>BH-RLC-ChannelConfig</w:t>
      </w:r>
      <w:bookmarkEnd w:id="1329"/>
      <w:bookmarkEnd w:id="1330"/>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331" w:name="_Toc60777174"/>
      <w:bookmarkStart w:id="1332" w:name="_Toc76423460"/>
      <w:r w:rsidRPr="006F115B">
        <w:rPr>
          <w:rFonts w:eastAsia="SimSun"/>
        </w:rPr>
        <w:lastRenderedPageBreak/>
        <w:t>–</w:t>
      </w:r>
      <w:r w:rsidRPr="006F115B">
        <w:rPr>
          <w:rFonts w:eastAsia="SimSun"/>
        </w:rPr>
        <w:tab/>
      </w:r>
      <w:r w:rsidRPr="006F115B">
        <w:rPr>
          <w:rFonts w:eastAsia="SimSun"/>
          <w:i/>
          <w:iCs/>
        </w:rPr>
        <w:t>BH-RLC-ChannelID</w:t>
      </w:r>
      <w:bookmarkEnd w:id="1331"/>
      <w:bookmarkEnd w:id="1332"/>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333" w:name="_Toc60777175"/>
      <w:bookmarkStart w:id="1334" w:name="_Toc76423461"/>
      <w:r w:rsidRPr="006F115B">
        <w:t>–</w:t>
      </w:r>
      <w:r w:rsidRPr="006F115B">
        <w:tab/>
      </w:r>
      <w:r w:rsidRPr="006F115B">
        <w:rPr>
          <w:i/>
        </w:rPr>
        <w:t>BSR-Config</w:t>
      </w:r>
      <w:bookmarkEnd w:id="1333"/>
      <w:bookmarkEnd w:id="1334"/>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335" w:name="_Toc60777176"/>
      <w:bookmarkStart w:id="1336" w:name="_Toc76423462"/>
      <w:r w:rsidRPr="006F115B">
        <w:lastRenderedPageBreak/>
        <w:t>–</w:t>
      </w:r>
      <w:r w:rsidRPr="006F115B">
        <w:tab/>
      </w:r>
      <w:r w:rsidRPr="006F115B">
        <w:rPr>
          <w:i/>
        </w:rPr>
        <w:t>BWP</w:t>
      </w:r>
      <w:bookmarkEnd w:id="1335"/>
      <w:bookmarkEnd w:id="1336"/>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93735931"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337" w:name="_Toc60777177"/>
      <w:bookmarkStart w:id="1338" w:name="_Toc76423463"/>
      <w:r w:rsidRPr="006F115B">
        <w:lastRenderedPageBreak/>
        <w:t>–</w:t>
      </w:r>
      <w:r w:rsidRPr="006F115B">
        <w:tab/>
      </w:r>
      <w:r w:rsidRPr="006F115B">
        <w:rPr>
          <w:i/>
        </w:rPr>
        <w:t>BWP-Downlink</w:t>
      </w:r>
      <w:bookmarkEnd w:id="1337"/>
      <w:bookmarkEnd w:id="1338"/>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339" w:name="_Toc60777178"/>
      <w:bookmarkStart w:id="1340" w:name="_Toc76423464"/>
      <w:r w:rsidRPr="006F115B">
        <w:t>–</w:t>
      </w:r>
      <w:r w:rsidRPr="006F115B">
        <w:tab/>
      </w:r>
      <w:r w:rsidRPr="006F115B">
        <w:rPr>
          <w:i/>
        </w:rPr>
        <w:t>BWP-DownlinkCommon</w:t>
      </w:r>
      <w:bookmarkEnd w:id="1339"/>
      <w:bookmarkEnd w:id="1340"/>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lastRenderedPageBreak/>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341" w:name="_Toc60777179"/>
      <w:bookmarkStart w:id="1342" w:name="_Toc76423465"/>
      <w:r w:rsidRPr="006F115B">
        <w:t>–</w:t>
      </w:r>
      <w:r w:rsidRPr="006F115B">
        <w:tab/>
      </w:r>
      <w:r w:rsidRPr="006F115B">
        <w:rPr>
          <w:i/>
        </w:rPr>
        <w:t>BWP-DownlinkDedicated</w:t>
      </w:r>
      <w:bookmarkEnd w:id="1341"/>
      <w:bookmarkEnd w:id="1342"/>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343" w:name="_Toc60777180"/>
      <w:bookmarkStart w:id="1344" w:name="_Toc76423466"/>
      <w:r w:rsidRPr="006F115B">
        <w:t>–</w:t>
      </w:r>
      <w:r w:rsidRPr="006F115B">
        <w:tab/>
      </w:r>
      <w:r w:rsidRPr="006F115B">
        <w:rPr>
          <w:i/>
        </w:rPr>
        <w:t>BWP-Id</w:t>
      </w:r>
      <w:bookmarkEnd w:id="1343"/>
      <w:bookmarkEnd w:id="1344"/>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345" w:name="_Toc60777181"/>
      <w:bookmarkStart w:id="1346" w:name="_Toc76423467"/>
      <w:r w:rsidRPr="006F115B">
        <w:t>–</w:t>
      </w:r>
      <w:r w:rsidRPr="006F115B">
        <w:tab/>
      </w:r>
      <w:r w:rsidRPr="006F115B">
        <w:rPr>
          <w:i/>
        </w:rPr>
        <w:t>BWP-Uplink</w:t>
      </w:r>
      <w:bookmarkEnd w:id="1345"/>
      <w:bookmarkEnd w:id="1346"/>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347" w:name="_Toc60777182"/>
      <w:bookmarkStart w:id="1348" w:name="_Toc76423468"/>
      <w:r w:rsidRPr="006F115B">
        <w:t>–</w:t>
      </w:r>
      <w:r w:rsidRPr="006F115B">
        <w:tab/>
      </w:r>
      <w:r w:rsidRPr="006F115B">
        <w:rPr>
          <w:i/>
        </w:rPr>
        <w:t>BWP-UplinkCommon</w:t>
      </w:r>
      <w:bookmarkEnd w:id="1347"/>
      <w:bookmarkEnd w:id="1348"/>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lastRenderedPageBreak/>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349" w:name="_Toc60777183"/>
      <w:bookmarkStart w:id="1350" w:name="_Toc76423469"/>
      <w:r w:rsidRPr="006F115B">
        <w:t>–</w:t>
      </w:r>
      <w:r w:rsidRPr="006F115B">
        <w:tab/>
      </w:r>
      <w:r w:rsidRPr="006F115B">
        <w:rPr>
          <w:i/>
        </w:rPr>
        <w:t>BWP-UplinkDedicated</w:t>
      </w:r>
      <w:bookmarkEnd w:id="1349"/>
      <w:bookmarkEnd w:id="1350"/>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lastRenderedPageBreak/>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351" w:name="_Toc60777184"/>
      <w:bookmarkStart w:id="1352" w:name="_Toc76423470"/>
      <w:r w:rsidRPr="006F115B">
        <w:rPr>
          <w:rFonts w:eastAsia="SimSun"/>
        </w:rPr>
        <w:t>–</w:t>
      </w:r>
      <w:r w:rsidRPr="006F115B">
        <w:rPr>
          <w:rFonts w:eastAsia="SimSun"/>
        </w:rPr>
        <w:tab/>
      </w:r>
      <w:r w:rsidRPr="006F115B">
        <w:rPr>
          <w:rFonts w:eastAsia="SimSun"/>
          <w:i/>
          <w:noProof/>
        </w:rPr>
        <w:t>CellAccessRelatedInfo</w:t>
      </w:r>
      <w:bookmarkEnd w:id="1351"/>
      <w:bookmarkEnd w:id="1352"/>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47F4FF71" w:rsidR="00394471" w:rsidRPr="006F115B" w:rsidRDefault="00394471" w:rsidP="006F115B">
      <w:pPr>
        <w:pStyle w:val="PL"/>
      </w:pPr>
      <w:r w:rsidRPr="006F115B">
        <w:t xml:space="preserve">    plmn-Identity</w:t>
      </w:r>
      <w:ins w:id="1353" w:author="CR#2763r2" w:date="2021-09-18T00:03:00Z">
        <w:r w:rsidR="00FB04AA">
          <w:t>Info</w:t>
        </w:r>
      </w:ins>
      <w:r w:rsidRPr="006F115B">
        <w:t>List</w:t>
      </w:r>
      <w:del w:id="1354" w:author="CR#2763r2" w:date="2021-09-18T00:03:00Z">
        <w:r w:rsidRPr="006F115B" w:rsidDel="00FB04AA">
          <w:delText xml:space="preserve">    </w:delText>
        </w:r>
      </w:del>
      <w:r w:rsidRPr="006F115B">
        <w:t xml:space="preserve">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54A2A33C"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w:t>
            </w:r>
            <w:ins w:id="1355" w:author="CR#2746r1" w:date="2021-09-17T23:32:00Z">
              <w:r w:rsidR="0021390A">
                <w:rPr>
                  <w:lang w:eastAsia="sv-SE"/>
                </w:rPr>
                <w:t xml:space="preserve">A PNI-NPN and SNPN can be included only once, and in only one entry of the </w:t>
              </w:r>
              <w:r w:rsidR="0021390A" w:rsidRPr="009130CD">
                <w:rPr>
                  <w:i/>
                  <w:lang w:eastAsia="sv-SE"/>
                </w:rPr>
                <w:t>NPN-IdentityInfoList</w:t>
              </w:r>
              <w:r w:rsidR="0021390A">
                <w:rPr>
                  <w:lang w:eastAsia="sv-SE"/>
                </w:rPr>
                <w:t xml:space="preserve">. </w:t>
              </w:r>
            </w:ins>
            <w:r w:rsidRPr="006F115B">
              <w:rPr>
                <w:lang w:eastAsia="sv-SE"/>
              </w:rPr>
              <w:t xml:space="preserve">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ins w:id="1356" w:author="CR#2746r1" w:date="2021-09-17T23:32:00Z">
              <w:r w:rsidR="0021390A">
                <w:rPr>
                  <w:i/>
                  <w:iCs/>
                </w:rPr>
                <w:t>npn</w:t>
              </w:r>
            </w:ins>
            <w:del w:id="1357" w:author="CR#2746r1" w:date="2021-09-17T23:32:00Z">
              <w:r w:rsidRPr="006F115B" w:rsidDel="0021390A">
                <w:rPr>
                  <w:i/>
                  <w:iCs/>
                </w:rPr>
                <w:delText>NPN</w:delText>
              </w:r>
            </w:del>
            <w:r w:rsidRPr="006F115B">
              <w:rPr>
                <w:i/>
                <w:iCs/>
              </w:rPr>
              <w:t>-Identitylist</w:t>
            </w:r>
            <w:r w:rsidRPr="006F115B">
              <w:t xml:space="preserve"> within that </w:t>
            </w:r>
            <w:ins w:id="1358" w:author="CR#2746r1" w:date="2021-09-17T23:32:00Z">
              <w:r w:rsidR="0021390A">
                <w:rPr>
                  <w:i/>
                  <w:iCs/>
                </w:rPr>
                <w:t>NPN</w:t>
              </w:r>
            </w:ins>
            <w:del w:id="1359" w:author="CR#2746r1" w:date="2021-09-17T23:32:00Z">
              <w:r w:rsidRPr="006F115B" w:rsidDel="0021390A">
                <w:rPr>
                  <w:i/>
                  <w:iCs/>
                </w:rPr>
                <w:delText>npn</w:delText>
              </w:r>
            </w:del>
            <w:r w:rsidRPr="006F115B">
              <w:rPr>
                <w:i/>
                <w:iCs/>
              </w:rPr>
              <w:t>-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F115B" w:rsidRDefault="00394471" w:rsidP="00964CC4">
            <w:pPr>
              <w:pStyle w:val="TAL"/>
              <w:rPr>
                <w:b/>
                <w:bCs/>
                <w:i/>
                <w:iCs/>
                <w:noProof/>
                <w:lang w:eastAsia="en-GB"/>
              </w:rPr>
            </w:pPr>
            <w:r w:rsidRPr="006F115B">
              <w:rPr>
                <w:b/>
                <w:bCs/>
                <w:i/>
                <w:iCs/>
                <w:noProof/>
                <w:lang w:eastAsia="en-GB"/>
              </w:rPr>
              <w:t>plmn-Identity</w:t>
            </w:r>
            <w:ins w:id="1360" w:author="CR#2763r2" w:date="2021-09-18T00:03:00Z">
              <w:r w:rsidR="00FB04AA">
                <w:rPr>
                  <w:b/>
                  <w:bCs/>
                  <w:i/>
                  <w:iCs/>
                  <w:noProof/>
                  <w:lang w:eastAsia="en-GB"/>
                </w:rPr>
                <w:t>Info</w:t>
              </w:r>
            </w:ins>
            <w:r w:rsidRPr="006F115B">
              <w:rPr>
                <w:b/>
                <w:bCs/>
                <w:i/>
                <w:iCs/>
                <w:noProof/>
                <w:lang w:eastAsia="en-GB"/>
              </w:rPr>
              <w:t>List</w:t>
            </w:r>
          </w:p>
          <w:p w14:paraId="76CC10ED" w14:textId="6B625120"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w:t>
            </w:r>
            <w:ins w:id="1361" w:author="CR#2763r2" w:date="2021-09-18T00:03:00Z">
              <w:r w:rsidR="00FB04AA">
                <w:rPr>
                  <w:i/>
                  <w:lang w:eastAsia="en-US"/>
                </w:rPr>
                <w:t>Info</w:t>
              </w:r>
            </w:ins>
            <w:r w:rsidRPr="006F115B">
              <w:rPr>
                <w:i/>
                <w:lang w:eastAsia="en-US"/>
              </w:rPr>
              <w:t>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362" w:name="_Toc60777185"/>
      <w:bookmarkStart w:id="1363" w:name="_Toc76423471"/>
      <w:r w:rsidRPr="006F115B">
        <w:rPr>
          <w:i/>
          <w:iCs/>
        </w:rPr>
        <w:t>–</w:t>
      </w:r>
      <w:r w:rsidRPr="006F115B">
        <w:rPr>
          <w:i/>
          <w:iCs/>
        </w:rPr>
        <w:tab/>
      </w:r>
      <w:r w:rsidRPr="006F115B">
        <w:rPr>
          <w:i/>
          <w:iCs/>
          <w:noProof/>
        </w:rPr>
        <w:t>CellAccessRelatedInfo-EUTRA-5GC</w:t>
      </w:r>
      <w:bookmarkEnd w:id="1362"/>
      <w:bookmarkEnd w:id="1363"/>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lastRenderedPageBreak/>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364" w:name="_Toc60777186"/>
      <w:bookmarkStart w:id="1365" w:name="_Toc76423472"/>
      <w:r w:rsidRPr="006F115B">
        <w:rPr>
          <w:i/>
          <w:iCs/>
        </w:rPr>
        <w:t>–</w:t>
      </w:r>
      <w:r w:rsidRPr="006F115B">
        <w:rPr>
          <w:i/>
          <w:iCs/>
        </w:rPr>
        <w:tab/>
      </w:r>
      <w:r w:rsidRPr="006F115B">
        <w:rPr>
          <w:i/>
          <w:iCs/>
          <w:noProof/>
        </w:rPr>
        <w:t>CellAccessRelatedInfo-EUTRA-EPC</w:t>
      </w:r>
      <w:bookmarkEnd w:id="1364"/>
      <w:bookmarkEnd w:id="1365"/>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366" w:name="_Toc60777187"/>
      <w:bookmarkStart w:id="1367" w:name="_Toc76423473"/>
      <w:r w:rsidRPr="006F115B">
        <w:t>–</w:t>
      </w:r>
      <w:r w:rsidRPr="006F115B">
        <w:tab/>
      </w:r>
      <w:r w:rsidRPr="006F115B">
        <w:rPr>
          <w:i/>
        </w:rPr>
        <w:t>CellGroupConfig</w:t>
      </w:r>
      <w:bookmarkEnd w:id="1366"/>
      <w:bookmarkEnd w:id="1367"/>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lastRenderedPageBreak/>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lastRenderedPageBreak/>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r w:rsidRPr="006F115B">
              <w:rPr>
                <w:rFonts w:eastAsia="Calibri"/>
                <w:b/>
                <w:bCs/>
                <w:i/>
                <w:iCs/>
              </w:rPr>
              <w:t>secondaryDRX-GroupConfig</w:t>
            </w:r>
          </w:p>
          <w:p w14:paraId="327B791D" w14:textId="77777777" w:rsidR="00394471" w:rsidRPr="006F115B" w:rsidRDefault="00394471" w:rsidP="00964CC4">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pCellConfig</w:t>
            </w:r>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r w:rsidRPr="006F115B">
              <w:rPr>
                <w:b/>
                <w:bCs/>
                <w:i/>
                <w:iCs/>
                <w:lang w:eastAsia="zh-CN"/>
              </w:rPr>
              <w:lastRenderedPageBreak/>
              <w:t>uplinkTxSwitchingOption</w:t>
            </w:r>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r w:rsidRPr="006F115B">
              <w:rPr>
                <w:b/>
                <w:bCs/>
                <w:i/>
                <w:iCs/>
                <w:lang w:eastAsia="zh-CN"/>
              </w:rPr>
              <w:t>uplinkTxSwitchingPowerBoosting</w:t>
            </w:r>
          </w:p>
          <w:p w14:paraId="1FEF5206" w14:textId="77777777" w:rsidR="00394471" w:rsidRPr="006F115B" w:rsidRDefault="00394471" w:rsidP="00964CC4">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The SSB periodicity/offset/duration configuration of target cell for NR PSCell change</w:t>
            </w:r>
            <w:del w:id="1368" w:author="CR#2763r2" w:date="2021-09-18T00:04:00Z">
              <w:r w:rsidRPr="006F115B" w:rsidDel="00FB04AA">
                <w:rPr>
                  <w:szCs w:val="22"/>
                  <w:lang w:eastAsia="sv-SE"/>
                </w:rPr>
                <w:delText>,</w:delText>
              </w:r>
            </w:del>
            <w:r w:rsidRPr="006F115B">
              <w:rPr>
                <w:szCs w:val="22"/>
                <w:lang w:eastAsia="sv-SE"/>
              </w:rPr>
              <w:t xml:space="preserv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lastRenderedPageBreak/>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1D34EEF4" w14:textId="40E972FF" w:rsidR="00477595" w:rsidRDefault="00394471" w:rsidP="00964CC4">
            <w:pPr>
              <w:pStyle w:val="B1"/>
              <w:spacing w:after="0"/>
              <w:rPr>
                <w:ins w:id="1369" w:author="CR#2776r1" w:date="2021-09-18T00:20:00Z"/>
                <w:rFonts w:ascii="Arial" w:eastAsia="Calibri" w:hAnsi="Arial"/>
                <w:i/>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ins w:id="1370" w:author="CR#2776r1" w:date="2021-09-18T00:21:00Z">
              <w:r w:rsidR="00477595">
                <w:rPr>
                  <w:rFonts w:ascii="Arial" w:eastAsia="Calibri" w:hAnsi="Arial"/>
                  <w:i/>
                  <w:sz w:val="18"/>
                  <w:szCs w:val="22"/>
                </w:rPr>
                <w:t>:</w:t>
              </w:r>
            </w:ins>
          </w:p>
          <w:p w14:paraId="7A059E0A" w14:textId="5F380D3A" w:rsidR="00394471" w:rsidRPr="006F115B" w:rsidRDefault="00394471">
            <w:pPr>
              <w:pStyle w:val="B2"/>
              <w:spacing w:after="0"/>
              <w:rPr>
                <w:rFonts w:ascii="Arial" w:eastAsia="Calibri" w:hAnsi="Arial"/>
                <w:sz w:val="18"/>
                <w:szCs w:val="22"/>
              </w:rPr>
              <w:pPrChange w:id="1371" w:author="CR#2776r1" w:date="2021-09-18T00:21:00Z">
                <w:pPr>
                  <w:pStyle w:val="B1"/>
                  <w:spacing w:after="0"/>
                </w:pPr>
              </w:pPrChange>
            </w:pPr>
            <w:del w:id="1372" w:author="CR#2776r1" w:date="2021-09-18T00:21:00Z">
              <w:r w:rsidRPr="006F115B" w:rsidDel="00477595">
                <w:rPr>
                  <w:rFonts w:ascii="Arial" w:eastAsia="Calibri" w:hAnsi="Arial"/>
                  <w:sz w:val="18"/>
                  <w:szCs w:val="22"/>
                </w:rPr>
                <w:delText xml:space="preserve"> </w:delText>
              </w:r>
            </w:del>
            <w:ins w:id="1373" w:author="CR#2776r1" w:date="2021-09-18T00:21:00Z">
              <w:r w:rsidR="00477595" w:rsidRPr="006F115B">
                <w:rPr>
                  <w:rFonts w:ascii="Arial" w:eastAsia="Calibri" w:hAnsi="Arial" w:cs="Arial"/>
                  <w:sz w:val="18"/>
                  <w:szCs w:val="18"/>
                </w:rPr>
                <w:t>-</w:t>
              </w:r>
              <w:r w:rsidR="00477595" w:rsidRPr="006F115B">
                <w:rPr>
                  <w:rFonts w:ascii="Arial" w:eastAsia="Calibri" w:hAnsi="Arial" w:cs="Arial"/>
                  <w:sz w:val="18"/>
                  <w:szCs w:val="18"/>
                </w:rPr>
                <w:tab/>
              </w:r>
            </w:ins>
            <w:r w:rsidRPr="006F115B">
              <w:rPr>
                <w:rFonts w:ascii="Arial" w:eastAsia="Calibri" w:hAnsi="Arial"/>
                <w:sz w:val="18"/>
                <w:szCs w:val="22"/>
              </w:rPr>
              <w:t>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5AC78B57" w14:textId="77777777" w:rsidR="00477595" w:rsidRPr="00FA5AB1" w:rsidRDefault="00477595" w:rsidP="00477595">
            <w:pPr>
              <w:spacing w:after="0"/>
              <w:ind w:left="851" w:hanging="284"/>
              <w:rPr>
                <w:ins w:id="1374" w:author="CR#2776r1" w:date="2021-09-18T00:22:00Z"/>
                <w:rFonts w:ascii="Arial" w:eastAsia="Calibri" w:hAnsi="Arial" w:cs="Arial"/>
                <w:sz w:val="18"/>
                <w:szCs w:val="18"/>
              </w:rPr>
            </w:pPr>
            <w:ins w:id="1375" w:author="CR#2776r1" w:date="2021-09-18T00:22:00Z">
              <w:r>
                <w:rPr>
                  <w:rFonts w:ascii="Arial" w:eastAsia="Calibri" w:hAnsi="Arial"/>
                  <w:sz w:val="18"/>
                  <w:szCs w:val="22"/>
                </w:rPr>
                <w:t>-</w:t>
              </w:r>
              <w:r w:rsidRPr="00FA5AB1">
                <w:rPr>
                  <w:rFonts w:ascii="Arial" w:eastAsia="Calibri" w:hAnsi="Arial"/>
                  <w:sz w:val="18"/>
                  <w:szCs w:val="22"/>
                </w:rPr>
                <w:tab/>
              </w:r>
              <w:r>
                <w:rPr>
                  <w:rFonts w:ascii="Arial" w:eastAsia="Calibri" w:hAnsi="Arial"/>
                  <w:sz w:val="18"/>
                  <w:szCs w:val="22"/>
                </w:rPr>
                <w:t xml:space="preserve">in an </w:t>
              </w:r>
              <w:r w:rsidRPr="00FA5AB1">
                <w:rPr>
                  <w:rFonts w:ascii="Arial" w:eastAsia="Calibri" w:hAnsi="Arial"/>
                  <w:i/>
                  <w:sz w:val="18"/>
                  <w:szCs w:val="22"/>
                </w:rPr>
                <w:t>RRCReconfiguration</w:t>
              </w:r>
              <w:r>
                <w:rPr>
                  <w:rFonts w:ascii="Arial" w:eastAsia="Calibri" w:hAnsi="Arial"/>
                  <w:sz w:val="18"/>
                  <w:szCs w:val="22"/>
                </w:rPr>
                <w:t xml:space="preserve"> message contained in a </w:t>
              </w:r>
              <w:r w:rsidRPr="00FA5AB1">
                <w:rPr>
                  <w:rFonts w:ascii="Arial" w:eastAsia="Calibri" w:hAnsi="Arial"/>
                  <w:i/>
                  <w:sz w:val="18"/>
                  <w:szCs w:val="22"/>
                </w:rPr>
                <w:t>DLInformationTransferMRDC</w:t>
              </w:r>
              <w:r>
                <w:rPr>
                  <w:rFonts w:ascii="Arial" w:eastAsia="Calibri" w:hAnsi="Arial"/>
                  <w:sz w:val="18"/>
                  <w:szCs w:val="22"/>
                </w:rPr>
                <w:t xml:space="preserve"> message,</w:t>
              </w:r>
            </w:ins>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3ED9B89D"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t>
            </w:r>
            <w:ins w:id="1376" w:author="CR#2799r2" w:date="2021-09-19T01:46:00Z">
              <w:r w:rsidR="00202837">
                <w:rPr>
                  <w:rFonts w:ascii="Arial" w:hAnsi="Arial" w:cs="Arial"/>
                  <w:sz w:val="18"/>
                  <w:szCs w:val="18"/>
                </w:rPr>
                <w:t xml:space="preserve">in NR-DC </w:t>
              </w:r>
            </w:ins>
            <w:r w:rsidRPr="006F115B">
              <w:rPr>
                <w:rFonts w:ascii="Arial" w:hAnsi="Arial" w:cs="Arial"/>
                <w:sz w:val="18"/>
                <w:szCs w:val="18"/>
              </w:rPr>
              <w:t xml:space="preserve">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04509AF0" w14:textId="77777777" w:rsidR="00202837" w:rsidRPr="00202837" w:rsidRDefault="00202837">
            <w:pPr>
              <w:pStyle w:val="B2"/>
              <w:spacing w:after="0"/>
              <w:rPr>
                <w:ins w:id="1377" w:author="CR#2799r2" w:date="2021-09-19T01:46:00Z"/>
                <w:rFonts w:ascii="Arial" w:hAnsi="Arial" w:cs="Arial"/>
                <w:sz w:val="18"/>
                <w:szCs w:val="18"/>
                <w:rPrChange w:id="1378" w:author="CR#2799r2" w:date="2021-09-19T01:47:00Z">
                  <w:rPr>
                    <w:ins w:id="1379" w:author="CR#2799r2" w:date="2021-09-19T01:46:00Z"/>
                  </w:rPr>
                </w:rPrChange>
              </w:rPr>
              <w:pPrChange w:id="1380" w:author="CR#2799r2" w:date="2021-09-19T01:47:00Z">
                <w:pPr>
                  <w:spacing w:after="0"/>
                  <w:ind w:left="851" w:hanging="284"/>
                </w:pPr>
              </w:pPrChange>
            </w:pPr>
            <w:ins w:id="1381" w:author="CR#2799r2" w:date="2021-09-19T01:46:00Z">
              <w:r w:rsidRPr="00202837">
                <w:rPr>
                  <w:rFonts w:ascii="Arial" w:hAnsi="Arial" w:cs="Arial"/>
                  <w:sz w:val="18"/>
                  <w:szCs w:val="18"/>
                  <w:rPrChange w:id="1382" w:author="CR#2799r2" w:date="2021-09-19T01:47:00Z">
                    <w:rPr/>
                  </w:rPrChange>
                </w:rPr>
                <w:t>-</w:t>
              </w:r>
              <w:r w:rsidRPr="00202837">
                <w:rPr>
                  <w:rFonts w:ascii="Arial" w:hAnsi="Arial" w:cs="Arial"/>
                  <w:sz w:val="18"/>
                  <w:szCs w:val="18"/>
                  <w:rPrChange w:id="1383" w:author="CR#2799r2" w:date="2021-09-19T01:47:00Z">
                    <w:rPr/>
                  </w:rPrChange>
                </w:rPr>
                <w:tab/>
                <w:t>MN handover in (NG)EN-DC.</w:t>
              </w:r>
            </w:ins>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384" w:name="_Toc60777188"/>
      <w:bookmarkStart w:id="1385" w:name="_Toc76423474"/>
      <w:r w:rsidRPr="006F115B">
        <w:lastRenderedPageBreak/>
        <w:t>–</w:t>
      </w:r>
      <w:r w:rsidRPr="006F115B">
        <w:tab/>
      </w:r>
      <w:r w:rsidRPr="006F115B">
        <w:rPr>
          <w:i/>
        </w:rPr>
        <w:t>CellGroupId</w:t>
      </w:r>
      <w:bookmarkEnd w:id="1384"/>
      <w:bookmarkEnd w:id="1385"/>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386" w:name="_Toc60777189"/>
      <w:bookmarkStart w:id="1387" w:name="_Toc76423475"/>
      <w:r w:rsidRPr="006F115B">
        <w:rPr>
          <w:rFonts w:eastAsia="SimSun"/>
        </w:rPr>
        <w:t>–</w:t>
      </w:r>
      <w:r w:rsidRPr="006F115B">
        <w:rPr>
          <w:rFonts w:eastAsia="SimSun"/>
        </w:rPr>
        <w:tab/>
      </w:r>
      <w:r w:rsidRPr="006F115B">
        <w:rPr>
          <w:rFonts w:eastAsia="SimSun"/>
          <w:i/>
          <w:noProof/>
        </w:rPr>
        <w:t>CellIdentity</w:t>
      </w:r>
      <w:bookmarkEnd w:id="1386"/>
      <w:bookmarkEnd w:id="1387"/>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388" w:name="_Toc60777190"/>
      <w:bookmarkStart w:id="1389" w:name="_Toc76423476"/>
      <w:r w:rsidRPr="006F115B">
        <w:t>–</w:t>
      </w:r>
      <w:r w:rsidRPr="006F115B">
        <w:tab/>
      </w:r>
      <w:r w:rsidRPr="006F115B">
        <w:rPr>
          <w:i/>
          <w:noProof/>
        </w:rPr>
        <w:t>CellReselectionPriority</w:t>
      </w:r>
      <w:bookmarkEnd w:id="1388"/>
      <w:bookmarkEnd w:id="1389"/>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390" w:name="_Toc60777191"/>
      <w:bookmarkStart w:id="1391" w:name="_Toc76423477"/>
      <w:r w:rsidRPr="006F115B">
        <w:lastRenderedPageBreak/>
        <w:t>–</w:t>
      </w:r>
      <w:r w:rsidRPr="006F115B">
        <w:tab/>
      </w:r>
      <w:r w:rsidRPr="006F115B">
        <w:rPr>
          <w:i/>
          <w:noProof/>
        </w:rPr>
        <w:t>CellReselectionSubPriority</w:t>
      </w:r>
      <w:bookmarkEnd w:id="1390"/>
      <w:bookmarkEnd w:id="1391"/>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392" w:name="_Toc60777192"/>
      <w:bookmarkStart w:id="1393" w:name="_Toc76423478"/>
      <w:r w:rsidRPr="006F115B">
        <w:rPr>
          <w:i/>
          <w:iCs/>
        </w:rPr>
        <w:t>–</w:t>
      </w:r>
      <w:r w:rsidRPr="006F115B">
        <w:rPr>
          <w:i/>
          <w:iCs/>
        </w:rPr>
        <w:tab/>
      </w:r>
      <w:r w:rsidRPr="006F115B">
        <w:rPr>
          <w:i/>
          <w:iCs/>
          <w:noProof/>
        </w:rPr>
        <w:t>CGI-InfoEUTRA</w:t>
      </w:r>
      <w:bookmarkEnd w:id="1392"/>
      <w:bookmarkEnd w:id="1393"/>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394" w:name="_Toc60777193"/>
      <w:bookmarkStart w:id="1395" w:name="_Toc76423479"/>
      <w:r w:rsidRPr="006F115B">
        <w:rPr>
          <w:i/>
          <w:iCs/>
        </w:rPr>
        <w:t>–</w:t>
      </w:r>
      <w:r w:rsidRPr="006F115B">
        <w:rPr>
          <w:i/>
          <w:iCs/>
        </w:rPr>
        <w:tab/>
        <w:t>CGI-InfoEUTRALogging</w:t>
      </w:r>
      <w:bookmarkEnd w:id="1394"/>
      <w:bookmarkEnd w:id="1395"/>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396" w:name="_Toc60777194"/>
      <w:bookmarkStart w:id="1397" w:name="_Toc76423480"/>
      <w:r w:rsidRPr="006F115B">
        <w:rPr>
          <w:i/>
          <w:iCs/>
        </w:rPr>
        <w:t>–</w:t>
      </w:r>
      <w:r w:rsidRPr="006F115B">
        <w:rPr>
          <w:i/>
          <w:iCs/>
        </w:rPr>
        <w:tab/>
      </w:r>
      <w:r w:rsidRPr="006F115B">
        <w:rPr>
          <w:i/>
          <w:iCs/>
          <w:noProof/>
        </w:rPr>
        <w:t>CGI-InfoNR</w:t>
      </w:r>
      <w:bookmarkEnd w:id="1396"/>
      <w:bookmarkEnd w:id="1397"/>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398" w:name="_Toc60777195"/>
      <w:bookmarkStart w:id="1399" w:name="_Toc76423481"/>
      <w:r w:rsidRPr="006F115B">
        <w:rPr>
          <w:rFonts w:eastAsia="SimSun"/>
        </w:rPr>
        <w:t>–</w:t>
      </w:r>
      <w:r w:rsidRPr="006F115B">
        <w:rPr>
          <w:rFonts w:eastAsia="SimSun"/>
        </w:rPr>
        <w:tab/>
      </w:r>
      <w:r w:rsidRPr="006F115B">
        <w:rPr>
          <w:rFonts w:eastAsia="SimSun"/>
          <w:i/>
        </w:rPr>
        <w:t>CGI-Info-Logging</w:t>
      </w:r>
      <w:bookmarkEnd w:id="1398"/>
      <w:bookmarkEnd w:id="1399"/>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400" w:name="_Toc60777196"/>
      <w:bookmarkStart w:id="1401" w:name="_Toc76423482"/>
      <w:r w:rsidRPr="006F115B">
        <w:rPr>
          <w:rFonts w:eastAsia="MS Mincho"/>
        </w:rPr>
        <w:lastRenderedPageBreak/>
        <w:t>–</w:t>
      </w:r>
      <w:r w:rsidRPr="006F115B">
        <w:rPr>
          <w:rFonts w:eastAsia="MS Mincho"/>
        </w:rPr>
        <w:tab/>
      </w:r>
      <w:r w:rsidRPr="006F115B">
        <w:rPr>
          <w:rFonts w:eastAsia="MS Mincho"/>
          <w:i/>
        </w:rPr>
        <w:t>CLI-RSSI-Range</w:t>
      </w:r>
      <w:bookmarkEnd w:id="1400"/>
      <w:bookmarkEnd w:id="1401"/>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402" w:name="_Toc60777197"/>
      <w:bookmarkStart w:id="1403" w:name="_Toc76423483"/>
      <w:r w:rsidRPr="006F115B">
        <w:t>–</w:t>
      </w:r>
      <w:r w:rsidRPr="006F115B">
        <w:tab/>
      </w:r>
      <w:r w:rsidRPr="006F115B">
        <w:rPr>
          <w:i/>
        </w:rPr>
        <w:t>CodebookConfig</w:t>
      </w:r>
      <w:bookmarkEnd w:id="1402"/>
      <w:bookmarkEnd w:id="1403"/>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lastRenderedPageBreak/>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lastRenderedPageBreak/>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404" w:name="_Toc60777198"/>
      <w:bookmarkStart w:id="1405" w:name="_Toc76423484"/>
      <w:r w:rsidRPr="006F115B">
        <w:t>–</w:t>
      </w:r>
      <w:r w:rsidRPr="006F115B">
        <w:tab/>
      </w:r>
      <w:r w:rsidRPr="006F115B">
        <w:rPr>
          <w:i/>
          <w:iCs/>
        </w:rPr>
        <w:t>CommonLocationInfo</w:t>
      </w:r>
      <w:bookmarkEnd w:id="1404"/>
      <w:bookmarkEnd w:id="1405"/>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lastRenderedPageBreak/>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406" w:name="_Toc60777199"/>
      <w:bookmarkStart w:id="1407" w:name="_Toc76423485"/>
      <w:r w:rsidRPr="006F115B">
        <w:rPr>
          <w:i/>
          <w:iCs/>
        </w:rPr>
        <w:t>–</w:t>
      </w:r>
      <w:r w:rsidRPr="006F115B">
        <w:rPr>
          <w:i/>
          <w:iCs/>
        </w:rPr>
        <w:tab/>
      </w:r>
      <w:r w:rsidRPr="006F115B">
        <w:rPr>
          <w:i/>
          <w:iCs/>
          <w:noProof/>
        </w:rPr>
        <w:t>CondReconfigId</w:t>
      </w:r>
      <w:bookmarkEnd w:id="1406"/>
      <w:bookmarkEnd w:id="1407"/>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408" w:name="_Toc60777200"/>
      <w:bookmarkStart w:id="1409" w:name="_Toc76423486"/>
      <w:r w:rsidRPr="006F115B">
        <w:rPr>
          <w:i/>
          <w:iCs/>
        </w:rPr>
        <w:lastRenderedPageBreak/>
        <w:t>–</w:t>
      </w:r>
      <w:r w:rsidRPr="006F115B">
        <w:rPr>
          <w:i/>
          <w:iCs/>
        </w:rPr>
        <w:tab/>
      </w:r>
      <w:r w:rsidRPr="006F115B">
        <w:rPr>
          <w:i/>
          <w:iCs/>
          <w:noProof/>
        </w:rPr>
        <w:t>CondReconfigToAddModList</w:t>
      </w:r>
      <w:bookmarkEnd w:id="1408"/>
      <w:bookmarkEnd w:id="1409"/>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48772A25"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ins w:id="1410" w:author="CR#2803" w:date="2021-09-19T10:32:00Z">
              <w:r w:rsidR="006C1F5E">
                <w:rPr>
                  <w:i/>
                  <w:iCs/>
                </w:rPr>
                <w:t>,</w:t>
              </w:r>
            </w:ins>
            <w:del w:id="1411" w:author="CR#2803" w:date="2021-09-19T10:32:00Z">
              <w:r w:rsidRPr="006F115B" w:rsidDel="006C1F5E">
                <w:rPr>
                  <w:rFonts w:eastAsia="SimSun"/>
                  <w:i/>
                  <w:iCs/>
                  <w:szCs w:val="18"/>
                </w:rPr>
                <w:delText xml:space="preserve"> </w:delText>
              </w:r>
              <w:r w:rsidRPr="006F115B" w:rsidDel="006C1F5E">
                <w:rPr>
                  <w:szCs w:val="18"/>
                </w:rPr>
                <w:delText>or</w:delText>
              </w:r>
            </w:del>
            <w:r w:rsidRPr="006F115B">
              <w:rPr>
                <w:szCs w:val="18"/>
              </w:rPr>
              <w:t xml:space="preserve"> the field</w:t>
            </w:r>
            <w:r w:rsidRPr="006F115B">
              <w:rPr>
                <w:i/>
                <w:iCs/>
                <w:szCs w:val="18"/>
              </w:rPr>
              <w:t xml:space="preserve"> daps-Config</w:t>
            </w:r>
            <w:ins w:id="1412" w:author="CR#2803" w:date="2021-09-19T10:32:00Z">
              <w:r w:rsidR="006C1F5E">
                <w:rPr>
                  <w:i/>
                  <w:iCs/>
                  <w:szCs w:val="18"/>
                </w:rPr>
                <w:t xml:space="preserve"> </w:t>
              </w:r>
              <w:r w:rsidR="006C1F5E" w:rsidRPr="00D03E7D">
                <w:rPr>
                  <w:szCs w:val="18"/>
                </w:rPr>
                <w:t>or the configuration for target SCG</w:t>
              </w:r>
            </w:ins>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413" w:name="_Toc60777201"/>
      <w:bookmarkStart w:id="1414" w:name="_Toc76423487"/>
      <w:r w:rsidRPr="006F115B">
        <w:rPr>
          <w:i/>
          <w:iCs/>
        </w:rPr>
        <w:t>–</w:t>
      </w:r>
      <w:r w:rsidRPr="006F115B">
        <w:rPr>
          <w:i/>
          <w:iCs/>
        </w:rPr>
        <w:tab/>
      </w:r>
      <w:r w:rsidRPr="006F115B">
        <w:rPr>
          <w:i/>
          <w:iCs/>
          <w:noProof/>
        </w:rPr>
        <w:t>ConditionalReconfiguration</w:t>
      </w:r>
      <w:bookmarkEnd w:id="1413"/>
      <w:bookmarkEnd w:id="1414"/>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lastRenderedPageBreak/>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415" w:name="_Toc60777202"/>
      <w:bookmarkStart w:id="1416" w:name="_Toc76423488"/>
      <w:r w:rsidRPr="006F115B">
        <w:t>–</w:t>
      </w:r>
      <w:r w:rsidRPr="006F115B">
        <w:tab/>
      </w:r>
      <w:r w:rsidRPr="006F115B">
        <w:rPr>
          <w:i/>
        </w:rPr>
        <w:t>ConfiguredGrantConfig</w:t>
      </w:r>
      <w:bookmarkEnd w:id="1415"/>
      <w:bookmarkEnd w:id="1416"/>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lastRenderedPageBreak/>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lastRenderedPageBreak/>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lastRenderedPageBreak/>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417" w:name="_Toc60777203"/>
      <w:bookmarkStart w:id="1418" w:name="_Toc76423489"/>
      <w:r w:rsidRPr="006F115B">
        <w:t>–</w:t>
      </w:r>
      <w:r w:rsidRPr="006F115B">
        <w:tab/>
      </w:r>
      <w:r w:rsidRPr="006F115B">
        <w:rPr>
          <w:i/>
        </w:rPr>
        <w:t>ConfiguredGrantConfigIndex</w:t>
      </w:r>
      <w:bookmarkEnd w:id="1417"/>
      <w:bookmarkEnd w:id="1418"/>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BAF8F4" w:rsidR="00394471" w:rsidRPr="006F115B" w:rsidRDefault="00394471" w:rsidP="006F115B">
      <w:pPr>
        <w:pStyle w:val="PL"/>
      </w:pPr>
      <w:r w:rsidRPr="006F115B">
        <w:lastRenderedPageBreak/>
        <w:t xml:space="preserve">ConfiguredGrantConfigIndex-r16 ::= </w:t>
      </w:r>
      <w:r w:rsidRPr="006F115B">
        <w:rPr>
          <w:color w:val="993366"/>
        </w:rPr>
        <w:t>INTEGER</w:t>
      </w:r>
      <w:r w:rsidRPr="006F115B">
        <w:t xml:space="preserve"> (0.. maxNrofConfiguredGrantConfig-</w:t>
      </w:r>
      <w:ins w:id="1419" w:author="CR#2763r2" w:date="2021-09-18T00:04:00Z">
        <w:r w:rsidR="00FB04AA">
          <w:t>1-r16</w:t>
        </w:r>
      </w:ins>
      <w:del w:id="1420" w:author="CR#2763r2" w:date="2021-09-18T00:04:00Z">
        <w:r w:rsidRPr="006F115B" w:rsidDel="00FB04AA">
          <w:delText>r16-1</w:delText>
        </w:r>
      </w:del>
      <w:r w:rsidRPr="006F115B">
        <w:t>)</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421" w:name="_Toc60777204"/>
      <w:bookmarkStart w:id="1422" w:name="_Toc76423490"/>
      <w:r w:rsidRPr="006F115B">
        <w:t>–</w:t>
      </w:r>
      <w:r w:rsidRPr="006F115B">
        <w:tab/>
      </w:r>
      <w:r w:rsidRPr="006F115B">
        <w:rPr>
          <w:i/>
        </w:rPr>
        <w:t>ConfiguredGrantConfigIndexMAC</w:t>
      </w:r>
      <w:bookmarkEnd w:id="1421"/>
      <w:bookmarkEnd w:id="1422"/>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4061944A"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w:t>
      </w:r>
      <w:ins w:id="1423" w:author="CR#2763r2" w:date="2021-09-18T00:04:00Z">
        <w:r w:rsidR="00FB04AA">
          <w:t>1-r16</w:t>
        </w:r>
      </w:ins>
      <w:del w:id="1424" w:author="CR#2763r2" w:date="2021-09-18T00:04:00Z">
        <w:r w:rsidRPr="006F115B" w:rsidDel="00FB04AA">
          <w:delText>r16-1</w:delText>
        </w:r>
      </w:del>
      <w:r w:rsidRPr="006F115B">
        <w:t>)</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425" w:name="_Toc60777205"/>
      <w:bookmarkStart w:id="1426" w:name="_Toc76423491"/>
      <w:r w:rsidRPr="006F115B">
        <w:t>–</w:t>
      </w:r>
      <w:r w:rsidRPr="006F115B">
        <w:tab/>
      </w:r>
      <w:r w:rsidRPr="006F115B">
        <w:rPr>
          <w:i/>
        </w:rPr>
        <w:t>ConnEstFailureControl</w:t>
      </w:r>
      <w:bookmarkEnd w:id="1425"/>
      <w:bookmarkEnd w:id="1426"/>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lastRenderedPageBreak/>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427" w:name="_Toc60777206"/>
      <w:bookmarkStart w:id="1428" w:name="_Toc76423492"/>
      <w:r w:rsidRPr="006F115B">
        <w:t>–</w:t>
      </w:r>
      <w:r w:rsidRPr="006F115B">
        <w:tab/>
      </w:r>
      <w:r w:rsidRPr="006F115B">
        <w:rPr>
          <w:i/>
        </w:rPr>
        <w:t>ControlResourceSet</w:t>
      </w:r>
      <w:bookmarkEnd w:id="1427"/>
      <w:bookmarkEnd w:id="1428"/>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4CB8515C"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w:t>
            </w:r>
            <w:ins w:id="1429" w:author="CR#2723r1" w:date="2021-09-17T23:21:00Z">
              <w:r w:rsidR="00F82957">
                <w:rPr>
                  <w:szCs w:val="22"/>
                  <w:lang w:eastAsia="sv-SE"/>
                </w:rPr>
                <w:t xml:space="preserve"> in DCI format 1_1</w:t>
              </w:r>
            </w:ins>
            <w:r w:rsidRPr="006F115B">
              <w:rPr>
                <w:szCs w:val="22"/>
                <w:lang w:eastAsia="sv-SE"/>
              </w:rPr>
              <w:t xml:space="preserve">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688B1F33"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ins w:id="1430" w:author="CR#2723r1" w:date="2021-09-17T23:22:00Z">
              <w:r w:rsidR="00F82957" w:rsidRPr="00DE5341">
                <w:rPr>
                  <w:szCs w:val="22"/>
                  <w:lang w:eastAsia="sv-SE"/>
                </w:rPr>
                <w:t xml:space="preserve"> In case of cross carrier scheduling, the network</w:t>
              </w:r>
              <w:r w:rsidR="00F82957">
                <w:rPr>
                  <w:szCs w:val="22"/>
                  <w:lang w:eastAsia="sv-SE"/>
                </w:rPr>
                <w:t xml:space="preserve"> configures</w:t>
              </w:r>
              <w:r w:rsidR="00F82957" w:rsidRPr="00DE5341">
                <w:rPr>
                  <w:szCs w:val="22"/>
                  <w:lang w:eastAsia="sv-SE"/>
                </w:rPr>
                <w:t xml:space="preserve"> this field</w:t>
              </w:r>
              <w:r w:rsidR="00F82957">
                <w:rPr>
                  <w:szCs w:val="22"/>
                  <w:lang w:eastAsia="sv-SE"/>
                </w:rPr>
                <w:t xml:space="preserve"> </w:t>
              </w:r>
              <w:r w:rsidR="00F82957" w:rsidRPr="00DE5341">
                <w:rPr>
                  <w:szCs w:val="22"/>
                  <w:lang w:eastAsia="sv-SE"/>
                </w:rPr>
                <w:t xml:space="preserve">for the </w:t>
              </w:r>
              <w:r w:rsidR="00F82957" w:rsidRPr="00DE5341">
                <w:rPr>
                  <w:i/>
                  <w:szCs w:val="22"/>
                  <w:lang w:eastAsia="sv-SE"/>
                </w:rPr>
                <w:t>ControlResourceSet</w:t>
              </w:r>
              <w:r w:rsidR="00F82957" w:rsidRPr="00DE5341">
                <w:rPr>
                  <w:szCs w:val="22"/>
                  <w:lang w:eastAsia="sv-SE"/>
                </w:rPr>
                <w:t xml:space="preserve"> used for cross carrier scheduling</w:t>
              </w:r>
              <w:r w:rsidR="00F82957">
                <w:rPr>
                  <w:szCs w:val="22"/>
                  <w:lang w:eastAsia="sv-SE"/>
                </w:rPr>
                <w:t xml:space="preserve"> in DCI format 1_2</w:t>
              </w:r>
              <w:r w:rsidR="00F82957" w:rsidRPr="00DE5341">
                <w:rPr>
                  <w:szCs w:val="22"/>
                  <w:lang w:eastAsia="sv-SE"/>
                </w:rPr>
                <w:t xml:space="preserve"> in the scheduling cell if </w:t>
              </w:r>
              <w:r w:rsidR="00F82957" w:rsidRPr="00DE5341">
                <w:rPr>
                  <w:i/>
                  <w:szCs w:val="22"/>
                  <w:lang w:eastAsia="sv-SE"/>
                </w:rPr>
                <w:t>enableDefaultBeamForCCS</w:t>
              </w:r>
              <w:r w:rsidR="00F82957" w:rsidRPr="00DE5341">
                <w:rPr>
                  <w:szCs w:val="22"/>
                  <w:lang w:eastAsia="sv-SE"/>
                </w:rPr>
                <w:t xml:space="preserve"> is not configured (see TS 38.214 [19], clause 5.1.5).</w:t>
              </w:r>
            </w:ins>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431" w:name="_Toc60777207"/>
      <w:bookmarkStart w:id="1432" w:name="_Toc76423493"/>
      <w:r w:rsidRPr="006F115B">
        <w:t>–</w:t>
      </w:r>
      <w:r w:rsidRPr="006F115B">
        <w:tab/>
      </w:r>
      <w:r w:rsidRPr="006F115B">
        <w:rPr>
          <w:i/>
        </w:rPr>
        <w:t>ControlResourceSetId</w:t>
      </w:r>
      <w:bookmarkEnd w:id="1431"/>
      <w:bookmarkEnd w:id="1432"/>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433" w:name="_Toc60777208"/>
      <w:bookmarkStart w:id="1434" w:name="_Toc76423494"/>
      <w:r w:rsidRPr="006F115B">
        <w:t>–</w:t>
      </w:r>
      <w:r w:rsidRPr="006F115B">
        <w:tab/>
      </w:r>
      <w:r w:rsidRPr="006F115B">
        <w:rPr>
          <w:i/>
        </w:rPr>
        <w:t>ControlResourceSetZero</w:t>
      </w:r>
      <w:bookmarkEnd w:id="1433"/>
      <w:bookmarkEnd w:id="1434"/>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435" w:name="_Toc60777209"/>
      <w:bookmarkStart w:id="1436" w:name="_Toc76423495"/>
      <w:r w:rsidRPr="006F115B">
        <w:t>–</w:t>
      </w:r>
      <w:r w:rsidRPr="006F115B">
        <w:tab/>
      </w:r>
      <w:r w:rsidRPr="006F115B">
        <w:rPr>
          <w:i/>
          <w:noProof/>
        </w:rPr>
        <w:t>CrossCarrierSchedulingConfig</w:t>
      </w:r>
      <w:bookmarkEnd w:id="1435"/>
      <w:bookmarkEnd w:id="1436"/>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437" w:name="_Toc60777210"/>
      <w:bookmarkStart w:id="1438" w:name="_Toc76423496"/>
      <w:r w:rsidRPr="006F115B">
        <w:t>–</w:t>
      </w:r>
      <w:r w:rsidRPr="006F115B">
        <w:tab/>
      </w:r>
      <w:r w:rsidRPr="006F115B">
        <w:rPr>
          <w:i/>
        </w:rPr>
        <w:t>CSI-AperiodicTriggerStateList</w:t>
      </w:r>
      <w:bookmarkEnd w:id="1437"/>
      <w:bookmarkEnd w:id="1438"/>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439" w:name="_Toc60777211"/>
      <w:bookmarkStart w:id="1440" w:name="_Toc76423497"/>
      <w:r w:rsidRPr="006F115B">
        <w:t>–</w:t>
      </w:r>
      <w:r w:rsidRPr="006F115B">
        <w:tab/>
      </w:r>
      <w:r w:rsidRPr="006F115B">
        <w:rPr>
          <w:i/>
        </w:rPr>
        <w:t>CSI-FrequencyOccupation</w:t>
      </w:r>
      <w:bookmarkEnd w:id="1439"/>
      <w:bookmarkEnd w:id="1440"/>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441" w:name="_Toc60777212"/>
      <w:bookmarkStart w:id="1442" w:name="_Toc76423498"/>
      <w:r w:rsidRPr="006F115B">
        <w:t>–</w:t>
      </w:r>
      <w:r w:rsidRPr="006F115B">
        <w:tab/>
      </w:r>
      <w:r w:rsidRPr="006F115B">
        <w:rPr>
          <w:i/>
        </w:rPr>
        <w:t>CSI-IM-Resource</w:t>
      </w:r>
      <w:bookmarkEnd w:id="1441"/>
      <w:bookmarkEnd w:id="1442"/>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443" w:name="_Toc60777213"/>
      <w:bookmarkStart w:id="1444" w:name="_Toc76423499"/>
      <w:r w:rsidRPr="006F115B">
        <w:lastRenderedPageBreak/>
        <w:t>–</w:t>
      </w:r>
      <w:r w:rsidRPr="006F115B">
        <w:tab/>
      </w:r>
      <w:r w:rsidRPr="006F115B">
        <w:rPr>
          <w:i/>
        </w:rPr>
        <w:t>CSI-IM-ResourceId</w:t>
      </w:r>
      <w:bookmarkEnd w:id="1443"/>
      <w:bookmarkEnd w:id="1444"/>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445" w:name="_Toc60777214"/>
      <w:bookmarkStart w:id="1446" w:name="_Toc76423500"/>
      <w:r w:rsidRPr="006F115B">
        <w:t>–</w:t>
      </w:r>
      <w:r w:rsidRPr="006F115B">
        <w:tab/>
      </w:r>
      <w:r w:rsidRPr="006F115B">
        <w:rPr>
          <w:i/>
        </w:rPr>
        <w:t>CSI-IM-ResourceSet</w:t>
      </w:r>
      <w:bookmarkEnd w:id="1445"/>
      <w:bookmarkEnd w:id="1446"/>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447" w:name="_Toc60777215"/>
      <w:bookmarkStart w:id="1448" w:name="_Toc76423501"/>
      <w:r w:rsidRPr="006F115B">
        <w:t>–</w:t>
      </w:r>
      <w:r w:rsidRPr="006F115B">
        <w:tab/>
      </w:r>
      <w:r w:rsidRPr="006F115B">
        <w:rPr>
          <w:i/>
        </w:rPr>
        <w:t>CSI-IM-ResourceSetId</w:t>
      </w:r>
      <w:bookmarkEnd w:id="1447"/>
      <w:bookmarkEnd w:id="1448"/>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449" w:name="_Toc60777216"/>
      <w:bookmarkStart w:id="1450" w:name="_Toc76423502"/>
      <w:r w:rsidRPr="006F115B">
        <w:t>–</w:t>
      </w:r>
      <w:r w:rsidRPr="006F115B">
        <w:tab/>
      </w:r>
      <w:r w:rsidRPr="006F115B">
        <w:rPr>
          <w:i/>
        </w:rPr>
        <w:t>CSI-MeasConfig</w:t>
      </w:r>
      <w:bookmarkEnd w:id="1449"/>
      <w:bookmarkEnd w:id="1450"/>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lastRenderedPageBreak/>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451" w:name="_Toc60777217"/>
      <w:bookmarkStart w:id="1452" w:name="_Toc76423503"/>
      <w:r w:rsidRPr="006F115B">
        <w:t>–</w:t>
      </w:r>
      <w:r w:rsidRPr="006F115B">
        <w:tab/>
      </w:r>
      <w:r w:rsidRPr="006F115B">
        <w:rPr>
          <w:i/>
        </w:rPr>
        <w:t>CSI-ReportConfig</w:t>
      </w:r>
      <w:bookmarkEnd w:id="1451"/>
      <w:bookmarkEnd w:id="1452"/>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lastRenderedPageBreak/>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lastRenderedPageBreak/>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lastRenderedPageBreak/>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B56F7F5"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ins w:id="1453" w:author="CR#2763r2" w:date="2021-09-18T00:05:00Z">
              <w:r w:rsidR="00FB04AA">
                <w:rPr>
                  <w:szCs w:val="22"/>
                  <w:lang w:eastAsia="sv-SE"/>
                </w:rPr>
                <w:t xml:space="preserve"> </w:t>
              </w:r>
              <w:r w:rsidR="00FB04AA" w:rsidRPr="003E5FB6">
                <w:rPr>
                  <w:rFonts w:cs="Arial"/>
                  <w:szCs w:val="22"/>
                </w:rPr>
                <w:t>(see TS 38.214 [19], clause 5.2.1.4)</w:t>
              </w:r>
            </w:ins>
            <w:del w:id="1454" w:author="CR#2763r2" w:date="2021-09-18T00:05:00Z">
              <w:r w:rsidRPr="006F115B" w:rsidDel="00FB04AA">
                <w:rPr>
                  <w:szCs w:val="22"/>
                  <w:lang w:eastAsia="sv-SE"/>
                </w:rPr>
                <w:delText>, the number of sub bands can be from 3 (24 PRBs, sub band size 8) to 18 (72 PRBs, sub band size 4)</w:delText>
              </w:r>
            </w:del>
            <w:r w:rsidRPr="006F115B">
              <w:rPr>
                <w:szCs w:val="22"/>
                <w:lang w:eastAsia="sv-SE"/>
              </w:rPr>
              <w:t>.</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lastRenderedPageBreak/>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455" w:name="_Toc60777218"/>
      <w:bookmarkStart w:id="1456" w:name="_Toc76423504"/>
      <w:r w:rsidRPr="006F115B">
        <w:t>–</w:t>
      </w:r>
      <w:r w:rsidRPr="006F115B">
        <w:tab/>
      </w:r>
      <w:r w:rsidRPr="006F115B">
        <w:rPr>
          <w:i/>
        </w:rPr>
        <w:t>CSI-ReportConfigId</w:t>
      </w:r>
      <w:bookmarkEnd w:id="1455"/>
      <w:bookmarkEnd w:id="1456"/>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457" w:name="_Toc60777219"/>
      <w:bookmarkStart w:id="1458" w:name="_Toc76423505"/>
      <w:r w:rsidRPr="006F115B">
        <w:t>–</w:t>
      </w:r>
      <w:r w:rsidRPr="006F115B">
        <w:tab/>
      </w:r>
      <w:r w:rsidRPr="006F115B">
        <w:rPr>
          <w:i/>
        </w:rPr>
        <w:t>CSI-ResourceConfig</w:t>
      </w:r>
      <w:bookmarkEnd w:id="1457"/>
      <w:bookmarkEnd w:id="1458"/>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459" w:name="_Toc60777220"/>
      <w:bookmarkStart w:id="1460" w:name="_Toc76423506"/>
      <w:r w:rsidRPr="006F115B">
        <w:t>–</w:t>
      </w:r>
      <w:r w:rsidRPr="006F115B">
        <w:tab/>
      </w:r>
      <w:r w:rsidRPr="006F115B">
        <w:rPr>
          <w:i/>
        </w:rPr>
        <w:t>CSI-ResourceConfigId</w:t>
      </w:r>
      <w:bookmarkEnd w:id="1459"/>
      <w:bookmarkEnd w:id="1460"/>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461" w:name="_Toc60777221"/>
      <w:bookmarkStart w:id="1462" w:name="_Toc76423507"/>
      <w:r w:rsidRPr="006F115B">
        <w:lastRenderedPageBreak/>
        <w:t>–</w:t>
      </w:r>
      <w:r w:rsidRPr="006F115B">
        <w:tab/>
      </w:r>
      <w:r w:rsidRPr="006F115B">
        <w:rPr>
          <w:i/>
        </w:rPr>
        <w:t>CSI-ResourcePeriodicityAndOffset</w:t>
      </w:r>
      <w:bookmarkEnd w:id="1461"/>
      <w:bookmarkEnd w:id="1462"/>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463" w:name="_Toc60777222"/>
      <w:bookmarkStart w:id="1464" w:name="_Toc76423508"/>
      <w:r w:rsidRPr="006F115B">
        <w:t>–</w:t>
      </w:r>
      <w:r w:rsidRPr="006F115B">
        <w:tab/>
      </w:r>
      <w:r w:rsidRPr="006F115B">
        <w:rPr>
          <w:i/>
        </w:rPr>
        <w:t>CSI-RS-ResourceConfigMobility</w:t>
      </w:r>
      <w:bookmarkEnd w:id="1463"/>
      <w:bookmarkEnd w:id="1464"/>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lastRenderedPageBreak/>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465" w:name="_Toc60777223"/>
      <w:bookmarkStart w:id="1466" w:name="_Toc76423509"/>
      <w:r w:rsidRPr="006F115B">
        <w:t>–</w:t>
      </w:r>
      <w:r w:rsidRPr="006F115B">
        <w:tab/>
      </w:r>
      <w:r w:rsidRPr="006F115B">
        <w:rPr>
          <w:i/>
        </w:rPr>
        <w:t>CSI-RS-ResourceMapping</w:t>
      </w:r>
      <w:bookmarkEnd w:id="1465"/>
      <w:bookmarkEnd w:id="1466"/>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lastRenderedPageBreak/>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467" w:name="_Toc60777224"/>
      <w:bookmarkStart w:id="1468" w:name="_Toc76423510"/>
      <w:r w:rsidRPr="006F115B">
        <w:t>–</w:t>
      </w:r>
      <w:r w:rsidRPr="006F115B">
        <w:tab/>
      </w:r>
      <w:r w:rsidRPr="006F115B">
        <w:rPr>
          <w:i/>
        </w:rPr>
        <w:t>CSI-SemiPersistentOnPUSCH-TriggerStateList</w:t>
      </w:r>
      <w:bookmarkEnd w:id="1467"/>
      <w:bookmarkEnd w:id="1468"/>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469" w:name="_Toc60777225"/>
      <w:bookmarkStart w:id="1470" w:name="_Toc76423511"/>
      <w:r w:rsidRPr="006F115B">
        <w:t>–</w:t>
      </w:r>
      <w:r w:rsidRPr="006F115B">
        <w:tab/>
      </w:r>
      <w:r w:rsidRPr="006F115B">
        <w:rPr>
          <w:i/>
        </w:rPr>
        <w:t>CSI-SSB-ResourceSet</w:t>
      </w:r>
      <w:bookmarkEnd w:id="1469"/>
      <w:bookmarkEnd w:id="1470"/>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471" w:name="_Toc60777226"/>
      <w:bookmarkStart w:id="1472" w:name="_Toc76423512"/>
      <w:r w:rsidRPr="006F115B">
        <w:t>–</w:t>
      </w:r>
      <w:r w:rsidRPr="006F115B">
        <w:tab/>
      </w:r>
      <w:r w:rsidRPr="006F115B">
        <w:rPr>
          <w:i/>
        </w:rPr>
        <w:t>CSI-SSB-ResourceSetId</w:t>
      </w:r>
      <w:bookmarkEnd w:id="1471"/>
      <w:bookmarkEnd w:id="1472"/>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473" w:name="_Toc60777227"/>
      <w:bookmarkStart w:id="1474" w:name="_Toc76423513"/>
      <w:r w:rsidRPr="006F115B">
        <w:t>–</w:t>
      </w:r>
      <w:r w:rsidRPr="006F115B">
        <w:tab/>
      </w:r>
      <w:r w:rsidRPr="006F115B">
        <w:rPr>
          <w:i/>
          <w:noProof/>
        </w:rPr>
        <w:t>DedicatedNAS-Message</w:t>
      </w:r>
      <w:bookmarkEnd w:id="1473"/>
      <w:bookmarkEnd w:id="1474"/>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lastRenderedPageBreak/>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475" w:name="_Toc60777228"/>
      <w:bookmarkStart w:id="1476" w:name="_Toc76423514"/>
      <w:r w:rsidRPr="006F115B">
        <w:t>–</w:t>
      </w:r>
      <w:r w:rsidRPr="006F115B">
        <w:tab/>
      </w:r>
      <w:r w:rsidRPr="006F115B">
        <w:rPr>
          <w:i/>
        </w:rPr>
        <w:t>DMRS-DownlinkConfig</w:t>
      </w:r>
      <w:bookmarkEnd w:id="1475"/>
      <w:bookmarkEnd w:id="1476"/>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477" w:name="_Toc60777229"/>
      <w:bookmarkStart w:id="1478" w:name="_Toc76423515"/>
      <w:r w:rsidRPr="006F115B">
        <w:t>–</w:t>
      </w:r>
      <w:r w:rsidRPr="006F115B">
        <w:tab/>
      </w:r>
      <w:r w:rsidRPr="006F115B">
        <w:rPr>
          <w:i/>
        </w:rPr>
        <w:t>DMRS-UplinkConfig</w:t>
      </w:r>
      <w:bookmarkEnd w:id="1477"/>
      <w:bookmarkEnd w:id="1478"/>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lastRenderedPageBreak/>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479" w:name="_Toc60777230"/>
      <w:bookmarkStart w:id="1480" w:name="_Toc76423516"/>
      <w:r w:rsidRPr="006F115B">
        <w:rPr>
          <w:i/>
          <w:iCs/>
        </w:rPr>
        <w:t>–</w:t>
      </w:r>
      <w:r w:rsidRPr="006F115B">
        <w:rPr>
          <w:i/>
          <w:iCs/>
        </w:rPr>
        <w:tab/>
        <w:t>DownlinkConfigCommon</w:t>
      </w:r>
      <w:bookmarkEnd w:id="1479"/>
      <w:bookmarkEnd w:id="1480"/>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481" w:name="_Toc60777231"/>
      <w:bookmarkStart w:id="1482" w:name="_Toc76423517"/>
      <w:r w:rsidRPr="006F115B">
        <w:t>–</w:t>
      </w:r>
      <w:r w:rsidRPr="006F115B">
        <w:tab/>
      </w:r>
      <w:r w:rsidRPr="006F115B">
        <w:rPr>
          <w:i/>
        </w:rPr>
        <w:t>DownlinkConfigCommonSIB</w:t>
      </w:r>
      <w:bookmarkEnd w:id="1481"/>
      <w:bookmarkEnd w:id="1482"/>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lastRenderedPageBreak/>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483" w:name="_Toc60777232"/>
      <w:bookmarkStart w:id="1484" w:name="_Toc76423518"/>
      <w:r w:rsidRPr="006F115B">
        <w:t>–</w:t>
      </w:r>
      <w:r w:rsidRPr="006F115B">
        <w:tab/>
      </w:r>
      <w:r w:rsidRPr="006F115B">
        <w:rPr>
          <w:i/>
        </w:rPr>
        <w:t>DownlinkPreemption</w:t>
      </w:r>
      <w:bookmarkEnd w:id="1483"/>
      <w:bookmarkEnd w:id="1484"/>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485" w:name="_Toc60777233"/>
      <w:bookmarkStart w:id="1486" w:name="_Toc76423519"/>
      <w:r w:rsidRPr="006F115B">
        <w:lastRenderedPageBreak/>
        <w:t>–</w:t>
      </w:r>
      <w:r w:rsidRPr="006F115B">
        <w:tab/>
      </w:r>
      <w:r w:rsidRPr="006F115B">
        <w:rPr>
          <w:i/>
          <w:noProof/>
        </w:rPr>
        <w:t>DRB-Identity</w:t>
      </w:r>
      <w:bookmarkEnd w:id="1485"/>
      <w:bookmarkEnd w:id="1486"/>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487" w:name="_Toc60777234"/>
      <w:bookmarkStart w:id="1488" w:name="_Toc76423520"/>
      <w:r w:rsidRPr="006F115B">
        <w:t>–</w:t>
      </w:r>
      <w:r w:rsidRPr="006F115B">
        <w:tab/>
      </w:r>
      <w:r w:rsidRPr="006F115B">
        <w:rPr>
          <w:i/>
        </w:rPr>
        <w:t>DRX-Config</w:t>
      </w:r>
      <w:bookmarkEnd w:id="1487"/>
      <w:bookmarkEnd w:id="1488"/>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lastRenderedPageBreak/>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489" w:name="_Toc60777235"/>
      <w:bookmarkStart w:id="1490" w:name="_Toc76423521"/>
      <w:r w:rsidRPr="006F115B">
        <w:t>–</w:t>
      </w:r>
      <w:r w:rsidRPr="006F115B">
        <w:tab/>
        <w:t>DRX-ConfigSecondaryGroup</w:t>
      </w:r>
      <w:bookmarkEnd w:id="1489"/>
      <w:bookmarkEnd w:id="1490"/>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491" w:name="_Toc60777236"/>
      <w:bookmarkStart w:id="1492" w:name="_Toc76423522"/>
      <w:r w:rsidRPr="006F115B">
        <w:rPr>
          <w:rFonts w:eastAsia="MS Mincho"/>
        </w:rPr>
        <w:t>–</w:t>
      </w:r>
      <w:r w:rsidRPr="006F115B">
        <w:rPr>
          <w:rFonts w:eastAsia="MS Mincho"/>
        </w:rPr>
        <w:tab/>
      </w:r>
      <w:r w:rsidRPr="006F115B">
        <w:rPr>
          <w:rFonts w:eastAsia="MS Mincho"/>
          <w:i/>
        </w:rPr>
        <w:t>FilterCoefficient</w:t>
      </w:r>
      <w:bookmarkEnd w:id="1491"/>
      <w:bookmarkEnd w:id="1492"/>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493" w:name="_Toc60777237"/>
      <w:bookmarkStart w:id="1494" w:name="_Toc76423523"/>
      <w:r w:rsidRPr="006F115B">
        <w:t>–</w:t>
      </w:r>
      <w:r w:rsidRPr="006F115B">
        <w:tab/>
      </w:r>
      <w:r w:rsidRPr="006F115B">
        <w:rPr>
          <w:i/>
        </w:rPr>
        <w:t>FreqBandIndicatorNR</w:t>
      </w:r>
      <w:bookmarkEnd w:id="1493"/>
      <w:bookmarkEnd w:id="1494"/>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495" w:name="_Toc60777238"/>
      <w:bookmarkStart w:id="1496" w:name="_Toc76423524"/>
      <w:r w:rsidRPr="006F115B">
        <w:lastRenderedPageBreak/>
        <w:t>–</w:t>
      </w:r>
      <w:r w:rsidRPr="006F115B">
        <w:tab/>
      </w:r>
      <w:r w:rsidRPr="006F115B">
        <w:rPr>
          <w:i/>
        </w:rPr>
        <w:t>FrequencyInfoDL</w:t>
      </w:r>
      <w:bookmarkEnd w:id="1495"/>
      <w:bookmarkEnd w:id="1496"/>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497" w:name="_Toc60777239"/>
      <w:bookmarkStart w:id="1498" w:name="_Toc76423525"/>
      <w:r w:rsidRPr="006F115B">
        <w:rPr>
          <w:i/>
          <w:iCs/>
        </w:rPr>
        <w:t>–</w:t>
      </w:r>
      <w:r w:rsidRPr="006F115B">
        <w:rPr>
          <w:i/>
          <w:iCs/>
        </w:rPr>
        <w:tab/>
        <w:t>FrequencyInfoDL-SIB</w:t>
      </w:r>
      <w:bookmarkEnd w:id="1497"/>
      <w:bookmarkEnd w:id="1498"/>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lastRenderedPageBreak/>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499" w:name="_Toc60777240"/>
      <w:bookmarkStart w:id="1500" w:name="_Toc76423526"/>
      <w:r w:rsidRPr="006F115B">
        <w:t>–</w:t>
      </w:r>
      <w:r w:rsidRPr="006F115B">
        <w:tab/>
      </w:r>
      <w:r w:rsidRPr="006F115B">
        <w:rPr>
          <w:i/>
        </w:rPr>
        <w:t>FrequencyInfoUL</w:t>
      </w:r>
      <w:bookmarkEnd w:id="1499"/>
      <w:bookmarkEnd w:id="1500"/>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lastRenderedPageBreak/>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501" w:name="_Toc60777241"/>
      <w:bookmarkStart w:id="1502" w:name="_Toc76423527"/>
      <w:r w:rsidRPr="006F115B">
        <w:rPr>
          <w:i/>
          <w:iCs/>
        </w:rPr>
        <w:t>–</w:t>
      </w:r>
      <w:r w:rsidRPr="006F115B">
        <w:rPr>
          <w:i/>
          <w:iCs/>
        </w:rPr>
        <w:tab/>
        <w:t>FrequencyInfoUL-SIB</w:t>
      </w:r>
      <w:bookmarkEnd w:id="1501"/>
      <w:bookmarkEnd w:id="1502"/>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lastRenderedPageBreak/>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503" w:name="_Toc60777242"/>
      <w:bookmarkStart w:id="1504" w:name="_Toc76423528"/>
      <w:r w:rsidRPr="006F115B">
        <w:t>–</w:t>
      </w:r>
      <w:r w:rsidRPr="006F115B">
        <w:tab/>
      </w:r>
      <w:r w:rsidRPr="006F115B">
        <w:rPr>
          <w:i/>
          <w:iCs/>
        </w:rPr>
        <w:t>HighSpeedConfig</w:t>
      </w:r>
      <w:bookmarkEnd w:id="1503"/>
      <w:bookmarkEnd w:id="1504"/>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lastRenderedPageBreak/>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505" w:name="_Toc60777243"/>
      <w:bookmarkStart w:id="1506" w:name="_Toc76423529"/>
      <w:r w:rsidRPr="006F115B">
        <w:rPr>
          <w:rFonts w:eastAsia="MS Mincho"/>
        </w:rPr>
        <w:t>–</w:t>
      </w:r>
      <w:r w:rsidRPr="006F115B">
        <w:rPr>
          <w:rFonts w:eastAsia="MS Mincho"/>
        </w:rPr>
        <w:tab/>
      </w:r>
      <w:r w:rsidRPr="006F115B">
        <w:rPr>
          <w:rFonts w:eastAsia="MS Mincho"/>
          <w:i/>
        </w:rPr>
        <w:t>Hysteresis</w:t>
      </w:r>
      <w:bookmarkEnd w:id="1505"/>
      <w:bookmarkEnd w:id="1506"/>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507" w:name="_Toc60777244"/>
      <w:bookmarkStart w:id="1508" w:name="_Toc76423530"/>
      <w:r w:rsidRPr="006F115B">
        <w:t>–</w:t>
      </w:r>
      <w:r w:rsidRPr="006F115B">
        <w:tab/>
      </w:r>
      <w:r w:rsidRPr="006F115B">
        <w:rPr>
          <w:i/>
          <w:iCs/>
          <w:lang w:eastAsia="x-none"/>
        </w:rPr>
        <w:t>InvalidSymbolPattern</w:t>
      </w:r>
      <w:bookmarkEnd w:id="1507"/>
      <w:bookmarkEnd w:id="1508"/>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lastRenderedPageBreak/>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509" w:name="_Toc60777245"/>
      <w:bookmarkStart w:id="1510" w:name="_Toc76423531"/>
      <w:r w:rsidRPr="006F115B">
        <w:rPr>
          <w:rFonts w:eastAsia="MS Mincho"/>
        </w:rPr>
        <w:t>–</w:t>
      </w:r>
      <w:r w:rsidRPr="006F115B">
        <w:rPr>
          <w:rFonts w:eastAsia="MS Mincho"/>
        </w:rPr>
        <w:tab/>
      </w:r>
      <w:r w:rsidRPr="006F115B">
        <w:rPr>
          <w:rFonts w:eastAsia="MS Mincho"/>
          <w:i/>
        </w:rPr>
        <w:t>I-RNTI-Value</w:t>
      </w:r>
      <w:bookmarkEnd w:id="1509"/>
      <w:bookmarkEnd w:id="1510"/>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511" w:name="_Toc60777246"/>
      <w:bookmarkStart w:id="1512" w:name="_Toc76423532"/>
      <w:r w:rsidRPr="006F115B">
        <w:rPr>
          <w:rFonts w:eastAsia="MS Mincho"/>
        </w:rPr>
        <w:t>–</w:t>
      </w:r>
      <w:r w:rsidRPr="006F115B">
        <w:rPr>
          <w:rFonts w:eastAsia="SimSun"/>
        </w:rPr>
        <w:tab/>
      </w:r>
      <w:r w:rsidRPr="006F115B">
        <w:rPr>
          <w:i/>
        </w:rPr>
        <w:t>LBT-FailureRecoveryConfig</w:t>
      </w:r>
      <w:bookmarkEnd w:id="1511"/>
      <w:bookmarkEnd w:id="1512"/>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lastRenderedPageBreak/>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28F9C9A3" w:rsidR="00394471" w:rsidRPr="006F115B" w:rsidRDefault="00394471" w:rsidP="00964CC4">
            <w:pPr>
              <w:pStyle w:val="TAL"/>
              <w:rPr>
                <w:b/>
                <w:i/>
                <w:lang w:eastAsia="sv-SE"/>
              </w:rPr>
            </w:pPr>
            <w:r w:rsidRPr="006F115B">
              <w:rPr>
                <w:rFonts w:cs="Arial"/>
                <w:lang w:eastAsia="sv-SE"/>
              </w:rPr>
              <w:t xml:space="preserve">This field determines after how many </w:t>
            </w:r>
            <w:ins w:id="1513" w:author="CR#2763r2" w:date="2021-09-18T00:05:00Z">
              <w:r w:rsidR="00FB04AA">
                <w:rPr>
                  <w:rFonts w:cs="Arial"/>
                  <w:lang w:eastAsia="sv-SE"/>
                </w:rPr>
                <w:t>LBT failure indications received from the physical layer</w:t>
              </w:r>
            </w:ins>
            <w:del w:id="1514" w:author="CR#2763r2" w:date="2021-09-18T00:06:00Z">
              <w:r w:rsidRPr="006F115B" w:rsidDel="00FB04AA">
                <w:rPr>
                  <w:rFonts w:cs="Arial"/>
                  <w:lang w:eastAsia="sv-SE"/>
                </w:rPr>
                <w:delText>consistent uplink LBT failure events</w:delText>
              </w:r>
            </w:del>
            <w:r w:rsidRPr="006F115B">
              <w:rPr>
                <w:rFonts w:cs="Arial"/>
                <w:lang w:eastAsia="sv-SE"/>
              </w:rPr>
              <w:t xml:space="preserve">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515" w:name="_Toc60777247"/>
      <w:bookmarkStart w:id="1516" w:name="_Toc76423533"/>
      <w:r w:rsidRPr="006F115B">
        <w:t>–</w:t>
      </w:r>
      <w:r w:rsidRPr="006F115B">
        <w:tab/>
      </w:r>
      <w:r w:rsidRPr="006F115B">
        <w:rPr>
          <w:i/>
        </w:rPr>
        <w:t>LocationInfo</w:t>
      </w:r>
      <w:bookmarkEnd w:id="1515"/>
      <w:bookmarkEnd w:id="1516"/>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517" w:name="_Toc60777248"/>
      <w:bookmarkStart w:id="1518" w:name="_Toc76423534"/>
      <w:r w:rsidRPr="006F115B">
        <w:t>–</w:t>
      </w:r>
      <w:r w:rsidRPr="006F115B">
        <w:tab/>
      </w:r>
      <w:r w:rsidRPr="006F115B">
        <w:rPr>
          <w:i/>
        </w:rPr>
        <w:t>LocationMeasurementInfo</w:t>
      </w:r>
      <w:bookmarkEnd w:id="1517"/>
      <w:bookmarkEnd w:id="1518"/>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lastRenderedPageBreak/>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57317B" w:rsidRDefault="00394471" w:rsidP="006F115B">
      <w:pPr>
        <w:pStyle w:val="PL"/>
        <w:rPr>
          <w:lang w:val="fi-FI"/>
          <w:rPrChange w:id="1519" w:author="CR#4723r2" w:date="2021-09-21T09:51:00Z">
            <w:rPr/>
          </w:rPrChange>
        </w:rPr>
      </w:pPr>
      <w:r w:rsidRPr="006F115B">
        <w:t xml:space="preserve">    </w:t>
      </w:r>
      <w:r w:rsidRPr="0057317B">
        <w:rPr>
          <w:lang w:val="fi-FI"/>
          <w:rPrChange w:id="1520" w:author="CR#4723r2" w:date="2021-09-21T09:51:00Z">
            <w:rPr/>
          </w:rPrChange>
        </w:rPr>
        <w:t>dl-PRS-PointA-r16                   ARFCN-ValueNR,</w:t>
      </w:r>
    </w:p>
    <w:p w14:paraId="2F5C9492" w14:textId="77777777" w:rsidR="00394471" w:rsidRPr="006F115B" w:rsidRDefault="00394471" w:rsidP="006F115B">
      <w:pPr>
        <w:pStyle w:val="PL"/>
      </w:pPr>
      <w:r w:rsidRPr="0057317B">
        <w:rPr>
          <w:lang w:val="fi-FI"/>
          <w:rPrChange w:id="1521" w:author="CR#4723r2" w:date="2021-09-21T09:51:00Z">
            <w:rPr/>
          </w:rPrChange>
        </w:rPr>
        <w:t xml:space="preserve">    </w:t>
      </w:r>
      <w:r w:rsidRPr="006F115B">
        <w:t xml:space="preserve">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lastRenderedPageBreak/>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522" w:name="_Toc60777249"/>
      <w:bookmarkStart w:id="1523" w:name="_Toc76423535"/>
      <w:r w:rsidRPr="006F115B">
        <w:rPr>
          <w:rFonts w:eastAsia="MS Mincho"/>
        </w:rPr>
        <w:t>–</w:t>
      </w:r>
      <w:r w:rsidRPr="006F115B">
        <w:rPr>
          <w:rFonts w:eastAsia="SimSun"/>
        </w:rPr>
        <w:tab/>
      </w:r>
      <w:r w:rsidRPr="006F115B">
        <w:rPr>
          <w:rFonts w:eastAsia="SimSun"/>
          <w:i/>
        </w:rPr>
        <w:t>LogicalChannelConfig</w:t>
      </w:r>
      <w:bookmarkEnd w:id="1522"/>
      <w:bookmarkEnd w:id="1523"/>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lastRenderedPageBreak/>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1CA65349"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w:t>
      </w:r>
      <w:ins w:id="1524" w:author="CR#2763r2" w:date="2021-09-18T00:06:00Z">
        <w:r w:rsidR="00FB04AA">
          <w:t>1-r16</w:t>
        </w:r>
      </w:ins>
      <w:del w:id="1525" w:author="CR#2763r2" w:date="2021-09-18T00:06:00Z">
        <w:r w:rsidRPr="006F115B" w:rsidDel="00FB04AA">
          <w:delText>r16-1</w:delText>
        </w:r>
      </w:del>
      <w:r w:rsidRPr="006F115B">
        <w:t>))</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lastRenderedPageBreak/>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526" w:name="_Toc60777250"/>
      <w:bookmarkStart w:id="1527" w:name="_Toc76423536"/>
      <w:r w:rsidRPr="006F115B">
        <w:rPr>
          <w:rFonts w:eastAsia="SimSun"/>
        </w:rPr>
        <w:t>–</w:t>
      </w:r>
      <w:r w:rsidRPr="006F115B">
        <w:rPr>
          <w:rFonts w:eastAsia="SimSun"/>
        </w:rPr>
        <w:tab/>
      </w:r>
      <w:r w:rsidRPr="006F115B">
        <w:rPr>
          <w:rFonts w:eastAsia="SimSun"/>
          <w:i/>
        </w:rPr>
        <w:t>LogicalChannelIdentity</w:t>
      </w:r>
      <w:bookmarkEnd w:id="1526"/>
      <w:bookmarkEnd w:id="1527"/>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528" w:name="_Toc60777251"/>
      <w:bookmarkStart w:id="1529" w:name="_Toc76423537"/>
      <w:r w:rsidRPr="006F115B">
        <w:rPr>
          <w:rFonts w:eastAsia="SimSun"/>
        </w:rPr>
        <w:t>–</w:t>
      </w:r>
      <w:r w:rsidRPr="006F115B">
        <w:rPr>
          <w:rFonts w:eastAsia="SimSun"/>
        </w:rPr>
        <w:tab/>
      </w:r>
      <w:r w:rsidRPr="006F115B">
        <w:rPr>
          <w:i/>
        </w:rPr>
        <w:t>MAC-CellGroupConfig</w:t>
      </w:r>
      <w:bookmarkEnd w:id="1528"/>
      <w:bookmarkEnd w:id="1529"/>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lastRenderedPageBreak/>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48C1D122"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ins w:id="1530" w:author="CR#2708r1" w:date="2021-09-17T16:14:00Z">
              <w:r w:rsidR="001D7738" w:rsidRPr="0030017D">
                <w:rPr>
                  <w:rFonts w:cs="Arial"/>
                  <w:szCs w:val="22"/>
                  <w:lang w:eastAsia="sv-SE"/>
                </w:rPr>
                <w:t xml:space="preserve"> </w:t>
              </w:r>
              <w:r w:rsidR="001D7738" w:rsidRPr="0030017D">
                <w:rPr>
                  <w:rFonts w:eastAsiaTheme="minorEastAsia" w:cs="Arial"/>
                  <w:szCs w:val="22"/>
                  <w:lang w:eastAsia="zh-CN"/>
                </w:rPr>
                <w:t xml:space="preserve">If the </w:t>
              </w:r>
              <w:r w:rsidR="001D7738" w:rsidRPr="00B1617A">
                <w:rPr>
                  <w:rFonts w:eastAsiaTheme="minorEastAsia" w:cs="Arial"/>
                  <w:szCs w:val="22"/>
                  <w:lang w:eastAsia="zh-CN"/>
                </w:rPr>
                <w:t>UE is configur</w:t>
              </w:r>
              <w:r w:rsidR="001D7738" w:rsidRPr="002E688F">
                <w:rPr>
                  <w:rFonts w:eastAsiaTheme="minorEastAsia" w:cs="Arial"/>
                  <w:szCs w:val="22"/>
                  <w:lang w:eastAsia="zh-CN"/>
                </w:rPr>
                <w:t xml:space="preserve">ed with </w:t>
              </w:r>
              <w:r w:rsidR="001D7738" w:rsidRPr="002E688F">
                <w:rPr>
                  <w:rFonts w:cs="Arial"/>
                  <w:i/>
                </w:rPr>
                <w:t>enhancedSkipUplinkTxDynamic</w:t>
              </w:r>
              <w:r w:rsidR="001D7738" w:rsidRPr="0054501B">
                <w:rPr>
                  <w:rFonts w:cs="Arial"/>
                </w:rPr>
                <w:t xml:space="preserve"> or </w:t>
              </w:r>
              <w:r w:rsidR="001D7738" w:rsidRPr="0054501B">
                <w:rPr>
                  <w:rFonts w:cs="Arial"/>
                  <w:i/>
                  <w:szCs w:val="22"/>
                  <w:lang w:eastAsia="sv-SE"/>
                </w:rPr>
                <w:t>enhancedSkipUplinkTxConfigured</w:t>
              </w:r>
              <w:r w:rsidR="001D7738" w:rsidRPr="0054501B">
                <w:rPr>
                  <w:rFonts w:cs="Arial"/>
                  <w:noProof/>
                </w:rPr>
                <w:t xml:space="preserve"> with value </w:t>
              </w:r>
              <w:r w:rsidR="001D7738" w:rsidRPr="005E3854">
                <w:rPr>
                  <w:rFonts w:cs="Arial"/>
                  <w:i/>
                  <w:noProof/>
                </w:rPr>
                <w:t>true</w:t>
              </w:r>
              <w:r w:rsidR="001D7738" w:rsidRPr="005E3854">
                <w:rPr>
                  <w:rFonts w:cs="Arial"/>
                  <w:noProof/>
                </w:rPr>
                <w:t xml:space="preserve">, </w:t>
              </w:r>
              <w:r w:rsidR="001D7738" w:rsidRPr="005E3854">
                <w:rPr>
                  <w:rFonts w:cs="Arial"/>
                  <w:noProof/>
                  <w:lang w:eastAsia="ko-KR"/>
                </w:rPr>
                <w:t xml:space="preserve">REPETITION_NUMBER </w:t>
              </w:r>
              <w:r w:rsidR="001D7738" w:rsidRPr="001D7738">
                <w:rPr>
                  <w:rFonts w:cs="Arial"/>
                  <w:rPrChange w:id="1531" w:author="CR#2708r1" w:date="2021-09-17T16:14:00Z">
                    <w:rPr>
                      <w:rFonts w:cs="Arial"/>
                      <w:color w:val="000000"/>
                    </w:rPr>
                  </w:rPrChange>
                </w:rPr>
                <w:t>(as specified in</w:t>
              </w:r>
              <w:r w:rsidR="001D7738" w:rsidRPr="0030017D">
                <w:rPr>
                  <w:rFonts w:cs="Arial"/>
                  <w:noProof/>
                  <w:lang w:eastAsia="ko-KR"/>
                </w:rPr>
                <w:t xml:space="preserve"> TS 38.321</w:t>
              </w:r>
              <w:r w:rsidR="001D7738" w:rsidRPr="00B1617A">
                <w:rPr>
                  <w:rFonts w:cs="Arial"/>
                  <w:szCs w:val="22"/>
                </w:rPr>
                <w:t xml:space="preserve"> [3], clause </w:t>
              </w:r>
              <w:r w:rsidR="001D7738" w:rsidRPr="002E688F">
                <w:rPr>
                  <w:rFonts w:cs="Arial"/>
                  <w:noProof/>
                  <w:lang w:eastAsia="ko-KR"/>
                </w:rPr>
                <w:t>5.4.2.1</w:t>
              </w:r>
              <w:r w:rsidR="001D7738" w:rsidRPr="001D7738">
                <w:rPr>
                  <w:rFonts w:cs="Arial"/>
                  <w:rPrChange w:id="1532" w:author="CR#2708r1" w:date="2021-09-17T16:14:00Z">
                    <w:rPr>
                      <w:rFonts w:cs="Arial"/>
                      <w:color w:val="000000"/>
                    </w:rPr>
                  </w:rPrChange>
                </w:rPr>
                <w:t xml:space="preserve">) </w:t>
              </w:r>
              <w:r w:rsidR="001D7738" w:rsidRPr="001D7738">
                <w:rPr>
                  <w:rFonts w:eastAsiaTheme="minorEastAsia" w:cs="Arial"/>
                  <w:lang w:eastAsia="zh-CN"/>
                  <w:rPrChange w:id="1533" w:author="CR#2708r1" w:date="2021-09-17T16:14:00Z">
                    <w:rPr>
                      <w:rFonts w:eastAsiaTheme="minorEastAsia" w:cs="Arial"/>
                      <w:color w:val="000000"/>
                      <w:lang w:eastAsia="zh-CN"/>
                    </w:rPr>
                  </w:rPrChange>
                </w:rPr>
                <w:t>of</w:t>
              </w:r>
              <w:r w:rsidR="001D7738" w:rsidRPr="001D7738">
                <w:rPr>
                  <w:rFonts w:cs="Arial"/>
                  <w:rPrChange w:id="1534" w:author="CR#2708r1" w:date="2021-09-17T16:14:00Z">
                    <w:rPr>
                      <w:rFonts w:cs="Arial"/>
                      <w:color w:val="000000"/>
                    </w:rPr>
                  </w:rPrChange>
                </w:rPr>
                <w:t xml:space="preserve"> the corresponding </w:t>
              </w:r>
              <w:r w:rsidR="001D7738" w:rsidRPr="001D7738">
                <w:rPr>
                  <w:rFonts w:cs="Arial"/>
                  <w:lang w:val="en-US"/>
                  <w:rPrChange w:id="1535" w:author="CR#2708r1" w:date="2021-09-17T16:14:00Z">
                    <w:rPr>
                      <w:rFonts w:cs="Arial"/>
                      <w:color w:val="000000"/>
                      <w:lang w:val="en-US"/>
                    </w:rPr>
                  </w:rPrChange>
                </w:rPr>
                <w:t xml:space="preserve">PUSCH transmission </w:t>
              </w:r>
              <w:r w:rsidR="001D7738" w:rsidRPr="0030017D">
                <w:rPr>
                  <w:rFonts w:cs="Arial"/>
                </w:rPr>
                <w:t>of the uplink grant</w:t>
              </w:r>
              <w:r w:rsidR="001D7738" w:rsidRPr="001D7738">
                <w:rPr>
                  <w:rFonts w:cs="Arial"/>
                  <w:rPrChange w:id="1536" w:author="CR#2708r1" w:date="2021-09-17T16:14:00Z">
                    <w:rPr>
                      <w:rFonts w:cs="Arial"/>
                      <w:color w:val="000000"/>
                    </w:rPr>
                  </w:rPrChange>
                </w:rPr>
                <w:t xml:space="preserve"> shall be equal to 1</w:t>
              </w:r>
              <w:r w:rsidR="001D7738" w:rsidRPr="0030017D">
                <w:rPr>
                  <w:rFonts w:cs="Arial"/>
                  <w:szCs w:val="22"/>
                </w:rPr>
                <w:t>.</w:t>
              </w:r>
            </w:ins>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537" w:name="_Toc60777252"/>
      <w:bookmarkStart w:id="1538" w:name="_Toc76423538"/>
      <w:r w:rsidRPr="006F115B">
        <w:t>–</w:t>
      </w:r>
      <w:r w:rsidRPr="006F115B">
        <w:tab/>
      </w:r>
      <w:r w:rsidRPr="006F115B">
        <w:rPr>
          <w:i/>
        </w:rPr>
        <w:t>MeasConfig</w:t>
      </w:r>
      <w:bookmarkEnd w:id="1537"/>
      <w:bookmarkEnd w:id="1538"/>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lastRenderedPageBreak/>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539" w:name="_Toc60777253"/>
      <w:bookmarkStart w:id="1540" w:name="_Toc76423539"/>
      <w:r w:rsidRPr="006F115B">
        <w:t>–</w:t>
      </w:r>
      <w:r w:rsidRPr="006F115B">
        <w:tab/>
      </w:r>
      <w:r w:rsidRPr="006F115B">
        <w:rPr>
          <w:i/>
        </w:rPr>
        <w:t>MeasGapConfig</w:t>
      </w:r>
      <w:bookmarkEnd w:id="1539"/>
      <w:bookmarkEnd w:id="1540"/>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lastRenderedPageBreak/>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541" w:name="_Toc60777254"/>
      <w:bookmarkStart w:id="1542" w:name="_Toc76423540"/>
      <w:r w:rsidRPr="006F115B">
        <w:rPr>
          <w:lang w:eastAsia="en-US"/>
        </w:rPr>
        <w:t>–</w:t>
      </w:r>
      <w:r w:rsidRPr="006F115B">
        <w:rPr>
          <w:lang w:eastAsia="en-US"/>
        </w:rPr>
        <w:tab/>
      </w:r>
      <w:r w:rsidRPr="006F115B">
        <w:rPr>
          <w:i/>
          <w:noProof/>
          <w:lang w:eastAsia="en-US"/>
        </w:rPr>
        <w:t>MeasGapSharingConfig</w:t>
      </w:r>
      <w:bookmarkEnd w:id="1541"/>
      <w:bookmarkEnd w:id="1542"/>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lastRenderedPageBreak/>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543" w:name="_Toc60777255"/>
      <w:bookmarkStart w:id="1544" w:name="_Toc76423541"/>
      <w:r w:rsidRPr="006F115B">
        <w:t>–</w:t>
      </w:r>
      <w:r w:rsidRPr="006F115B">
        <w:tab/>
      </w:r>
      <w:r w:rsidRPr="006F115B">
        <w:rPr>
          <w:i/>
        </w:rPr>
        <w:t>MeasId</w:t>
      </w:r>
      <w:bookmarkEnd w:id="1543"/>
      <w:bookmarkEnd w:id="1544"/>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545" w:name="_Toc60777256"/>
      <w:bookmarkStart w:id="1546" w:name="_Toc76423542"/>
      <w:r w:rsidRPr="006F115B">
        <w:t>–</w:t>
      </w:r>
      <w:r w:rsidRPr="006F115B">
        <w:tab/>
      </w:r>
      <w:r w:rsidRPr="006F115B">
        <w:rPr>
          <w:i/>
          <w:iCs/>
        </w:rPr>
        <w:t>MeasIdleConfig</w:t>
      </w:r>
      <w:bookmarkEnd w:id="1545"/>
      <w:bookmarkEnd w:id="1546"/>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lastRenderedPageBreak/>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lastRenderedPageBreak/>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547" w:name="_Toc60777257"/>
      <w:bookmarkStart w:id="1548" w:name="_Toc76423543"/>
      <w:r w:rsidRPr="006F115B">
        <w:t>–</w:t>
      </w:r>
      <w:r w:rsidRPr="006F115B">
        <w:tab/>
      </w:r>
      <w:r w:rsidRPr="006F115B">
        <w:rPr>
          <w:i/>
        </w:rPr>
        <w:t>MeasIdToAddModList</w:t>
      </w:r>
      <w:bookmarkEnd w:id="1547"/>
      <w:bookmarkEnd w:id="1548"/>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549" w:name="_Toc60777258"/>
      <w:bookmarkStart w:id="1550" w:name="_Toc76423544"/>
      <w:r w:rsidRPr="006F115B">
        <w:rPr>
          <w:i/>
          <w:iCs/>
        </w:rPr>
        <w:t>–</w:t>
      </w:r>
      <w:r w:rsidRPr="006F115B">
        <w:rPr>
          <w:i/>
          <w:iCs/>
        </w:rPr>
        <w:tab/>
        <w:t>MeasObjectCLI</w:t>
      </w:r>
      <w:bookmarkEnd w:id="1549"/>
      <w:bookmarkEnd w:id="1550"/>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lastRenderedPageBreak/>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D398278"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w:t>
      </w:r>
      <w:ins w:id="1551" w:author="CR#2763r2" w:date="2021-09-18T00:06:00Z">
        <w:r w:rsidR="00FB04AA">
          <w:t>1-r16</w:t>
        </w:r>
      </w:ins>
      <w:del w:id="1552" w:author="CR#2763r2" w:date="2021-09-18T00:06:00Z">
        <w:r w:rsidRPr="006F115B" w:rsidDel="00FB04AA">
          <w:delText>r16-1</w:delText>
        </w:r>
      </w:del>
      <w:r w:rsidRPr="006F115B">
        <w:t>)</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lastRenderedPageBreak/>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486672A4" w:rsidR="00394471" w:rsidRPr="006F115B" w:rsidRDefault="00394471" w:rsidP="00964CC4">
            <w:pPr>
              <w:pStyle w:val="TAL"/>
              <w:rPr>
                <w:b/>
                <w:i/>
                <w:szCs w:val="22"/>
                <w:lang w:eastAsia="sv-SE"/>
              </w:rPr>
            </w:pPr>
            <w:r w:rsidRPr="006F115B">
              <w:rPr>
                <w:b/>
                <w:i/>
                <w:szCs w:val="22"/>
                <w:lang w:eastAsia="sv-SE"/>
              </w:rPr>
              <w:t>rssi-</w:t>
            </w:r>
            <w:ins w:id="1553" w:author="CR#2763r2" w:date="2021-09-18T00:07:00Z">
              <w:r w:rsidR="00FB04AA">
                <w:rPr>
                  <w:b/>
                  <w:i/>
                  <w:szCs w:val="22"/>
                  <w:lang w:eastAsia="sv-SE"/>
                </w:rPr>
                <w:t>SCS</w:t>
              </w:r>
            </w:ins>
            <w:del w:id="1554" w:author="CR#2763r2" w:date="2021-09-18T00:07:00Z">
              <w:r w:rsidRPr="006F115B" w:rsidDel="00FB04AA">
                <w:rPr>
                  <w:b/>
                  <w:i/>
                  <w:szCs w:val="22"/>
                  <w:lang w:eastAsia="sv-SE"/>
                </w:rPr>
                <w:delText>scs</w:delText>
              </w:r>
            </w:del>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555" w:name="_Toc60777259"/>
      <w:bookmarkStart w:id="1556" w:name="_Toc76423545"/>
      <w:r w:rsidRPr="006F115B">
        <w:rPr>
          <w:i/>
          <w:iCs/>
        </w:rPr>
        <w:t>–</w:t>
      </w:r>
      <w:r w:rsidRPr="006F115B">
        <w:rPr>
          <w:i/>
          <w:iCs/>
        </w:rPr>
        <w:tab/>
        <w:t>MeasObjectEUTRA</w:t>
      </w:r>
      <w:bookmarkEnd w:id="1555"/>
      <w:bookmarkEnd w:id="1556"/>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lastRenderedPageBreak/>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557" w:name="_Toc60777260"/>
      <w:bookmarkStart w:id="1558" w:name="_Toc76423546"/>
      <w:r w:rsidRPr="006F115B">
        <w:rPr>
          <w:i/>
          <w:iCs/>
        </w:rPr>
        <w:t>–</w:t>
      </w:r>
      <w:r w:rsidRPr="006F115B">
        <w:rPr>
          <w:i/>
          <w:iCs/>
        </w:rPr>
        <w:tab/>
        <w:t>MeasObjectId</w:t>
      </w:r>
      <w:bookmarkEnd w:id="1557"/>
      <w:bookmarkEnd w:id="1558"/>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559" w:name="_Toc60777261"/>
      <w:bookmarkStart w:id="1560" w:name="_Toc76423547"/>
      <w:r w:rsidRPr="006F115B">
        <w:rPr>
          <w:i/>
          <w:iCs/>
        </w:rPr>
        <w:t>–</w:t>
      </w:r>
      <w:r w:rsidRPr="006F115B">
        <w:rPr>
          <w:i/>
          <w:iCs/>
        </w:rPr>
        <w:tab/>
        <w:t>MeasObjectNR</w:t>
      </w:r>
      <w:bookmarkEnd w:id="1559"/>
      <w:bookmarkEnd w:id="1560"/>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lastRenderedPageBreak/>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lastRenderedPageBreak/>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lastRenderedPageBreak/>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561" w:name="_Toc60777262"/>
      <w:bookmarkStart w:id="1562" w:name="_Toc76423548"/>
      <w:r w:rsidRPr="006F115B">
        <w:t>–</w:t>
      </w:r>
      <w:r w:rsidRPr="006F115B">
        <w:tab/>
      </w:r>
      <w:r w:rsidRPr="006F115B">
        <w:rPr>
          <w:i/>
          <w:iCs/>
        </w:rPr>
        <w:t>MeasObjectNR-SL</w:t>
      </w:r>
      <w:bookmarkEnd w:id="1561"/>
      <w:bookmarkEnd w:id="1562"/>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563" w:name="_Toc60777263"/>
      <w:bookmarkStart w:id="1564" w:name="_Toc76423549"/>
      <w:r w:rsidRPr="006F115B">
        <w:t>–</w:t>
      </w:r>
      <w:r w:rsidRPr="006F115B">
        <w:tab/>
      </w:r>
      <w:r w:rsidRPr="006F115B">
        <w:rPr>
          <w:i/>
        </w:rPr>
        <w:t>MeasObjectToAddModList</w:t>
      </w:r>
      <w:bookmarkEnd w:id="1563"/>
      <w:bookmarkEnd w:id="1564"/>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062" w:hangingChars="590" w:hanging="1062"/>
        <w:rPr>
          <w:lang w:eastAsia="en-US"/>
        </w:rPr>
      </w:pPr>
      <w:bookmarkStart w:id="1565" w:name="_Toc60777264"/>
      <w:bookmarkStart w:id="1566" w:name="_Toc76423550"/>
      <w:r w:rsidRPr="006F115B">
        <w:t>–</w:t>
      </w:r>
      <w:r w:rsidRPr="006F115B">
        <w:tab/>
      </w:r>
      <w:r w:rsidRPr="006F115B">
        <w:rPr>
          <w:i/>
          <w:noProof/>
        </w:rPr>
        <w:t>MeasObjectUTRA-FDD</w:t>
      </w:r>
      <w:bookmarkEnd w:id="1565"/>
      <w:bookmarkEnd w:id="1566"/>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567" w:name="_Toc60777265"/>
      <w:bookmarkStart w:id="1568" w:name="_Toc76423551"/>
      <w:r w:rsidRPr="006F115B">
        <w:rPr>
          <w:i/>
        </w:rPr>
        <w:t>–</w:t>
      </w:r>
      <w:r w:rsidRPr="006F115B">
        <w:rPr>
          <w:i/>
        </w:rPr>
        <w:tab/>
        <w:t>MeasResultCellListSFTD-NR</w:t>
      </w:r>
      <w:bookmarkEnd w:id="1567"/>
      <w:bookmarkEnd w:id="1568"/>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lastRenderedPageBreak/>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569" w:name="_Toc60777266"/>
      <w:bookmarkStart w:id="1570" w:name="_Toc76423552"/>
      <w:r w:rsidRPr="006F115B">
        <w:rPr>
          <w:i/>
        </w:rPr>
        <w:t>–</w:t>
      </w:r>
      <w:r w:rsidRPr="006F115B">
        <w:rPr>
          <w:i/>
        </w:rPr>
        <w:tab/>
        <w:t>MeasResultCellListSFTD-EUTRA</w:t>
      </w:r>
      <w:bookmarkEnd w:id="1569"/>
      <w:bookmarkEnd w:id="1570"/>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571" w:name="_Toc60777267"/>
      <w:bookmarkStart w:id="1572" w:name="_Toc76423553"/>
      <w:r w:rsidRPr="006F115B">
        <w:t>–</w:t>
      </w:r>
      <w:r w:rsidRPr="006F115B">
        <w:tab/>
      </w:r>
      <w:r w:rsidRPr="006F115B">
        <w:rPr>
          <w:i/>
        </w:rPr>
        <w:t>MeasResults</w:t>
      </w:r>
      <w:bookmarkEnd w:id="1571"/>
      <w:bookmarkEnd w:id="1572"/>
    </w:p>
    <w:p w14:paraId="4B014DD5" w14:textId="72F58885"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w:t>
      </w:r>
      <w:ins w:id="1573" w:author="CR#2715r1" w:date="2021-09-17T23:11:00Z">
        <w:r w:rsidR="002E688F">
          <w:t>NR</w:t>
        </w:r>
        <w:r w:rsidR="002E688F" w:rsidRPr="006F115B">
          <w:t xml:space="preserve"> </w:t>
        </w:r>
      </w:ins>
      <w:r w:rsidRPr="006F115B">
        <w:t>sidelink</w:t>
      </w:r>
      <w:ins w:id="1574" w:author="CR#2715r1" w:date="2021-09-17T23:11:00Z">
        <w:r w:rsidR="002E688F">
          <w:t xml:space="preserve"> communication</w:t>
        </w:r>
      </w:ins>
      <w:r w:rsidRPr="006F115B">
        <w:t>.</w:t>
      </w:r>
    </w:p>
    <w:p w14:paraId="0C13D440" w14:textId="77777777" w:rsidR="00394471" w:rsidRPr="006F115B" w:rsidRDefault="00394471" w:rsidP="00394471">
      <w:pPr>
        <w:pStyle w:val="TH"/>
      </w:pPr>
      <w:r w:rsidRPr="006F115B">
        <w:rPr>
          <w:i/>
        </w:rPr>
        <w:lastRenderedPageBreak/>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lastRenderedPageBreak/>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lastRenderedPageBreak/>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2E688F">
              <w:rPr>
                <w:i/>
                <w:iCs/>
                <w:rPrChange w:id="1575" w:author="CR#2715r1" w:date="2021-09-17T23:11:00Z">
                  <w:rPr/>
                </w:rPrChange>
              </w:rPr>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 xml:space="preserve">within an E-UTRA </w:t>
            </w:r>
            <w:r w:rsidRPr="002E688F">
              <w:rPr>
                <w:i/>
                <w:iCs/>
                <w:lang w:eastAsia="en-GB"/>
                <w:rPrChange w:id="1576" w:author="CR#2715r1" w:date="2021-09-17T23:11:00Z">
                  <w:rPr>
                    <w:lang w:eastAsia="en-GB"/>
                  </w:rPr>
                </w:rPrChange>
              </w:rPr>
              <w:t>RRCConnectionReconfiguration</w:t>
            </w:r>
            <w:r w:rsidRPr="006F115B">
              <w:rPr>
                <w:lang w:eastAsia="en-GB"/>
              </w:rPr>
              <w:t xml:space="preserve">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577" w:name="_Toc60777268"/>
      <w:bookmarkStart w:id="1578" w:name="_Toc76423554"/>
      <w:r w:rsidRPr="006F115B">
        <w:rPr>
          <w:i/>
          <w:iCs/>
        </w:rPr>
        <w:lastRenderedPageBreak/>
        <w:t>–</w:t>
      </w:r>
      <w:r w:rsidRPr="006F115B">
        <w:rPr>
          <w:i/>
          <w:iCs/>
        </w:rPr>
        <w:tab/>
      </w:r>
      <w:r w:rsidRPr="006F115B">
        <w:rPr>
          <w:i/>
          <w:iCs/>
          <w:noProof/>
        </w:rPr>
        <w:t>MeasResult2EUTRA</w:t>
      </w:r>
      <w:bookmarkEnd w:id="1577"/>
      <w:bookmarkEnd w:id="1578"/>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579" w:name="_Toc60777269"/>
      <w:bookmarkStart w:id="1580" w:name="_Toc76423555"/>
      <w:r w:rsidRPr="006F115B">
        <w:rPr>
          <w:i/>
          <w:iCs/>
        </w:rPr>
        <w:t>–</w:t>
      </w:r>
      <w:r w:rsidRPr="006F115B">
        <w:rPr>
          <w:i/>
          <w:iCs/>
        </w:rPr>
        <w:tab/>
      </w:r>
      <w:r w:rsidRPr="006F115B">
        <w:rPr>
          <w:i/>
          <w:iCs/>
          <w:noProof/>
        </w:rPr>
        <w:t>MeasResult2NR</w:t>
      </w:r>
      <w:bookmarkEnd w:id="1579"/>
      <w:bookmarkEnd w:id="1580"/>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581" w:name="_Toc60777270"/>
      <w:bookmarkStart w:id="1582" w:name="_Toc76423556"/>
      <w:r w:rsidRPr="006F115B">
        <w:t>–</w:t>
      </w:r>
      <w:r w:rsidRPr="006F115B">
        <w:tab/>
      </w:r>
      <w:r w:rsidRPr="006F115B">
        <w:rPr>
          <w:i/>
          <w:iCs/>
          <w:lang w:eastAsia="x-none"/>
        </w:rPr>
        <w:t>MeasResultIdleEUTRA</w:t>
      </w:r>
      <w:bookmarkEnd w:id="1581"/>
      <w:bookmarkEnd w:id="1582"/>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lastRenderedPageBreak/>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583" w:name="_Toc60777271"/>
      <w:bookmarkStart w:id="1584" w:name="_Toc76423557"/>
      <w:r w:rsidRPr="006F115B">
        <w:t>–</w:t>
      </w:r>
      <w:r w:rsidRPr="006F115B">
        <w:tab/>
      </w:r>
      <w:r w:rsidRPr="006F115B">
        <w:rPr>
          <w:i/>
          <w:iCs/>
          <w:lang w:eastAsia="x-none"/>
        </w:rPr>
        <w:t>MeasResultIdleNR</w:t>
      </w:r>
      <w:bookmarkEnd w:id="1583"/>
      <w:bookmarkEnd w:id="1584"/>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lastRenderedPageBreak/>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585" w:name="_Toc60777272"/>
      <w:bookmarkStart w:id="1586" w:name="_Toc76423558"/>
      <w:r w:rsidRPr="006F115B">
        <w:rPr>
          <w:i/>
          <w:iCs/>
        </w:rPr>
        <w:t>–</w:t>
      </w:r>
      <w:r w:rsidRPr="006F115B">
        <w:rPr>
          <w:i/>
          <w:iCs/>
        </w:rPr>
        <w:tab/>
      </w:r>
      <w:r w:rsidRPr="006F115B">
        <w:rPr>
          <w:i/>
          <w:iCs/>
          <w:noProof/>
        </w:rPr>
        <w:t>MeasResultSCG-Failure</w:t>
      </w:r>
      <w:bookmarkEnd w:id="1585"/>
      <w:bookmarkEnd w:id="1586"/>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587" w:name="_Toc60777273"/>
      <w:bookmarkStart w:id="1588" w:name="_Toc76423559"/>
      <w:r w:rsidRPr="006F115B">
        <w:t>–</w:t>
      </w:r>
      <w:r w:rsidRPr="006F115B">
        <w:tab/>
      </w:r>
      <w:r w:rsidRPr="006F115B">
        <w:rPr>
          <w:i/>
          <w:iCs/>
        </w:rPr>
        <w:t>MeasResultsSL</w:t>
      </w:r>
      <w:bookmarkEnd w:id="1587"/>
      <w:bookmarkEnd w:id="1588"/>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lastRenderedPageBreak/>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589" w:name="_Toc60777274"/>
      <w:bookmarkStart w:id="1590" w:name="_Toc76423560"/>
      <w:r w:rsidRPr="006F115B">
        <w:t>–</w:t>
      </w:r>
      <w:r w:rsidRPr="006F115B">
        <w:tab/>
      </w:r>
      <w:r w:rsidRPr="006F115B">
        <w:rPr>
          <w:i/>
        </w:rPr>
        <w:t>MeasTriggerQuantityEUTRA</w:t>
      </w:r>
      <w:bookmarkEnd w:id="1589"/>
      <w:bookmarkEnd w:id="1590"/>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591" w:name="_Toc60777275"/>
      <w:bookmarkStart w:id="1592" w:name="_Toc76423561"/>
      <w:r w:rsidRPr="006F115B">
        <w:t>–</w:t>
      </w:r>
      <w:r w:rsidRPr="006F115B">
        <w:tab/>
      </w:r>
      <w:r w:rsidRPr="006F115B">
        <w:rPr>
          <w:i/>
          <w:noProof/>
        </w:rPr>
        <w:t>MobilityStateParameters</w:t>
      </w:r>
      <w:bookmarkEnd w:id="1591"/>
      <w:bookmarkEnd w:id="1592"/>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593" w:name="_Toc60777276"/>
      <w:bookmarkStart w:id="1594" w:name="_Toc76423562"/>
      <w:r w:rsidRPr="006F115B">
        <w:t>–</w:t>
      </w:r>
      <w:r w:rsidRPr="006F115B">
        <w:tab/>
      </w:r>
      <w:r w:rsidRPr="006F115B">
        <w:rPr>
          <w:i/>
        </w:rPr>
        <w:t>MsgA-</w:t>
      </w:r>
      <w:r w:rsidRPr="006F115B">
        <w:rPr>
          <w:i/>
          <w:noProof/>
        </w:rPr>
        <w:t>ConfigCommon</w:t>
      </w:r>
      <w:bookmarkEnd w:id="1593"/>
      <w:bookmarkEnd w:id="1594"/>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lastRenderedPageBreak/>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595" w:name="_Toc60777277"/>
      <w:bookmarkStart w:id="1596" w:name="_Toc76423563"/>
      <w:r w:rsidRPr="006F115B">
        <w:t>–</w:t>
      </w:r>
      <w:r w:rsidRPr="006F115B">
        <w:tab/>
      </w:r>
      <w:r w:rsidRPr="006F115B">
        <w:rPr>
          <w:i/>
          <w:noProof/>
        </w:rPr>
        <w:t>MsgA-PUSCH-Config</w:t>
      </w:r>
      <w:bookmarkEnd w:id="1595"/>
      <w:bookmarkEnd w:id="1596"/>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lastRenderedPageBreak/>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lastRenderedPageBreak/>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597" w:name="_Toc60777278"/>
      <w:bookmarkStart w:id="1598" w:name="_Toc76423564"/>
      <w:r w:rsidRPr="006F115B">
        <w:t>–</w:t>
      </w:r>
      <w:r w:rsidRPr="006F115B">
        <w:tab/>
      </w:r>
      <w:r w:rsidRPr="006F115B">
        <w:rPr>
          <w:i/>
        </w:rPr>
        <w:t>MultiFrequencyBandListNR</w:t>
      </w:r>
      <w:bookmarkEnd w:id="1597"/>
      <w:bookmarkEnd w:id="1598"/>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599" w:name="_Toc60777279"/>
      <w:bookmarkStart w:id="1600"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599"/>
      <w:bookmarkEnd w:id="1600"/>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601" w:name="_Toc60777280"/>
      <w:bookmarkStart w:id="1602" w:name="_Toc76423566"/>
      <w:r w:rsidRPr="006F115B">
        <w:rPr>
          <w:rFonts w:eastAsia="SimSun"/>
          <w:lang w:eastAsia="en-GB"/>
        </w:rPr>
        <w:t>–</w:t>
      </w:r>
      <w:r w:rsidRPr="006F115B">
        <w:rPr>
          <w:rFonts w:eastAsia="SimSun"/>
          <w:lang w:eastAsia="en-GB"/>
        </w:rPr>
        <w:tab/>
      </w:r>
      <w:r w:rsidRPr="006F115B">
        <w:rPr>
          <w:rFonts w:eastAsia="SimSun"/>
          <w:i/>
          <w:iCs/>
          <w:lang w:eastAsia="en-GB"/>
        </w:rPr>
        <w:t>NeedForGapsConfigNR</w:t>
      </w:r>
      <w:bookmarkEnd w:id="1601"/>
      <w:bookmarkEnd w:id="1602"/>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lastRenderedPageBreak/>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lastRenderedPageBreak/>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603" w:name="_Toc60777281"/>
      <w:bookmarkStart w:id="1604" w:name="_Toc76423567"/>
      <w:r w:rsidRPr="006F115B">
        <w:t>–</w:t>
      </w:r>
      <w:r w:rsidRPr="006F115B">
        <w:tab/>
      </w:r>
      <w:r w:rsidRPr="006F115B">
        <w:rPr>
          <w:i/>
          <w:noProof/>
          <w:lang w:eastAsia="ko-KR"/>
        </w:rPr>
        <w:t>NextHopChainingCount</w:t>
      </w:r>
      <w:bookmarkEnd w:id="1603"/>
      <w:bookmarkEnd w:id="1604"/>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605" w:name="_Toc60777282"/>
      <w:bookmarkStart w:id="1606" w:name="_Toc76423568"/>
      <w:r w:rsidRPr="006F115B">
        <w:t>–</w:t>
      </w:r>
      <w:r w:rsidRPr="006F115B">
        <w:tab/>
      </w:r>
      <w:r w:rsidRPr="006F115B">
        <w:rPr>
          <w:i/>
        </w:rPr>
        <w:t>NG-5G-S-TMSI</w:t>
      </w:r>
      <w:bookmarkEnd w:id="1605"/>
      <w:bookmarkEnd w:id="1606"/>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lastRenderedPageBreak/>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607" w:name="_Toc60777283"/>
      <w:bookmarkStart w:id="1608" w:name="_Toc76423569"/>
      <w:r w:rsidRPr="006F115B">
        <w:t>–</w:t>
      </w:r>
      <w:r w:rsidRPr="006F115B">
        <w:tab/>
      </w:r>
      <w:r w:rsidRPr="006F115B">
        <w:rPr>
          <w:i/>
        </w:rPr>
        <w:t>NPN-Identity</w:t>
      </w:r>
      <w:bookmarkEnd w:id="1607"/>
      <w:bookmarkEnd w:id="1608"/>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lastRenderedPageBreak/>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609" w:name="_Toc60777284"/>
      <w:bookmarkStart w:id="1610" w:name="_Toc76423570"/>
      <w:r w:rsidRPr="006F115B">
        <w:t>–</w:t>
      </w:r>
      <w:r w:rsidRPr="006F115B">
        <w:tab/>
      </w:r>
      <w:r w:rsidRPr="006F115B">
        <w:rPr>
          <w:i/>
        </w:rPr>
        <w:t>NPN-IdentityInfoList</w:t>
      </w:r>
      <w:bookmarkEnd w:id="1609"/>
      <w:bookmarkEnd w:id="1610"/>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611" w:name="_Toc60777285"/>
      <w:bookmarkStart w:id="1612" w:name="_Toc76423571"/>
      <w:r w:rsidRPr="006F115B">
        <w:t>–</w:t>
      </w:r>
      <w:r w:rsidRPr="006F115B">
        <w:tab/>
      </w:r>
      <w:r w:rsidRPr="006F115B">
        <w:rPr>
          <w:i/>
        </w:rPr>
        <w:t>NR-NS-PmaxList</w:t>
      </w:r>
      <w:bookmarkEnd w:id="1611"/>
      <w:bookmarkEnd w:id="1612"/>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613" w:name="_Toc60777286"/>
      <w:bookmarkStart w:id="1614" w:name="_Toc76423572"/>
      <w:r w:rsidRPr="006F115B">
        <w:t>–</w:t>
      </w:r>
      <w:r w:rsidRPr="006F115B">
        <w:tab/>
      </w:r>
      <w:r w:rsidRPr="006F115B">
        <w:rPr>
          <w:i/>
        </w:rPr>
        <w:t>NZP-CSI-RS-Resource</w:t>
      </w:r>
      <w:bookmarkEnd w:id="1613"/>
      <w:bookmarkEnd w:id="1614"/>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615" w:name="_Toc60777287"/>
      <w:bookmarkStart w:id="1616" w:name="_Toc76423573"/>
      <w:r w:rsidRPr="006F115B">
        <w:lastRenderedPageBreak/>
        <w:t>–</w:t>
      </w:r>
      <w:r w:rsidRPr="006F115B">
        <w:tab/>
      </w:r>
      <w:r w:rsidRPr="006F115B">
        <w:rPr>
          <w:i/>
        </w:rPr>
        <w:t>NZP-CSI-RS-ResourceId</w:t>
      </w:r>
      <w:bookmarkEnd w:id="1615"/>
      <w:bookmarkEnd w:id="1616"/>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617" w:name="_Toc60777288"/>
      <w:bookmarkStart w:id="1618" w:name="_Toc76423574"/>
      <w:r w:rsidRPr="006F115B">
        <w:t>–</w:t>
      </w:r>
      <w:r w:rsidRPr="006F115B">
        <w:tab/>
      </w:r>
      <w:r w:rsidRPr="006F115B">
        <w:rPr>
          <w:i/>
        </w:rPr>
        <w:t>NZP-CSI-RS-ResourceSet</w:t>
      </w:r>
      <w:bookmarkEnd w:id="1617"/>
      <w:bookmarkEnd w:id="1618"/>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619" w:name="_Toc60777289"/>
      <w:bookmarkStart w:id="1620" w:name="_Toc76423575"/>
      <w:r w:rsidRPr="006F115B">
        <w:t>–</w:t>
      </w:r>
      <w:r w:rsidRPr="006F115B">
        <w:tab/>
      </w:r>
      <w:r w:rsidRPr="006F115B">
        <w:rPr>
          <w:i/>
        </w:rPr>
        <w:t>NZP-CSI-RS-ResourceSetId</w:t>
      </w:r>
      <w:bookmarkEnd w:id="1619"/>
      <w:bookmarkEnd w:id="1620"/>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621" w:name="_Toc60777290"/>
      <w:bookmarkStart w:id="1622" w:name="_Toc76423576"/>
      <w:r w:rsidRPr="006F115B">
        <w:t>–</w:t>
      </w:r>
      <w:r w:rsidRPr="006F115B">
        <w:tab/>
      </w:r>
      <w:r w:rsidRPr="006F115B">
        <w:rPr>
          <w:i/>
          <w:noProof/>
        </w:rPr>
        <w:t>P-Max</w:t>
      </w:r>
      <w:bookmarkEnd w:id="1621"/>
      <w:bookmarkEnd w:id="1622"/>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623" w:name="_Toc60777291"/>
      <w:bookmarkStart w:id="1624" w:name="_Toc76423577"/>
      <w:r w:rsidRPr="006F115B">
        <w:rPr>
          <w:rFonts w:eastAsia="MS Mincho"/>
        </w:rPr>
        <w:lastRenderedPageBreak/>
        <w:t>–</w:t>
      </w:r>
      <w:r w:rsidRPr="006F115B">
        <w:rPr>
          <w:rFonts w:eastAsia="MS Mincho"/>
        </w:rPr>
        <w:tab/>
      </w:r>
      <w:r w:rsidRPr="006F115B">
        <w:rPr>
          <w:rFonts w:eastAsia="MS Mincho"/>
          <w:i/>
        </w:rPr>
        <w:t>PCI-List</w:t>
      </w:r>
      <w:bookmarkEnd w:id="1623"/>
      <w:bookmarkEnd w:id="1624"/>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625" w:name="_Toc60777292"/>
      <w:bookmarkStart w:id="1626" w:name="_Toc76423578"/>
      <w:r w:rsidRPr="006F115B">
        <w:rPr>
          <w:rFonts w:eastAsia="MS Mincho"/>
        </w:rPr>
        <w:t>–</w:t>
      </w:r>
      <w:r w:rsidRPr="006F115B">
        <w:rPr>
          <w:rFonts w:eastAsia="MS Mincho"/>
        </w:rPr>
        <w:tab/>
      </w:r>
      <w:r w:rsidRPr="006F115B">
        <w:rPr>
          <w:rFonts w:eastAsia="MS Mincho"/>
          <w:i/>
        </w:rPr>
        <w:t>PCI-Range</w:t>
      </w:r>
      <w:bookmarkEnd w:id="1625"/>
      <w:bookmarkEnd w:id="1626"/>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627" w:name="_Toc60777293"/>
      <w:bookmarkStart w:id="1628" w:name="_Toc76423579"/>
      <w:r w:rsidRPr="006F115B">
        <w:rPr>
          <w:rFonts w:eastAsia="MS Mincho"/>
        </w:rPr>
        <w:t>–</w:t>
      </w:r>
      <w:r w:rsidRPr="006F115B">
        <w:rPr>
          <w:rFonts w:eastAsia="MS Mincho"/>
        </w:rPr>
        <w:tab/>
      </w:r>
      <w:r w:rsidRPr="006F115B">
        <w:rPr>
          <w:rFonts w:eastAsia="MS Mincho"/>
          <w:i/>
        </w:rPr>
        <w:t>PCI-RangeElement</w:t>
      </w:r>
      <w:bookmarkEnd w:id="1627"/>
      <w:bookmarkEnd w:id="1628"/>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lastRenderedPageBreak/>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629" w:name="_Toc60777294"/>
      <w:bookmarkStart w:id="1630" w:name="_Toc76423580"/>
      <w:r w:rsidRPr="006F115B">
        <w:rPr>
          <w:rFonts w:eastAsia="MS Mincho"/>
        </w:rPr>
        <w:t>–</w:t>
      </w:r>
      <w:r w:rsidRPr="006F115B">
        <w:rPr>
          <w:rFonts w:eastAsia="MS Mincho"/>
        </w:rPr>
        <w:tab/>
      </w:r>
      <w:r w:rsidRPr="006F115B">
        <w:rPr>
          <w:rFonts w:eastAsia="MS Mincho"/>
          <w:i/>
        </w:rPr>
        <w:t>PCI-RangeIndex</w:t>
      </w:r>
      <w:bookmarkEnd w:id="1629"/>
      <w:bookmarkEnd w:id="1630"/>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631" w:name="_Toc60777295"/>
      <w:bookmarkStart w:id="1632" w:name="_Toc76423581"/>
      <w:r w:rsidRPr="006F115B">
        <w:rPr>
          <w:rFonts w:eastAsia="MS Mincho"/>
        </w:rPr>
        <w:t>–</w:t>
      </w:r>
      <w:r w:rsidRPr="006F115B">
        <w:rPr>
          <w:rFonts w:eastAsia="MS Mincho"/>
        </w:rPr>
        <w:tab/>
      </w:r>
      <w:r w:rsidRPr="006F115B">
        <w:rPr>
          <w:rFonts w:eastAsia="MS Mincho"/>
          <w:i/>
        </w:rPr>
        <w:t>PCI-RangeIndexList</w:t>
      </w:r>
      <w:bookmarkEnd w:id="1631"/>
      <w:bookmarkEnd w:id="1632"/>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633" w:name="_Toc60777296"/>
      <w:bookmarkStart w:id="1634" w:name="_Toc76423582"/>
      <w:r w:rsidRPr="006F115B">
        <w:lastRenderedPageBreak/>
        <w:t>–</w:t>
      </w:r>
      <w:r w:rsidRPr="006F115B">
        <w:tab/>
      </w:r>
      <w:r w:rsidRPr="006F115B">
        <w:rPr>
          <w:i/>
        </w:rPr>
        <w:t>PDCCH-Config</w:t>
      </w:r>
      <w:bookmarkEnd w:id="1633"/>
      <w:bookmarkEnd w:id="1634"/>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lastRenderedPageBreak/>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635" w:name="_Toc60777297"/>
      <w:bookmarkStart w:id="1636" w:name="_Toc76423583"/>
      <w:r w:rsidRPr="006F115B">
        <w:t>–</w:t>
      </w:r>
      <w:r w:rsidRPr="006F115B">
        <w:tab/>
      </w:r>
      <w:r w:rsidRPr="006F115B">
        <w:rPr>
          <w:i/>
        </w:rPr>
        <w:t>PDCCH-ConfigCommon</w:t>
      </w:r>
      <w:bookmarkEnd w:id="1635"/>
      <w:bookmarkEnd w:id="1636"/>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lastRenderedPageBreak/>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637" w:name="_Toc60777298"/>
      <w:bookmarkStart w:id="1638" w:name="_Toc76423584"/>
      <w:r w:rsidRPr="006F115B">
        <w:t>–</w:t>
      </w:r>
      <w:r w:rsidRPr="006F115B">
        <w:tab/>
      </w:r>
      <w:r w:rsidRPr="006F115B">
        <w:rPr>
          <w:i/>
        </w:rPr>
        <w:t>PDCCH-ConfigSIB1</w:t>
      </w:r>
      <w:bookmarkEnd w:id="1637"/>
      <w:bookmarkEnd w:id="1638"/>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lastRenderedPageBreak/>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639" w:name="_Toc60777299"/>
      <w:bookmarkStart w:id="1640" w:name="_Toc76423585"/>
      <w:r w:rsidRPr="006F115B">
        <w:rPr>
          <w:rFonts w:eastAsia="SimSun"/>
        </w:rPr>
        <w:t>–</w:t>
      </w:r>
      <w:r w:rsidRPr="006F115B">
        <w:rPr>
          <w:rFonts w:eastAsia="SimSun"/>
        </w:rPr>
        <w:tab/>
      </w:r>
      <w:r w:rsidRPr="006F115B">
        <w:rPr>
          <w:rFonts w:eastAsia="SimSun"/>
          <w:i/>
        </w:rPr>
        <w:t>PDCCH-ServingCellConfig</w:t>
      </w:r>
      <w:bookmarkEnd w:id="1639"/>
      <w:bookmarkEnd w:id="1640"/>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641" w:name="_Toc60777300"/>
      <w:bookmarkStart w:id="1642" w:name="_Toc76423586"/>
      <w:r w:rsidRPr="006F115B">
        <w:rPr>
          <w:rFonts w:eastAsia="SimSun"/>
        </w:rPr>
        <w:t>–</w:t>
      </w:r>
      <w:r w:rsidRPr="006F115B">
        <w:rPr>
          <w:rFonts w:eastAsia="SimSun"/>
        </w:rPr>
        <w:tab/>
      </w:r>
      <w:r w:rsidRPr="006F115B">
        <w:rPr>
          <w:rFonts w:eastAsia="SimSun"/>
          <w:i/>
        </w:rPr>
        <w:t>PDCP-Config</w:t>
      </w:r>
      <w:bookmarkEnd w:id="1641"/>
      <w:bookmarkEnd w:id="1642"/>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lastRenderedPageBreak/>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lastRenderedPageBreak/>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643" w:name="_Toc60777301"/>
      <w:bookmarkStart w:id="1644" w:name="_Toc76423587"/>
      <w:r w:rsidRPr="006F115B">
        <w:t>–</w:t>
      </w:r>
      <w:r w:rsidRPr="006F115B">
        <w:tab/>
      </w:r>
      <w:r w:rsidRPr="006F115B">
        <w:rPr>
          <w:i/>
        </w:rPr>
        <w:t>PDSCH-Config</w:t>
      </w:r>
      <w:bookmarkEnd w:id="1643"/>
      <w:bookmarkEnd w:id="1644"/>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lastRenderedPageBreak/>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lastRenderedPageBreak/>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lastRenderedPageBreak/>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lastRenderedPageBreak/>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645" w:name="_Toc60777302"/>
      <w:bookmarkStart w:id="1646" w:name="_Toc76423588"/>
      <w:r w:rsidRPr="006F115B">
        <w:t>–</w:t>
      </w:r>
      <w:r w:rsidRPr="006F115B">
        <w:tab/>
      </w:r>
      <w:r w:rsidRPr="006F115B">
        <w:rPr>
          <w:i/>
        </w:rPr>
        <w:t>PDSCH-ConfigCommon</w:t>
      </w:r>
      <w:bookmarkEnd w:id="1645"/>
      <w:bookmarkEnd w:id="1646"/>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647" w:name="_Toc60777303"/>
      <w:bookmarkStart w:id="1648" w:name="_Toc76423589"/>
      <w:r w:rsidRPr="006F115B">
        <w:t>–</w:t>
      </w:r>
      <w:r w:rsidRPr="006F115B">
        <w:tab/>
      </w:r>
      <w:r w:rsidRPr="006F115B">
        <w:rPr>
          <w:i/>
        </w:rPr>
        <w:t>PDSCH-ServingCellConfig</w:t>
      </w:r>
      <w:bookmarkEnd w:id="1647"/>
      <w:bookmarkEnd w:id="1648"/>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lastRenderedPageBreak/>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649" w:name="_Toc60777304"/>
      <w:bookmarkStart w:id="1650" w:name="_Toc76423590"/>
      <w:r w:rsidRPr="006F115B">
        <w:t>–</w:t>
      </w:r>
      <w:r w:rsidRPr="006F115B">
        <w:tab/>
      </w:r>
      <w:r w:rsidRPr="006F115B">
        <w:rPr>
          <w:i/>
        </w:rPr>
        <w:t>PDSCH-TimeDomainResourceAllocationList</w:t>
      </w:r>
      <w:bookmarkEnd w:id="1649"/>
      <w:bookmarkEnd w:id="1650"/>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lastRenderedPageBreak/>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3E2F023A" w:rsidR="00394471" w:rsidRPr="006F115B" w:rsidRDefault="00394471" w:rsidP="00964CC4">
            <w:pPr>
              <w:pStyle w:val="TAL"/>
              <w:rPr>
                <w:b/>
                <w:i/>
                <w:szCs w:val="22"/>
                <w:lang w:eastAsia="sv-SE"/>
              </w:rPr>
            </w:pPr>
            <w:r w:rsidRPr="006F115B">
              <w:rPr>
                <w:szCs w:val="22"/>
                <w:lang w:eastAsia="sv-SE"/>
              </w:rPr>
              <w:t>Indicates the number of PDSCH transmission occa</w:t>
            </w:r>
            <w:ins w:id="1651" w:author="CR#2763r2" w:date="2021-09-18T00:07:00Z">
              <w:r w:rsidR="00FB04AA">
                <w:rPr>
                  <w:szCs w:val="22"/>
                  <w:lang w:eastAsia="sv-SE"/>
                </w:rPr>
                <w:t>s</w:t>
              </w:r>
            </w:ins>
            <w:del w:id="1652" w:author="CR#2763r2" w:date="2021-09-18T00:07:00Z">
              <w:r w:rsidRPr="006F115B" w:rsidDel="00FB04AA">
                <w:rPr>
                  <w:szCs w:val="22"/>
                  <w:lang w:eastAsia="sv-SE"/>
                </w:rPr>
                <w:delText>t</w:delText>
              </w:r>
            </w:del>
            <w:r w:rsidRPr="006F115B">
              <w:rPr>
                <w:szCs w:val="22"/>
                <w:lang w:eastAsia="sv-SE"/>
              </w:rPr>
              <w:t xml:space="preserve">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653" w:name="_Toc60777305"/>
      <w:bookmarkStart w:id="1654" w:name="_Toc76423591"/>
      <w:r w:rsidRPr="006F115B">
        <w:t>–</w:t>
      </w:r>
      <w:r w:rsidRPr="006F115B">
        <w:tab/>
      </w:r>
      <w:r w:rsidRPr="006F115B">
        <w:rPr>
          <w:i/>
        </w:rPr>
        <w:t>PHR-Config</w:t>
      </w:r>
      <w:bookmarkEnd w:id="1653"/>
      <w:bookmarkEnd w:id="1654"/>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lastRenderedPageBreak/>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655" w:name="_Toc60777306"/>
      <w:bookmarkStart w:id="1656" w:name="_Toc76423592"/>
      <w:r w:rsidRPr="006F115B">
        <w:lastRenderedPageBreak/>
        <w:t>–</w:t>
      </w:r>
      <w:r w:rsidRPr="006F115B">
        <w:tab/>
      </w:r>
      <w:r w:rsidRPr="006F115B">
        <w:rPr>
          <w:i/>
        </w:rPr>
        <w:t>PhysCellId</w:t>
      </w:r>
      <w:bookmarkEnd w:id="1655"/>
      <w:bookmarkEnd w:id="1656"/>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657" w:name="_Toc60777307"/>
      <w:bookmarkStart w:id="1658" w:name="_Toc76423593"/>
      <w:r w:rsidRPr="006F115B">
        <w:t>–</w:t>
      </w:r>
      <w:r w:rsidRPr="006F115B">
        <w:tab/>
      </w:r>
      <w:r w:rsidRPr="006F115B">
        <w:rPr>
          <w:i/>
        </w:rPr>
        <w:t>PhysicalCellGroupConfig</w:t>
      </w:r>
      <w:bookmarkEnd w:id="1657"/>
      <w:bookmarkEnd w:id="1658"/>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lastRenderedPageBreak/>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lastRenderedPageBreak/>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2FE3FD9B" w:rsidR="00394471" w:rsidRPr="006F115B" w:rsidRDefault="00394471" w:rsidP="00964CC4">
            <w:pPr>
              <w:pStyle w:val="TAL"/>
              <w:rPr>
                <w:b/>
                <w:i/>
                <w:szCs w:val="22"/>
                <w:lang w:eastAsia="sv-SE"/>
              </w:rPr>
            </w:pPr>
            <w:r w:rsidRPr="006F115B">
              <w:rPr>
                <w:szCs w:val="22"/>
                <w:lang w:eastAsia="sv-SE"/>
              </w:rPr>
              <w:t xml:space="preserve">A list of configuration for </w:t>
            </w:r>
            <w:ins w:id="1659" w:author="CR#2801" w:date="2021-09-19T01:54:00Z">
              <w:r w:rsidR="006B51C9">
                <w:rPr>
                  <w:szCs w:val="22"/>
                  <w:lang w:eastAsia="sv-SE"/>
                </w:rPr>
                <w:t>one or two</w:t>
              </w:r>
            </w:ins>
            <w:del w:id="1660" w:author="CR#2801" w:date="2021-09-19T01:54:00Z">
              <w:r w:rsidRPr="006F115B" w:rsidDel="006B51C9">
                <w:rPr>
                  <w:szCs w:val="22"/>
                  <w:lang w:eastAsia="sv-SE"/>
                </w:rPr>
                <w:delText>at least two simultaneously constructed</w:delText>
              </w:r>
            </w:del>
            <w:r w:rsidRPr="006F115B">
              <w:rPr>
                <w:szCs w:val="22"/>
                <w:lang w:eastAsia="sv-SE"/>
              </w:rPr>
              <w:t xml:space="preserve">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w:t>
            </w:r>
            <w:del w:id="1661" w:author="CR#2801" w:date="2021-09-19T01:54:00Z">
              <w:r w:rsidRPr="006F115B" w:rsidDel="006B51C9">
                <w:rPr>
                  <w:szCs w:val="22"/>
                  <w:lang w:eastAsia="sv-SE"/>
                </w:rPr>
                <w:delText xml:space="preserve"> for the case at least two HARQ-ACK codebooks are simultaneously constructed</w:delText>
              </w:r>
            </w:del>
            <w:r w:rsidRPr="006F115B">
              <w:rPr>
                <w:szCs w:val="22"/>
                <w:lang w:eastAsia="sv-SE"/>
              </w:rPr>
              <w:t>.</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662" w:name="_Toc60777308"/>
      <w:bookmarkStart w:id="1663" w:name="_Toc76423594"/>
      <w:r w:rsidRPr="006F115B">
        <w:t>–</w:t>
      </w:r>
      <w:r w:rsidRPr="006F115B">
        <w:tab/>
      </w:r>
      <w:r w:rsidRPr="006F115B">
        <w:rPr>
          <w:i/>
          <w:noProof/>
        </w:rPr>
        <w:t>PLMN-Identity</w:t>
      </w:r>
      <w:bookmarkEnd w:id="1662"/>
      <w:bookmarkEnd w:id="1663"/>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664" w:name="_Toc60777309"/>
      <w:bookmarkStart w:id="1665" w:name="_Toc76423595"/>
      <w:r w:rsidRPr="006F115B">
        <w:rPr>
          <w:rFonts w:eastAsia="SimSun"/>
        </w:rPr>
        <w:t>–</w:t>
      </w:r>
      <w:r w:rsidRPr="006F115B">
        <w:rPr>
          <w:rFonts w:eastAsia="SimSun"/>
        </w:rPr>
        <w:tab/>
      </w:r>
      <w:r w:rsidRPr="006F115B">
        <w:rPr>
          <w:rFonts w:eastAsia="SimSun"/>
          <w:i/>
          <w:noProof/>
        </w:rPr>
        <w:t>PLMN-IdentityInfoList</w:t>
      </w:r>
      <w:bookmarkEnd w:id="1664"/>
      <w:bookmarkEnd w:id="1665"/>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lastRenderedPageBreak/>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666" w:name="_Toc60777310"/>
      <w:bookmarkStart w:id="1667" w:name="_Toc76423596"/>
      <w:r w:rsidRPr="006F115B">
        <w:t>–</w:t>
      </w:r>
      <w:r w:rsidRPr="006F115B">
        <w:tab/>
      </w:r>
      <w:r w:rsidRPr="006F115B">
        <w:rPr>
          <w:i/>
        </w:rPr>
        <w:t>PLMN-IdentityList2</w:t>
      </w:r>
      <w:bookmarkEnd w:id="1666"/>
      <w:bookmarkEnd w:id="1667"/>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668" w:name="_Toc60777311"/>
      <w:bookmarkStart w:id="1669" w:name="_Toc76423597"/>
      <w:r w:rsidRPr="006F115B">
        <w:lastRenderedPageBreak/>
        <w:t>–</w:t>
      </w:r>
      <w:r w:rsidRPr="006F115B">
        <w:tab/>
      </w:r>
      <w:r w:rsidRPr="006F115B">
        <w:rPr>
          <w:i/>
        </w:rPr>
        <w:t>PRB-Id</w:t>
      </w:r>
      <w:bookmarkEnd w:id="1668"/>
      <w:bookmarkEnd w:id="1669"/>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670" w:name="_Toc60777312"/>
      <w:bookmarkStart w:id="1671" w:name="_Toc76423598"/>
      <w:r w:rsidRPr="006F115B">
        <w:t>–</w:t>
      </w:r>
      <w:r w:rsidRPr="006F115B">
        <w:tab/>
      </w:r>
      <w:r w:rsidRPr="006F115B">
        <w:rPr>
          <w:i/>
        </w:rPr>
        <w:t>PTRS-DownlinkConfig</w:t>
      </w:r>
      <w:bookmarkEnd w:id="1670"/>
      <w:bookmarkEnd w:id="1671"/>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lastRenderedPageBreak/>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672" w:name="_Toc60777313"/>
      <w:bookmarkStart w:id="1673" w:name="_Toc76423599"/>
      <w:r w:rsidRPr="006F115B">
        <w:t>–</w:t>
      </w:r>
      <w:r w:rsidRPr="006F115B">
        <w:tab/>
      </w:r>
      <w:r w:rsidRPr="006F115B">
        <w:rPr>
          <w:i/>
        </w:rPr>
        <w:t>PTRS-UplinkConfig</w:t>
      </w:r>
      <w:bookmarkEnd w:id="1672"/>
      <w:bookmarkEnd w:id="1673"/>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674" w:name="_Toc60777314"/>
      <w:bookmarkStart w:id="1675" w:name="_Toc76423600"/>
      <w:bookmarkStart w:id="1676" w:name="_Hlk54216005"/>
      <w:r w:rsidRPr="006F115B">
        <w:t>–</w:t>
      </w:r>
      <w:r w:rsidRPr="006F115B">
        <w:tab/>
      </w:r>
      <w:r w:rsidRPr="006F115B">
        <w:rPr>
          <w:i/>
        </w:rPr>
        <w:t>PUCCH-Config</w:t>
      </w:r>
      <w:bookmarkEnd w:id="1674"/>
      <w:bookmarkEnd w:id="1675"/>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677" w:name="_Toc60777315"/>
      <w:bookmarkStart w:id="1678" w:name="_Toc76423601"/>
      <w:bookmarkEnd w:id="1676"/>
      <w:r w:rsidRPr="006F115B">
        <w:t>–</w:t>
      </w:r>
      <w:r w:rsidRPr="006F115B">
        <w:tab/>
      </w:r>
      <w:r w:rsidRPr="006F115B">
        <w:rPr>
          <w:i/>
        </w:rPr>
        <w:t>PUCCH-ConfigCommon</w:t>
      </w:r>
      <w:bookmarkEnd w:id="1677"/>
      <w:bookmarkEnd w:id="1678"/>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679" w:name="_Toc60777316"/>
      <w:bookmarkStart w:id="1680" w:name="_Toc76423602"/>
      <w:r w:rsidRPr="006F115B">
        <w:t>–</w:t>
      </w:r>
      <w:r w:rsidRPr="006F115B">
        <w:tab/>
      </w:r>
      <w:r w:rsidRPr="006F115B">
        <w:rPr>
          <w:i/>
          <w:iCs/>
          <w:lang w:eastAsia="x-none"/>
        </w:rPr>
        <w:t>PUCCH-ConfigurationList</w:t>
      </w:r>
      <w:bookmarkEnd w:id="1679"/>
      <w:bookmarkEnd w:id="1680"/>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681" w:name="_Toc60777317"/>
      <w:bookmarkStart w:id="1682" w:name="_Toc76423603"/>
      <w:r w:rsidRPr="006F115B">
        <w:t>–</w:t>
      </w:r>
      <w:r w:rsidRPr="006F115B">
        <w:tab/>
      </w:r>
      <w:r w:rsidRPr="006F115B">
        <w:rPr>
          <w:i/>
        </w:rPr>
        <w:t>PUCCH-PathlossReferenceRS-Id</w:t>
      </w:r>
      <w:bookmarkEnd w:id="1681"/>
      <w:bookmarkEnd w:id="1682"/>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683" w:name="_Toc60777318"/>
      <w:bookmarkStart w:id="1684" w:name="_Toc76423604"/>
      <w:r w:rsidRPr="006F115B">
        <w:t>–</w:t>
      </w:r>
      <w:r w:rsidRPr="006F115B">
        <w:tab/>
      </w:r>
      <w:r w:rsidRPr="006F115B">
        <w:rPr>
          <w:i/>
        </w:rPr>
        <w:t>PUCCH-PowerControl</w:t>
      </w:r>
      <w:bookmarkEnd w:id="1683"/>
      <w:bookmarkEnd w:id="1684"/>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685" w:name="_Toc60777319"/>
      <w:bookmarkStart w:id="1686" w:name="_Toc76423605"/>
      <w:r w:rsidRPr="006F115B">
        <w:t>–</w:t>
      </w:r>
      <w:r w:rsidRPr="006F115B">
        <w:tab/>
      </w:r>
      <w:r w:rsidRPr="006F115B">
        <w:rPr>
          <w:i/>
        </w:rPr>
        <w:t>PUCCH-SpatialRelationInfo</w:t>
      </w:r>
      <w:bookmarkEnd w:id="1685"/>
      <w:bookmarkEnd w:id="1686"/>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687" w:name="_Toc60777320"/>
      <w:bookmarkStart w:id="1688" w:name="_Toc76423606"/>
      <w:r w:rsidRPr="006F115B">
        <w:t>–</w:t>
      </w:r>
      <w:r w:rsidRPr="006F115B">
        <w:tab/>
      </w:r>
      <w:r w:rsidRPr="006F115B">
        <w:rPr>
          <w:i/>
        </w:rPr>
        <w:t>PUCCH-SpatialRelationInfo-Id</w:t>
      </w:r>
      <w:bookmarkEnd w:id="1687"/>
      <w:bookmarkEnd w:id="1688"/>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689" w:name="_Toc60777321"/>
      <w:bookmarkStart w:id="1690" w:name="_Toc76423607"/>
      <w:r w:rsidRPr="006F115B">
        <w:t>–</w:t>
      </w:r>
      <w:r w:rsidRPr="006F115B">
        <w:tab/>
      </w:r>
      <w:r w:rsidRPr="006F115B">
        <w:rPr>
          <w:i/>
        </w:rPr>
        <w:t>PUCCH-TPC-CommandConfig</w:t>
      </w:r>
      <w:bookmarkEnd w:id="1689"/>
      <w:bookmarkEnd w:id="1690"/>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691" w:name="_Toc60777322"/>
      <w:bookmarkStart w:id="1692" w:name="_Toc76423608"/>
      <w:r w:rsidRPr="006F115B">
        <w:t>–</w:t>
      </w:r>
      <w:r w:rsidRPr="006F115B">
        <w:tab/>
      </w:r>
      <w:r w:rsidRPr="006F115B">
        <w:rPr>
          <w:i/>
        </w:rPr>
        <w:t>PUSCH-Config</w:t>
      </w:r>
      <w:bookmarkEnd w:id="1691"/>
      <w:bookmarkEnd w:id="1692"/>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693" w:name="_Toc60777323"/>
      <w:bookmarkStart w:id="1694" w:name="_Toc76423609"/>
      <w:r w:rsidRPr="006F115B">
        <w:t>–</w:t>
      </w:r>
      <w:r w:rsidRPr="006F115B">
        <w:tab/>
      </w:r>
      <w:r w:rsidRPr="006F115B">
        <w:rPr>
          <w:i/>
        </w:rPr>
        <w:t>PUSCH-ConfigCommon</w:t>
      </w:r>
      <w:bookmarkEnd w:id="1693"/>
      <w:bookmarkEnd w:id="1694"/>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695" w:name="_Toc60777324"/>
      <w:bookmarkStart w:id="1696" w:name="_Toc76423610"/>
      <w:r w:rsidRPr="006F115B">
        <w:t>–</w:t>
      </w:r>
      <w:r w:rsidRPr="006F115B">
        <w:tab/>
      </w:r>
      <w:r w:rsidRPr="006F115B">
        <w:rPr>
          <w:i/>
        </w:rPr>
        <w:t>PUSCH-PowerControl</w:t>
      </w:r>
      <w:bookmarkEnd w:id="1695"/>
      <w:bookmarkEnd w:id="1696"/>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C51B8AD" w:rsidR="00394471" w:rsidRPr="006F115B" w:rsidRDefault="00394471" w:rsidP="00964CC4">
            <w:pPr>
              <w:pStyle w:val="TAL"/>
              <w:rPr>
                <w:szCs w:val="22"/>
                <w:lang w:eastAsia="sv-SE"/>
              </w:rPr>
            </w:pPr>
            <w:r w:rsidRPr="006F115B">
              <w:rPr>
                <w:szCs w:val="22"/>
                <w:lang w:eastAsia="sv-SE"/>
              </w:rPr>
              <w:t>configuration {p0-pusch, alpha} sets for PUSCH (except msg3</w:t>
            </w:r>
            <w:ins w:id="1697" w:author="CR#2728r1" w:date="2021-09-17T23:26:00Z">
              <w:r w:rsidR="00D26B85">
                <w:rPr>
                  <w:szCs w:val="22"/>
                  <w:lang w:eastAsia="sv-SE"/>
                </w:rPr>
                <w:t xml:space="preserve"> and msgA PUSCH</w:t>
              </w:r>
            </w:ins>
            <w:r w:rsidRPr="006F115B">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698" w:name="_Toc60777325"/>
      <w:bookmarkStart w:id="1699" w:name="_Toc76423611"/>
      <w:r w:rsidRPr="006F115B">
        <w:t>–</w:t>
      </w:r>
      <w:r w:rsidRPr="006F115B">
        <w:tab/>
      </w:r>
      <w:r w:rsidRPr="006F115B">
        <w:rPr>
          <w:i/>
        </w:rPr>
        <w:t>PUSCH-ServingCellConfig</w:t>
      </w:r>
      <w:bookmarkEnd w:id="1698"/>
      <w:bookmarkEnd w:id="1699"/>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700" w:name="_Toc60777326"/>
      <w:bookmarkStart w:id="1701" w:name="_Toc76423612"/>
      <w:r w:rsidRPr="006F115B">
        <w:t>–</w:t>
      </w:r>
      <w:r w:rsidRPr="006F115B">
        <w:tab/>
      </w:r>
      <w:r w:rsidRPr="006F115B">
        <w:rPr>
          <w:i/>
        </w:rPr>
        <w:t>PUSCH-TimeDomainResourceAllocationList</w:t>
      </w:r>
      <w:bookmarkEnd w:id="1700"/>
      <w:bookmarkEnd w:id="1701"/>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702" w:name="_Toc60777327"/>
      <w:bookmarkStart w:id="1703" w:name="_Toc76423613"/>
      <w:r w:rsidRPr="006F115B">
        <w:t>–</w:t>
      </w:r>
      <w:r w:rsidRPr="006F115B">
        <w:tab/>
      </w:r>
      <w:r w:rsidRPr="006F115B">
        <w:rPr>
          <w:i/>
        </w:rPr>
        <w:t>PUSCH-TPC-CommandConfig</w:t>
      </w:r>
      <w:bookmarkEnd w:id="1702"/>
      <w:bookmarkEnd w:id="1703"/>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704" w:name="_Toc60777328"/>
      <w:bookmarkStart w:id="1705" w:name="_Toc76423614"/>
      <w:r w:rsidRPr="006F115B">
        <w:rPr>
          <w:rFonts w:eastAsia="MS Mincho"/>
          <w:i/>
          <w:iCs/>
        </w:rPr>
        <w:t>–</w:t>
      </w:r>
      <w:r w:rsidRPr="006F115B">
        <w:rPr>
          <w:rFonts w:eastAsia="MS Mincho"/>
          <w:i/>
          <w:iCs/>
        </w:rPr>
        <w:tab/>
        <w:t>Q-OffsetRange</w:t>
      </w:r>
      <w:bookmarkEnd w:id="1704"/>
      <w:bookmarkEnd w:id="1705"/>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706" w:name="_Toc60777329"/>
      <w:bookmarkStart w:id="1707" w:name="_Toc76423615"/>
      <w:r w:rsidRPr="006F115B">
        <w:rPr>
          <w:rFonts w:eastAsia="SimSun"/>
        </w:rPr>
        <w:t>–</w:t>
      </w:r>
      <w:r w:rsidRPr="006F115B">
        <w:rPr>
          <w:rFonts w:eastAsia="SimSun"/>
        </w:rPr>
        <w:tab/>
      </w:r>
      <w:r w:rsidRPr="006F115B">
        <w:rPr>
          <w:rFonts w:eastAsia="SimSun"/>
          <w:i/>
        </w:rPr>
        <w:t>Q-QualMin</w:t>
      </w:r>
      <w:bookmarkEnd w:id="1706"/>
      <w:bookmarkEnd w:id="1707"/>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708" w:name="_Toc60777330"/>
      <w:bookmarkStart w:id="1709" w:name="_Toc76423616"/>
      <w:r w:rsidRPr="006F115B">
        <w:rPr>
          <w:rFonts w:eastAsia="SimSun"/>
        </w:rPr>
        <w:t>–</w:t>
      </w:r>
      <w:r w:rsidRPr="006F115B">
        <w:rPr>
          <w:rFonts w:eastAsia="SimSun"/>
        </w:rPr>
        <w:tab/>
      </w:r>
      <w:r w:rsidRPr="006F115B">
        <w:rPr>
          <w:rFonts w:eastAsia="SimSun"/>
          <w:i/>
        </w:rPr>
        <w:t>Q-RxLevMin</w:t>
      </w:r>
      <w:bookmarkEnd w:id="1708"/>
      <w:bookmarkEnd w:id="1709"/>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710" w:name="_Toc60777331"/>
      <w:bookmarkStart w:id="1711" w:name="_Toc76423617"/>
      <w:r w:rsidRPr="006F115B">
        <w:rPr>
          <w:rFonts w:eastAsia="MS Mincho"/>
        </w:rPr>
        <w:t>–</w:t>
      </w:r>
      <w:r w:rsidRPr="006F115B">
        <w:rPr>
          <w:rFonts w:eastAsia="MS Mincho"/>
        </w:rPr>
        <w:tab/>
      </w:r>
      <w:r w:rsidRPr="006F115B">
        <w:rPr>
          <w:rFonts w:eastAsia="MS Mincho"/>
          <w:i/>
        </w:rPr>
        <w:t>QuantityConfig</w:t>
      </w:r>
      <w:bookmarkEnd w:id="1710"/>
      <w:bookmarkEnd w:id="1711"/>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712" w:name="_Toc60777332"/>
      <w:bookmarkStart w:id="1713" w:name="_Toc76423618"/>
      <w:r w:rsidRPr="006F115B">
        <w:t>–</w:t>
      </w:r>
      <w:r w:rsidRPr="006F115B">
        <w:tab/>
      </w:r>
      <w:r w:rsidRPr="006F115B">
        <w:rPr>
          <w:i/>
          <w:noProof/>
        </w:rPr>
        <w:t>RACH-ConfigCommon</w:t>
      </w:r>
      <w:bookmarkEnd w:id="1712"/>
      <w:bookmarkEnd w:id="1713"/>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714" w:name="_Toc60777333"/>
      <w:bookmarkStart w:id="1715" w:name="_Toc76423619"/>
      <w:r w:rsidRPr="006F115B">
        <w:t>–</w:t>
      </w:r>
      <w:r w:rsidRPr="006F115B">
        <w:tab/>
      </w:r>
      <w:r w:rsidRPr="006F115B">
        <w:rPr>
          <w:i/>
          <w:noProof/>
        </w:rPr>
        <w:t>RACH-ConfigCommonTwoStepRA</w:t>
      </w:r>
      <w:bookmarkEnd w:id="1714"/>
      <w:bookmarkEnd w:id="1715"/>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716" w:name="_Toc60777334"/>
      <w:bookmarkStart w:id="1717" w:name="_Toc76423620"/>
      <w:r w:rsidRPr="006F115B">
        <w:t>–</w:t>
      </w:r>
      <w:r w:rsidRPr="006F115B">
        <w:tab/>
      </w:r>
      <w:r w:rsidRPr="006F115B">
        <w:rPr>
          <w:i/>
          <w:noProof/>
        </w:rPr>
        <w:t>RACH-ConfigDedicated</w:t>
      </w:r>
      <w:bookmarkEnd w:id="1716"/>
      <w:bookmarkEnd w:id="1717"/>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0E3086C2"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ins w:id="1718" w:author="CR#2760" w:date="2021-09-17T23:44:00Z">
              <w:r w:rsidR="00966F6C">
                <w:rPr>
                  <w:i/>
                  <w:iCs/>
                </w:rPr>
                <w:t>cfra-TwoStep</w:t>
              </w:r>
            </w:ins>
            <w:del w:id="1719" w:author="CR#2760" w:date="2021-09-17T23:44:00Z">
              <w:r w:rsidRPr="006F115B" w:rsidDel="00966F6C">
                <w:rPr>
                  <w:i/>
                  <w:iCs/>
                  <w:szCs w:val="22"/>
                </w:rPr>
                <w:delText>RACH-ConfigDedidated</w:delText>
              </w:r>
            </w:del>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720" w:name="_Toc60777335"/>
      <w:bookmarkStart w:id="1721" w:name="_Toc76423621"/>
      <w:r w:rsidRPr="006F115B">
        <w:t>–</w:t>
      </w:r>
      <w:r w:rsidRPr="006F115B">
        <w:tab/>
      </w:r>
      <w:r w:rsidRPr="006F115B">
        <w:rPr>
          <w:i/>
          <w:noProof/>
        </w:rPr>
        <w:t>RACH-ConfigGeneric</w:t>
      </w:r>
      <w:bookmarkEnd w:id="1720"/>
      <w:bookmarkEnd w:id="1721"/>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722" w:name="_Toc60777336"/>
      <w:bookmarkStart w:id="1723" w:name="_Toc76423622"/>
      <w:r w:rsidRPr="006F115B">
        <w:t>–</w:t>
      </w:r>
      <w:r w:rsidRPr="006F115B">
        <w:tab/>
      </w:r>
      <w:r w:rsidRPr="006F115B">
        <w:rPr>
          <w:i/>
          <w:noProof/>
        </w:rPr>
        <w:t>RACH-ConfigGenericTwoStepRA</w:t>
      </w:r>
      <w:bookmarkEnd w:id="1722"/>
      <w:bookmarkEnd w:id="1723"/>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724" w:name="_Toc60777337"/>
      <w:bookmarkStart w:id="1725" w:name="_Toc76423623"/>
      <w:r w:rsidRPr="006F115B">
        <w:t>–</w:t>
      </w:r>
      <w:r w:rsidRPr="006F115B">
        <w:tab/>
      </w:r>
      <w:r w:rsidRPr="006F115B">
        <w:rPr>
          <w:i/>
        </w:rPr>
        <w:t>RA-Prioritization</w:t>
      </w:r>
      <w:bookmarkEnd w:id="1724"/>
      <w:bookmarkEnd w:id="1725"/>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726" w:name="_Toc60777338"/>
      <w:bookmarkStart w:id="1727" w:name="_Toc76423624"/>
      <w:r w:rsidRPr="006F115B">
        <w:t>–</w:t>
      </w:r>
      <w:r w:rsidRPr="006F115B">
        <w:tab/>
      </w:r>
      <w:r w:rsidRPr="006F115B">
        <w:rPr>
          <w:i/>
        </w:rPr>
        <w:t>RadioBearerConfig</w:t>
      </w:r>
      <w:bookmarkEnd w:id="1726"/>
      <w:bookmarkEnd w:id="1727"/>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728" w:name="_Toc60777339"/>
      <w:bookmarkStart w:id="1729" w:name="_Toc76423625"/>
      <w:r w:rsidRPr="006F115B">
        <w:t>–</w:t>
      </w:r>
      <w:r w:rsidRPr="006F115B">
        <w:tab/>
      </w:r>
      <w:r w:rsidRPr="006F115B">
        <w:rPr>
          <w:i/>
        </w:rPr>
        <w:t>RadioLinkMonitoringConfig</w:t>
      </w:r>
      <w:bookmarkEnd w:id="1728"/>
      <w:bookmarkEnd w:id="1729"/>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730" w:name="_Toc60777340"/>
      <w:bookmarkStart w:id="1731" w:name="_Toc76423626"/>
      <w:r w:rsidRPr="006F115B">
        <w:t>–</w:t>
      </w:r>
      <w:r w:rsidRPr="006F115B">
        <w:tab/>
      </w:r>
      <w:r w:rsidRPr="006F115B">
        <w:rPr>
          <w:i/>
        </w:rPr>
        <w:t>RadioLinkMonitoringRS-Id</w:t>
      </w:r>
      <w:bookmarkEnd w:id="1730"/>
      <w:bookmarkEnd w:id="1731"/>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732" w:name="_Toc60777341"/>
      <w:bookmarkStart w:id="1733" w:name="_Toc76423627"/>
      <w:r w:rsidRPr="006F115B">
        <w:rPr>
          <w:rFonts w:eastAsia="SimSun"/>
        </w:rPr>
        <w:t>–</w:t>
      </w:r>
      <w:r w:rsidRPr="006F115B">
        <w:rPr>
          <w:rFonts w:eastAsia="SimSun"/>
        </w:rPr>
        <w:tab/>
      </w:r>
      <w:r w:rsidRPr="006F115B">
        <w:rPr>
          <w:rFonts w:eastAsia="SimSun"/>
          <w:i/>
          <w:noProof/>
        </w:rPr>
        <w:t>RAN-AreaCode</w:t>
      </w:r>
      <w:bookmarkEnd w:id="1732"/>
      <w:bookmarkEnd w:id="1733"/>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734" w:name="_Toc60777342"/>
      <w:bookmarkStart w:id="1735" w:name="_Toc76423628"/>
      <w:r w:rsidRPr="006F115B">
        <w:t>–</w:t>
      </w:r>
      <w:r w:rsidRPr="006F115B">
        <w:tab/>
      </w:r>
      <w:r w:rsidRPr="006F115B">
        <w:rPr>
          <w:i/>
        </w:rPr>
        <w:t>RateMatchPattern</w:t>
      </w:r>
      <w:bookmarkEnd w:id="1734"/>
      <w:bookmarkEnd w:id="1735"/>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736" w:name="_Toc60777343"/>
      <w:bookmarkStart w:id="1737" w:name="_Toc76423629"/>
      <w:r w:rsidRPr="006F115B">
        <w:t>–</w:t>
      </w:r>
      <w:r w:rsidRPr="006F115B">
        <w:tab/>
      </w:r>
      <w:r w:rsidRPr="006F115B">
        <w:rPr>
          <w:i/>
        </w:rPr>
        <w:t>RateMatchPatternId</w:t>
      </w:r>
      <w:bookmarkEnd w:id="1736"/>
      <w:bookmarkEnd w:id="1737"/>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738" w:name="_Toc60777344"/>
      <w:bookmarkStart w:id="1739" w:name="_Toc76423630"/>
      <w:r w:rsidRPr="006F115B">
        <w:t>–</w:t>
      </w:r>
      <w:r w:rsidRPr="006F115B">
        <w:tab/>
      </w:r>
      <w:r w:rsidRPr="006F115B">
        <w:rPr>
          <w:i/>
        </w:rPr>
        <w:t>RateMatchPatternLTE-CRS</w:t>
      </w:r>
      <w:bookmarkEnd w:id="1738"/>
      <w:bookmarkEnd w:id="1739"/>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740" w:name="_Toc60777345"/>
      <w:bookmarkStart w:id="1741" w:name="_Toc76423631"/>
      <w:r w:rsidRPr="006F115B">
        <w:t>–</w:t>
      </w:r>
      <w:r w:rsidRPr="006F115B">
        <w:tab/>
      </w:r>
      <w:r w:rsidRPr="006F115B">
        <w:rPr>
          <w:i/>
        </w:rPr>
        <w:t>ReferenceTimeInfo</w:t>
      </w:r>
      <w:bookmarkEnd w:id="1740"/>
      <w:bookmarkEnd w:id="1741"/>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742" w:name="_Toc60777346"/>
      <w:bookmarkStart w:id="1743" w:name="_Toc76423632"/>
      <w:r w:rsidRPr="006F115B">
        <w:t>–</w:t>
      </w:r>
      <w:r w:rsidRPr="006F115B">
        <w:tab/>
      </w:r>
      <w:r w:rsidRPr="006F115B">
        <w:rPr>
          <w:i/>
        </w:rPr>
        <w:t>RejectWaitTime</w:t>
      </w:r>
      <w:bookmarkEnd w:id="1742"/>
      <w:bookmarkEnd w:id="1743"/>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744" w:name="_Toc60777347"/>
      <w:bookmarkStart w:id="1745" w:name="_Toc76423633"/>
      <w:r w:rsidRPr="006F115B">
        <w:t>–</w:t>
      </w:r>
      <w:r w:rsidRPr="006F115B">
        <w:tab/>
      </w:r>
      <w:r w:rsidRPr="006F115B">
        <w:rPr>
          <w:i/>
        </w:rPr>
        <w:t>RepetitionSchemeConfig</w:t>
      </w:r>
      <w:bookmarkEnd w:id="1744"/>
      <w:bookmarkEnd w:id="1745"/>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4670E27B"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ins w:id="1746" w:author="CR#2777" w:date="2021-09-18T00:25:00Z">
              <w:r w:rsidR="004E6449">
                <w:rPr>
                  <w:lang w:eastAsia="sv-SE"/>
                </w:rPr>
                <w:t xml:space="preserve"> The network does not set this field to </w:t>
              </w:r>
              <w:r w:rsidR="004E6449" w:rsidRPr="002D7A18">
                <w:rPr>
                  <w:i/>
                  <w:lang w:eastAsia="sv-SE"/>
                </w:rPr>
                <w:t>release</w:t>
              </w:r>
              <w:r w:rsidR="004E6449">
                <w:rPr>
                  <w:lang w:eastAsia="sv-SE"/>
                </w:rPr>
                <w:t xml:space="preserve">. Upon reception of this field in </w:t>
              </w:r>
              <w:r w:rsidR="004E6449" w:rsidRPr="001C1EF2">
                <w:rPr>
                  <w:i/>
                  <w:lang w:eastAsia="sv-SE"/>
                </w:rPr>
                <w:t>RepetitionSchemeConfig</w:t>
              </w:r>
              <w:r w:rsidR="004E6449">
                <w:rPr>
                  <w:i/>
                  <w:lang w:eastAsia="sv-SE"/>
                </w:rPr>
                <w:t>-r16</w:t>
              </w:r>
              <w:r w:rsidR="004E6449">
                <w:rPr>
                  <w:lang w:eastAsia="sv-SE"/>
                </w:rPr>
                <w:t xml:space="preserve">, the UE shall release </w:t>
              </w:r>
              <w:r w:rsidR="004E6449">
                <w:rPr>
                  <w:i/>
                  <w:lang w:eastAsia="sv-SE"/>
                </w:rPr>
                <w:t xml:space="preserve">slotBased </w:t>
              </w:r>
              <w:r w:rsidR="004E6449">
                <w:rPr>
                  <w:lang w:eastAsia="sv-SE"/>
                </w:rPr>
                <w:t xml:space="preserve">if previously configured in the same instance of </w:t>
              </w:r>
              <w:r w:rsidR="004E6449" w:rsidRPr="001C1EF2">
                <w:rPr>
                  <w:i/>
                  <w:lang w:eastAsia="sv-SE"/>
                </w:rPr>
                <w:t>RepetitionSchemeConfig</w:t>
              </w:r>
              <w:r w:rsidR="004E6449">
                <w:rPr>
                  <w:i/>
                  <w:lang w:eastAsia="sv-SE"/>
                </w:rPr>
                <w:t>-r16</w:t>
              </w:r>
              <w:r w:rsidR="004E6449">
                <w:rPr>
                  <w:lang w:eastAsia="sv-SE"/>
                </w:rPr>
                <w:t>.</w:t>
              </w:r>
            </w:ins>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53B72483"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ins w:id="1747" w:author="CR#2777" w:date="2021-09-18T00:25:00Z">
              <w:r w:rsidR="004E6449">
                <w:rPr>
                  <w:i/>
                  <w:szCs w:val="22"/>
                  <w:lang w:eastAsia="sv-SE"/>
                </w:rPr>
                <w:t xml:space="preserve">. </w:t>
              </w:r>
              <w:r w:rsidR="004E6449">
                <w:rPr>
                  <w:lang w:eastAsia="sv-SE"/>
                </w:rPr>
                <w:t xml:space="preserve">The network does not set this field to </w:t>
              </w:r>
              <w:r w:rsidR="004E6449" w:rsidRPr="002D7A18">
                <w:rPr>
                  <w:i/>
                  <w:lang w:eastAsia="sv-SE"/>
                </w:rPr>
                <w:t>release</w:t>
              </w:r>
              <w:r w:rsidR="004E6449">
                <w:rPr>
                  <w:lang w:eastAsia="sv-SE"/>
                </w:rPr>
                <w:t xml:space="preserve">. Upon reception of this field in </w:t>
              </w:r>
              <w:r w:rsidR="004E6449" w:rsidRPr="001C1EF2">
                <w:rPr>
                  <w:i/>
                  <w:lang w:eastAsia="sv-SE"/>
                </w:rPr>
                <w:t>RepetitionSchemeConfig</w:t>
              </w:r>
              <w:r w:rsidR="004E6449">
                <w:rPr>
                  <w:i/>
                  <w:lang w:eastAsia="sv-SE"/>
                </w:rPr>
                <w:t>-r16</w:t>
              </w:r>
              <w:r w:rsidR="004E6449">
                <w:rPr>
                  <w:lang w:eastAsia="sv-SE"/>
                </w:rPr>
                <w:t xml:space="preserve">, the UE shall release </w:t>
              </w:r>
              <w:r w:rsidR="004E6449" w:rsidRPr="001C1EF2">
                <w:rPr>
                  <w:i/>
                  <w:lang w:eastAsia="sv-SE"/>
                </w:rPr>
                <w:t>fdm-TDM</w:t>
              </w:r>
              <w:r w:rsidR="004E6449">
                <w:rPr>
                  <w:lang w:eastAsia="sv-SE"/>
                </w:rPr>
                <w:t xml:space="preserve"> if previously configured in the same instance of </w:t>
              </w:r>
              <w:r w:rsidR="004E6449" w:rsidRPr="001C1EF2">
                <w:rPr>
                  <w:i/>
                  <w:lang w:eastAsia="sv-SE"/>
                </w:rPr>
                <w:t>RepetitionSchemeConfig</w:t>
              </w:r>
              <w:r w:rsidR="004E6449">
                <w:rPr>
                  <w:i/>
                  <w:lang w:eastAsia="sv-SE"/>
                </w:rPr>
                <w:t>-r16</w:t>
              </w:r>
              <w:r w:rsidR="004E6449">
                <w:rPr>
                  <w:lang w:eastAsia="sv-SE"/>
                </w:rPr>
                <w:t>.</w:t>
              </w:r>
            </w:ins>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748" w:name="_Toc60777348"/>
      <w:bookmarkStart w:id="1749" w:name="_Toc76423634"/>
      <w:r w:rsidRPr="006F115B">
        <w:rPr>
          <w:rFonts w:eastAsia="MS Mincho"/>
        </w:rPr>
        <w:t>–</w:t>
      </w:r>
      <w:r w:rsidRPr="006F115B">
        <w:rPr>
          <w:rFonts w:eastAsia="MS Mincho"/>
        </w:rPr>
        <w:tab/>
      </w:r>
      <w:r w:rsidRPr="006F115B">
        <w:rPr>
          <w:rFonts w:eastAsia="MS Mincho"/>
          <w:i/>
        </w:rPr>
        <w:t>ReportConfigId</w:t>
      </w:r>
      <w:bookmarkEnd w:id="1748"/>
      <w:bookmarkEnd w:id="1749"/>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750" w:name="_Toc60777349"/>
      <w:bookmarkStart w:id="1751" w:name="_Toc76423635"/>
      <w:r w:rsidRPr="006F115B">
        <w:rPr>
          <w:rFonts w:eastAsia="MS Mincho"/>
          <w:i/>
          <w:iCs/>
        </w:rPr>
        <w:t>–</w:t>
      </w:r>
      <w:r w:rsidRPr="006F115B">
        <w:rPr>
          <w:rFonts w:eastAsia="MS Mincho"/>
          <w:i/>
          <w:iCs/>
        </w:rPr>
        <w:tab/>
        <w:t>ReportConfigInterRAT</w:t>
      </w:r>
      <w:bookmarkEnd w:id="1750"/>
      <w:bookmarkEnd w:id="1751"/>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752" w:name="_Toc60777350"/>
      <w:bookmarkStart w:id="1753" w:name="_Toc76423636"/>
      <w:r w:rsidRPr="006F115B">
        <w:rPr>
          <w:rFonts w:eastAsia="MS Mincho"/>
        </w:rPr>
        <w:t>–</w:t>
      </w:r>
      <w:r w:rsidRPr="006F115B">
        <w:rPr>
          <w:rFonts w:eastAsia="MS Mincho"/>
        </w:rPr>
        <w:tab/>
      </w:r>
      <w:r w:rsidRPr="006F115B">
        <w:rPr>
          <w:rFonts w:eastAsia="MS Mincho"/>
          <w:i/>
        </w:rPr>
        <w:t>ReportConfigNR</w:t>
      </w:r>
      <w:bookmarkEnd w:id="1752"/>
      <w:bookmarkEnd w:id="1753"/>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57317B" w:rsidRDefault="00394471" w:rsidP="006F115B">
      <w:pPr>
        <w:pStyle w:val="PL"/>
        <w:rPr>
          <w:lang w:val="fi-FI"/>
          <w:rPrChange w:id="1754" w:author="CR#4723r2" w:date="2021-09-21T09:52:00Z">
            <w:rPr/>
          </w:rPrChange>
        </w:rPr>
      </w:pPr>
      <w:r w:rsidRPr="006F115B">
        <w:t xml:space="preserve">    </w:t>
      </w:r>
      <w:r w:rsidRPr="0057317B">
        <w:rPr>
          <w:lang w:val="fi-FI"/>
          <w:rPrChange w:id="1755" w:author="CR#4723r2" w:date="2021-09-21T09:52:00Z">
            <w:rPr/>
          </w:rPrChange>
        </w:rPr>
        <w:t>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925"/>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756" w:name="_Toc60777351"/>
      <w:bookmarkStart w:id="1757" w:name="_Toc76423637"/>
      <w:r w:rsidRPr="006F115B">
        <w:rPr>
          <w:rFonts w:eastAsia="MS Mincho"/>
        </w:rPr>
        <w:t>–</w:t>
      </w:r>
      <w:r w:rsidRPr="006F115B">
        <w:rPr>
          <w:rFonts w:eastAsia="MS Mincho"/>
        </w:rPr>
        <w:tab/>
      </w:r>
      <w:r w:rsidRPr="006F115B">
        <w:rPr>
          <w:rFonts w:eastAsia="MS Mincho"/>
          <w:i/>
          <w:iCs/>
        </w:rPr>
        <w:t>ReportConfigNR-SL</w:t>
      </w:r>
      <w:bookmarkEnd w:id="1756"/>
      <w:bookmarkEnd w:id="1757"/>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758" w:name="_Toc60777352"/>
      <w:bookmarkStart w:id="1759" w:name="_Toc76423638"/>
      <w:r w:rsidRPr="006F115B">
        <w:rPr>
          <w:rFonts w:eastAsia="MS Mincho"/>
        </w:rPr>
        <w:t>–</w:t>
      </w:r>
      <w:r w:rsidRPr="006F115B">
        <w:rPr>
          <w:rFonts w:eastAsia="MS Mincho"/>
        </w:rPr>
        <w:tab/>
      </w:r>
      <w:r w:rsidRPr="006F115B">
        <w:rPr>
          <w:rFonts w:eastAsia="MS Mincho"/>
          <w:i/>
        </w:rPr>
        <w:t>ReportConfigToAddModList</w:t>
      </w:r>
      <w:bookmarkEnd w:id="1758"/>
      <w:bookmarkEnd w:id="1759"/>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760" w:name="_Toc60777353"/>
      <w:bookmarkStart w:id="1761" w:name="_Toc76423639"/>
      <w:r w:rsidRPr="006F115B">
        <w:rPr>
          <w:rFonts w:eastAsia="MS Mincho"/>
        </w:rPr>
        <w:t>–</w:t>
      </w:r>
      <w:r w:rsidRPr="006F115B">
        <w:rPr>
          <w:rFonts w:eastAsia="MS Mincho"/>
        </w:rPr>
        <w:tab/>
      </w:r>
      <w:r w:rsidRPr="006F115B">
        <w:rPr>
          <w:rFonts w:eastAsia="MS Mincho"/>
          <w:i/>
        </w:rPr>
        <w:t>ReportInterval</w:t>
      </w:r>
      <w:bookmarkEnd w:id="1760"/>
      <w:bookmarkEnd w:id="1761"/>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762" w:name="_Toc60777354"/>
      <w:bookmarkStart w:id="1763" w:name="_Toc76423640"/>
      <w:r w:rsidRPr="006F115B">
        <w:rPr>
          <w:rFonts w:eastAsia="SimSun"/>
        </w:rPr>
        <w:t>–</w:t>
      </w:r>
      <w:r w:rsidRPr="006F115B">
        <w:rPr>
          <w:rFonts w:eastAsia="SimSun"/>
        </w:rPr>
        <w:tab/>
      </w:r>
      <w:r w:rsidRPr="006F115B">
        <w:rPr>
          <w:rFonts w:eastAsia="SimSun"/>
          <w:i/>
        </w:rPr>
        <w:t>ReselectionThreshold</w:t>
      </w:r>
      <w:bookmarkEnd w:id="1762"/>
      <w:bookmarkEnd w:id="1763"/>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764" w:name="_Toc60777355"/>
      <w:bookmarkStart w:id="1765" w:name="_Toc76423641"/>
      <w:r w:rsidRPr="006F115B">
        <w:rPr>
          <w:rFonts w:eastAsia="SimSun"/>
        </w:rPr>
        <w:t>–</w:t>
      </w:r>
      <w:r w:rsidRPr="006F115B">
        <w:rPr>
          <w:rFonts w:eastAsia="SimSun"/>
        </w:rPr>
        <w:tab/>
      </w:r>
      <w:r w:rsidRPr="006F115B">
        <w:rPr>
          <w:rFonts w:eastAsia="SimSun"/>
          <w:i/>
        </w:rPr>
        <w:t>ReselectionThresholdQ</w:t>
      </w:r>
      <w:bookmarkEnd w:id="1764"/>
      <w:bookmarkEnd w:id="1765"/>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766" w:name="_Toc60777356"/>
      <w:bookmarkStart w:id="1767" w:name="_Toc76423642"/>
      <w:r w:rsidRPr="006F115B">
        <w:rPr>
          <w:rFonts w:eastAsia="SimSun"/>
        </w:rPr>
        <w:t>–</w:t>
      </w:r>
      <w:r w:rsidRPr="006F115B">
        <w:rPr>
          <w:rFonts w:eastAsia="SimSun"/>
        </w:rPr>
        <w:tab/>
      </w:r>
      <w:r w:rsidRPr="006F115B">
        <w:rPr>
          <w:rFonts w:eastAsia="SimSun"/>
          <w:i/>
        </w:rPr>
        <w:t>ResumeCause</w:t>
      </w:r>
      <w:bookmarkEnd w:id="1766"/>
      <w:bookmarkEnd w:id="1767"/>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768" w:name="_Toc60777357"/>
      <w:bookmarkStart w:id="1769" w:name="_Toc76423643"/>
      <w:r w:rsidRPr="006F115B">
        <w:rPr>
          <w:rFonts w:eastAsia="SimSun"/>
        </w:rPr>
        <w:t>–</w:t>
      </w:r>
      <w:r w:rsidRPr="006F115B">
        <w:rPr>
          <w:rFonts w:eastAsia="SimSun"/>
        </w:rPr>
        <w:tab/>
      </w:r>
      <w:r w:rsidRPr="006F115B">
        <w:rPr>
          <w:rFonts w:eastAsia="SimSun"/>
          <w:i/>
        </w:rPr>
        <w:t>RLC-BearerConfig</w:t>
      </w:r>
      <w:bookmarkEnd w:id="1768"/>
      <w:bookmarkEnd w:id="1769"/>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770" w:name="_Toc60777358"/>
      <w:bookmarkStart w:id="1771" w:name="_Toc76423644"/>
      <w:r w:rsidRPr="006F115B">
        <w:rPr>
          <w:rFonts w:eastAsia="SimSun"/>
        </w:rPr>
        <w:t>–</w:t>
      </w:r>
      <w:r w:rsidRPr="006F115B">
        <w:rPr>
          <w:rFonts w:eastAsia="SimSun"/>
        </w:rPr>
        <w:tab/>
      </w:r>
      <w:r w:rsidRPr="006F115B">
        <w:rPr>
          <w:rFonts w:eastAsia="SimSun"/>
          <w:i/>
        </w:rPr>
        <w:t>RLC-Config</w:t>
      </w:r>
      <w:bookmarkEnd w:id="1770"/>
      <w:bookmarkEnd w:id="1771"/>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772" w:name="_Toc60777359"/>
      <w:bookmarkStart w:id="1773" w:name="_Toc76423645"/>
      <w:r w:rsidRPr="006F115B">
        <w:t>–</w:t>
      </w:r>
      <w:r w:rsidRPr="006F115B">
        <w:tab/>
      </w:r>
      <w:r w:rsidRPr="006F115B">
        <w:rPr>
          <w:i/>
        </w:rPr>
        <w:t>RLF-TimersAndConstants</w:t>
      </w:r>
      <w:bookmarkEnd w:id="1772"/>
      <w:bookmarkEnd w:id="1773"/>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774" w:name="_Toc60777360"/>
      <w:bookmarkStart w:id="1775" w:name="_Toc76423646"/>
      <w:r w:rsidRPr="006F115B">
        <w:t>–</w:t>
      </w:r>
      <w:r w:rsidRPr="006F115B">
        <w:tab/>
      </w:r>
      <w:r w:rsidRPr="006F115B">
        <w:rPr>
          <w:i/>
        </w:rPr>
        <w:t>RNTI-Value</w:t>
      </w:r>
      <w:bookmarkEnd w:id="1774"/>
      <w:bookmarkEnd w:id="1775"/>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776" w:name="_Toc60777361"/>
      <w:bookmarkStart w:id="1777" w:name="_Toc76423647"/>
      <w:r w:rsidRPr="006F115B">
        <w:rPr>
          <w:rFonts w:eastAsia="MS Mincho"/>
        </w:rPr>
        <w:t>–</w:t>
      </w:r>
      <w:r w:rsidRPr="006F115B">
        <w:rPr>
          <w:rFonts w:eastAsia="MS Mincho"/>
        </w:rPr>
        <w:tab/>
      </w:r>
      <w:r w:rsidRPr="006F115B">
        <w:rPr>
          <w:rFonts w:eastAsia="MS Mincho"/>
          <w:i/>
        </w:rPr>
        <w:t>RSRP-Range</w:t>
      </w:r>
      <w:bookmarkEnd w:id="1776"/>
      <w:bookmarkEnd w:id="1777"/>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778" w:name="_Toc60777362"/>
      <w:bookmarkStart w:id="1779" w:name="_Toc76423648"/>
      <w:r w:rsidRPr="006F115B">
        <w:rPr>
          <w:rFonts w:eastAsia="MS Mincho"/>
        </w:rPr>
        <w:t>–</w:t>
      </w:r>
      <w:r w:rsidRPr="006F115B">
        <w:rPr>
          <w:rFonts w:eastAsia="MS Mincho"/>
        </w:rPr>
        <w:tab/>
      </w:r>
      <w:r w:rsidRPr="006F115B">
        <w:rPr>
          <w:rFonts w:eastAsia="MS Mincho"/>
          <w:i/>
        </w:rPr>
        <w:t>RSRQ-Range</w:t>
      </w:r>
      <w:bookmarkEnd w:id="1778"/>
      <w:bookmarkEnd w:id="1779"/>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780" w:name="_Toc60777363"/>
      <w:bookmarkStart w:id="1781" w:name="_Toc76423649"/>
      <w:r w:rsidRPr="006F115B">
        <w:rPr>
          <w:rFonts w:eastAsia="MS Mincho"/>
        </w:rPr>
        <w:t>–</w:t>
      </w:r>
      <w:r w:rsidRPr="006F115B">
        <w:rPr>
          <w:rFonts w:eastAsia="MS Mincho"/>
        </w:rPr>
        <w:tab/>
      </w:r>
      <w:r w:rsidRPr="006F115B">
        <w:rPr>
          <w:rFonts w:eastAsia="MS Mincho"/>
          <w:i/>
        </w:rPr>
        <w:t>RSSI-Range</w:t>
      </w:r>
      <w:bookmarkEnd w:id="1780"/>
      <w:bookmarkEnd w:id="1781"/>
    </w:p>
    <w:p w14:paraId="76505CB4" w14:textId="5EBA1EF4"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w:t>
      </w:r>
      <w:ins w:id="1782" w:author="CR#2763r2" w:date="2021-09-18T00:08:00Z">
        <w:r w:rsidR="00FB04AA">
          <w:rPr>
            <w:color w:val="FF0000"/>
            <w:lang w:val="en-US"/>
          </w:rPr>
          <w:t xml:space="preserve">according to Table 10.1.34.3-1 </w:t>
        </w:r>
      </w:ins>
      <w:del w:id="1783" w:author="CR#2763r2" w:date="2021-09-18T00:08:00Z">
        <w:r w:rsidRPr="006F115B" w:rsidDel="00FB04AA">
          <w:delText xml:space="preserve">derived from the mapping table as defined in </w:delText>
        </w:r>
      </w:del>
      <w:r w:rsidRPr="006F115B">
        <w:t>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784" w:name="_Toc60777364"/>
      <w:bookmarkStart w:id="1785" w:name="_Toc76423650"/>
      <w:r w:rsidRPr="006F115B">
        <w:t>–</w:t>
      </w:r>
      <w:r w:rsidRPr="006F115B">
        <w:tab/>
      </w:r>
      <w:r w:rsidRPr="006F115B">
        <w:rPr>
          <w:i/>
        </w:rPr>
        <w:t>S</w:t>
      </w:r>
      <w:r w:rsidRPr="006F115B">
        <w:rPr>
          <w:i/>
          <w:noProof/>
        </w:rPr>
        <w:t>CellIndex</w:t>
      </w:r>
      <w:bookmarkEnd w:id="1784"/>
      <w:bookmarkEnd w:id="1785"/>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786" w:name="_Toc60777365"/>
      <w:bookmarkStart w:id="1787" w:name="_Toc76423651"/>
      <w:r w:rsidRPr="006F115B">
        <w:rPr>
          <w:rFonts w:eastAsia="SimSun"/>
        </w:rPr>
        <w:t>–</w:t>
      </w:r>
      <w:r w:rsidRPr="006F115B">
        <w:rPr>
          <w:rFonts w:eastAsia="SimSun"/>
        </w:rPr>
        <w:tab/>
      </w:r>
      <w:r w:rsidRPr="006F115B">
        <w:rPr>
          <w:rFonts w:eastAsia="SimSun"/>
          <w:i/>
        </w:rPr>
        <w:t>SchedulingRequestConfig</w:t>
      </w:r>
      <w:bookmarkEnd w:id="1786"/>
      <w:bookmarkEnd w:id="1787"/>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788" w:name="_Toc60777366"/>
      <w:bookmarkStart w:id="1789" w:name="_Toc76423652"/>
      <w:r w:rsidRPr="006F115B">
        <w:rPr>
          <w:rFonts w:eastAsia="SimSun"/>
        </w:rPr>
        <w:t>–</w:t>
      </w:r>
      <w:r w:rsidRPr="006F115B">
        <w:rPr>
          <w:rFonts w:eastAsia="SimSun"/>
        </w:rPr>
        <w:tab/>
      </w:r>
      <w:r w:rsidRPr="006F115B">
        <w:rPr>
          <w:rFonts w:eastAsia="SimSun"/>
          <w:i/>
        </w:rPr>
        <w:t>SchedulingRequestId</w:t>
      </w:r>
      <w:bookmarkEnd w:id="1788"/>
      <w:bookmarkEnd w:id="1789"/>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790" w:name="_Toc60777367"/>
      <w:bookmarkStart w:id="1791" w:name="_Toc76423653"/>
      <w:r w:rsidRPr="006F115B">
        <w:rPr>
          <w:rFonts w:eastAsia="SimSun"/>
        </w:rPr>
        <w:t>–</w:t>
      </w:r>
      <w:r w:rsidRPr="006F115B">
        <w:rPr>
          <w:rFonts w:eastAsia="SimSun"/>
        </w:rPr>
        <w:tab/>
      </w:r>
      <w:r w:rsidRPr="006F115B">
        <w:rPr>
          <w:rFonts w:eastAsia="SimSun"/>
          <w:i/>
        </w:rPr>
        <w:t>SchedulingRequestResourceConfig</w:t>
      </w:r>
      <w:bookmarkEnd w:id="1790"/>
      <w:bookmarkEnd w:id="1791"/>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792" w:name="_Toc60777368"/>
      <w:bookmarkStart w:id="1793" w:name="_Toc76423654"/>
      <w:r w:rsidRPr="006F115B">
        <w:t>–</w:t>
      </w:r>
      <w:r w:rsidRPr="006F115B">
        <w:tab/>
      </w:r>
      <w:r w:rsidRPr="006F115B">
        <w:rPr>
          <w:i/>
        </w:rPr>
        <w:t>SchedulingRequestResourceId</w:t>
      </w:r>
      <w:bookmarkEnd w:id="1792"/>
      <w:bookmarkEnd w:id="1793"/>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794" w:name="_Toc60777369"/>
      <w:bookmarkStart w:id="1795" w:name="_Toc76423655"/>
      <w:r w:rsidRPr="006F115B">
        <w:rPr>
          <w:rFonts w:eastAsia="SimSun"/>
        </w:rPr>
        <w:t>–</w:t>
      </w:r>
      <w:r w:rsidRPr="006F115B">
        <w:rPr>
          <w:rFonts w:eastAsia="SimSun"/>
        </w:rPr>
        <w:tab/>
      </w:r>
      <w:r w:rsidRPr="006F115B">
        <w:rPr>
          <w:rFonts w:eastAsia="SimSun"/>
          <w:i/>
        </w:rPr>
        <w:t>ScramblingId</w:t>
      </w:r>
      <w:bookmarkEnd w:id="1794"/>
      <w:bookmarkEnd w:id="1795"/>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796" w:name="_Toc60777370"/>
      <w:bookmarkStart w:id="1797" w:name="_Toc76423656"/>
      <w:r w:rsidRPr="006F115B">
        <w:t>–</w:t>
      </w:r>
      <w:r w:rsidRPr="006F115B">
        <w:tab/>
      </w:r>
      <w:r w:rsidRPr="006F115B">
        <w:rPr>
          <w:i/>
        </w:rPr>
        <w:t>SCS-SpecificCarrier</w:t>
      </w:r>
      <w:bookmarkEnd w:id="1796"/>
      <w:bookmarkEnd w:id="1797"/>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798" w:name="_Toc60777371"/>
      <w:bookmarkStart w:id="1799" w:name="_Toc76423657"/>
      <w:r w:rsidRPr="006F115B">
        <w:rPr>
          <w:rFonts w:eastAsia="SimSun"/>
        </w:rPr>
        <w:t>–</w:t>
      </w:r>
      <w:r w:rsidRPr="006F115B">
        <w:rPr>
          <w:rFonts w:eastAsia="SimSun"/>
        </w:rPr>
        <w:tab/>
      </w:r>
      <w:r w:rsidRPr="006F115B">
        <w:rPr>
          <w:rFonts w:eastAsia="SimSun"/>
          <w:i/>
        </w:rPr>
        <w:t>SDAP-Config</w:t>
      </w:r>
      <w:bookmarkEnd w:id="1798"/>
      <w:bookmarkEnd w:id="1799"/>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800" w:name="_Toc60777372"/>
      <w:bookmarkStart w:id="1801" w:name="_Toc76423658"/>
      <w:r w:rsidRPr="006F115B">
        <w:t>–</w:t>
      </w:r>
      <w:r w:rsidRPr="006F115B">
        <w:tab/>
      </w:r>
      <w:r w:rsidRPr="006F115B">
        <w:rPr>
          <w:i/>
        </w:rPr>
        <w:t>SearchSpace</w:t>
      </w:r>
      <w:bookmarkEnd w:id="1800"/>
      <w:bookmarkEnd w:id="1801"/>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802" w:name="_Toc60777373"/>
      <w:bookmarkStart w:id="1803" w:name="_Toc76423659"/>
      <w:r w:rsidRPr="006F115B">
        <w:t>–</w:t>
      </w:r>
      <w:r w:rsidRPr="006F115B">
        <w:tab/>
      </w:r>
      <w:r w:rsidRPr="006F115B">
        <w:rPr>
          <w:i/>
        </w:rPr>
        <w:t>SearchSpaceId</w:t>
      </w:r>
      <w:bookmarkEnd w:id="1802"/>
      <w:bookmarkEnd w:id="1803"/>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804" w:name="_Toc60777374"/>
      <w:bookmarkStart w:id="1805" w:name="_Toc76423660"/>
      <w:r w:rsidRPr="006F115B">
        <w:t>–</w:t>
      </w:r>
      <w:r w:rsidRPr="006F115B">
        <w:tab/>
      </w:r>
      <w:r w:rsidRPr="006F115B">
        <w:rPr>
          <w:i/>
        </w:rPr>
        <w:t>SearchSpaceZero</w:t>
      </w:r>
      <w:bookmarkEnd w:id="1804"/>
      <w:bookmarkEnd w:id="1805"/>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806" w:name="_Toc60777375"/>
      <w:bookmarkStart w:id="1807" w:name="_Toc76423661"/>
      <w:r w:rsidRPr="006F115B">
        <w:t>–</w:t>
      </w:r>
      <w:r w:rsidRPr="006F115B">
        <w:tab/>
      </w:r>
      <w:r w:rsidRPr="006F115B">
        <w:rPr>
          <w:i/>
          <w:noProof/>
        </w:rPr>
        <w:t>SecurityAlgorithmConfig</w:t>
      </w:r>
      <w:bookmarkEnd w:id="1806"/>
      <w:bookmarkEnd w:id="1807"/>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808" w:name="_Toc60777376"/>
      <w:bookmarkStart w:id="1809" w:name="_Toc76423662"/>
      <w:r w:rsidRPr="006F115B">
        <w:t>–</w:t>
      </w:r>
      <w:r w:rsidRPr="006F115B">
        <w:tab/>
      </w:r>
      <w:r w:rsidRPr="006F115B">
        <w:rPr>
          <w:i/>
          <w:noProof/>
        </w:rPr>
        <w:t>SemiStaticChannelAccessConfig</w:t>
      </w:r>
      <w:bookmarkEnd w:id="1808"/>
      <w:bookmarkEnd w:id="1809"/>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810" w:name="_Toc60777377"/>
      <w:bookmarkStart w:id="1811" w:name="_Toc76423663"/>
      <w:r w:rsidRPr="006F115B">
        <w:t>–</w:t>
      </w:r>
      <w:r w:rsidRPr="006F115B">
        <w:tab/>
      </w:r>
      <w:r w:rsidRPr="006F115B">
        <w:rPr>
          <w:i/>
        </w:rPr>
        <w:t>Sensor-LocationInfo</w:t>
      </w:r>
      <w:bookmarkEnd w:id="1810"/>
      <w:bookmarkEnd w:id="1811"/>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812" w:name="_Toc60777378"/>
      <w:bookmarkStart w:id="1813" w:name="_Toc76423664"/>
      <w:r w:rsidRPr="006F115B">
        <w:t>–</w:t>
      </w:r>
      <w:r w:rsidRPr="006F115B">
        <w:tab/>
      </w:r>
      <w:r w:rsidRPr="006F115B">
        <w:rPr>
          <w:i/>
        </w:rPr>
        <w:t>Serv</w:t>
      </w:r>
      <w:r w:rsidRPr="006F115B">
        <w:rPr>
          <w:i/>
          <w:noProof/>
        </w:rPr>
        <w:t>CellIndex</w:t>
      </w:r>
      <w:bookmarkEnd w:id="1812"/>
      <w:bookmarkEnd w:id="1813"/>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814" w:name="_Toc60777379"/>
      <w:bookmarkStart w:id="1815" w:name="_Toc76423665"/>
      <w:r w:rsidRPr="006F115B">
        <w:t>–</w:t>
      </w:r>
      <w:r w:rsidRPr="006F115B">
        <w:tab/>
      </w:r>
      <w:r w:rsidRPr="006F115B">
        <w:rPr>
          <w:i/>
        </w:rPr>
        <w:t>ServingCellConfig</w:t>
      </w:r>
      <w:bookmarkEnd w:id="1814"/>
      <w:bookmarkEnd w:id="1815"/>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FB04AA">
              <w:rPr>
                <w:rPrChange w:id="1816" w:author="CR#2763r2" w:date="2021-09-18T00:09:00Z">
                  <w:rPr>
                    <w:rFonts w:asciiTheme="minorEastAsia" w:eastAsiaTheme="minorEastAsia" w:hAnsiTheme="minorEastAsia"/>
                    <w:lang w:eastAsia="zh-CN"/>
                  </w:rPr>
                </w:rPrChange>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1DFB0A1B" w:rsidR="00DD71AB" w:rsidRPr="006F115B" w:rsidRDefault="00DD71AB" w:rsidP="00DD71AB">
            <w:pPr>
              <w:pStyle w:val="TAL"/>
              <w:rPr>
                <w:szCs w:val="22"/>
                <w:lang w:eastAsia="sv-SE"/>
              </w:rPr>
            </w:pPr>
            <w:r w:rsidRPr="006F115B">
              <w:rPr>
                <w:b/>
                <w:i/>
                <w:szCs w:val="22"/>
                <w:lang w:eastAsia="sv-SE"/>
              </w:rPr>
              <w:t>tdd-UL-DL-ConfigurationDedicated</w:t>
            </w:r>
            <w:ins w:id="1817" w:author="CR#2763r2" w:date="2021-09-18T00:09:00Z">
              <w:r w:rsidR="00A371DB">
                <w:rPr>
                  <w:b/>
                  <w:i/>
                  <w:szCs w:val="22"/>
                  <w:lang w:eastAsia="sv-SE"/>
                </w:rPr>
                <w:t>-IAB-MT</w:t>
              </w:r>
            </w:ins>
            <w:del w:id="1818" w:author="CR#2763r2" w:date="2021-09-18T00:09:00Z">
              <w:r w:rsidRPr="006F115B" w:rsidDel="00A371DB">
                <w:rPr>
                  <w:b/>
                  <w:i/>
                  <w:szCs w:val="22"/>
                  <w:lang w:eastAsia="sv-SE"/>
                </w:rPr>
                <w:delText>-iab-mt</w:delText>
              </w:r>
            </w:del>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819" w:name="_Toc60777380"/>
      <w:bookmarkStart w:id="1820" w:name="_Toc76423666"/>
      <w:r w:rsidRPr="006F115B">
        <w:t>–</w:t>
      </w:r>
      <w:r w:rsidRPr="006F115B">
        <w:tab/>
      </w:r>
      <w:r w:rsidRPr="006F115B">
        <w:rPr>
          <w:i/>
        </w:rPr>
        <w:t>ServingCellConfigCommon</w:t>
      </w:r>
      <w:bookmarkEnd w:id="1819"/>
      <w:bookmarkEnd w:id="1820"/>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821" w:name="_Toc60777381"/>
      <w:bookmarkStart w:id="1822" w:name="_Toc76423667"/>
      <w:r w:rsidRPr="006F115B">
        <w:t>–</w:t>
      </w:r>
      <w:r w:rsidRPr="006F115B">
        <w:tab/>
      </w:r>
      <w:r w:rsidRPr="006F115B">
        <w:rPr>
          <w:i/>
        </w:rPr>
        <w:t>ServingCellConfigCommonSIB</w:t>
      </w:r>
      <w:bookmarkEnd w:id="1821"/>
      <w:bookmarkEnd w:id="1822"/>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823" w:name="_Toc60777382"/>
      <w:bookmarkStart w:id="1824" w:name="_Toc76423668"/>
      <w:r w:rsidRPr="006F115B">
        <w:rPr>
          <w:rFonts w:eastAsia="MS Mincho"/>
          <w:i/>
          <w:iCs/>
        </w:rPr>
        <w:t>–</w:t>
      </w:r>
      <w:r w:rsidRPr="006F115B">
        <w:rPr>
          <w:rFonts w:eastAsia="MS Mincho"/>
          <w:i/>
          <w:iCs/>
        </w:rPr>
        <w:tab/>
        <w:t>ShortI-RNTI-Value</w:t>
      </w:r>
      <w:bookmarkEnd w:id="1823"/>
      <w:bookmarkEnd w:id="1824"/>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825" w:name="_Toc60777383"/>
      <w:bookmarkStart w:id="1826" w:name="_Toc76423669"/>
      <w:r w:rsidRPr="006F115B">
        <w:rPr>
          <w:i/>
          <w:iCs/>
        </w:rPr>
        <w:t>–</w:t>
      </w:r>
      <w:r w:rsidRPr="006F115B">
        <w:rPr>
          <w:i/>
          <w:iCs/>
        </w:rPr>
        <w:tab/>
      </w:r>
      <w:r w:rsidRPr="006F115B">
        <w:rPr>
          <w:i/>
          <w:iCs/>
          <w:noProof/>
        </w:rPr>
        <w:t>ShortMAC-I</w:t>
      </w:r>
      <w:bookmarkEnd w:id="1825"/>
      <w:bookmarkEnd w:id="1826"/>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827" w:name="_Toc60777384"/>
      <w:bookmarkStart w:id="1828" w:name="_Toc76423670"/>
      <w:r w:rsidRPr="006F115B">
        <w:rPr>
          <w:rFonts w:eastAsia="MS Mincho"/>
        </w:rPr>
        <w:t>–</w:t>
      </w:r>
      <w:r w:rsidRPr="006F115B">
        <w:rPr>
          <w:rFonts w:eastAsia="MS Mincho"/>
        </w:rPr>
        <w:tab/>
      </w:r>
      <w:r w:rsidRPr="006F115B">
        <w:rPr>
          <w:rFonts w:eastAsia="MS Mincho"/>
          <w:i/>
        </w:rPr>
        <w:t>SINR-Range</w:t>
      </w:r>
      <w:bookmarkEnd w:id="1827"/>
      <w:bookmarkEnd w:id="1828"/>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829" w:name="_Toc60777385"/>
      <w:bookmarkStart w:id="1830" w:name="_Toc76423671"/>
      <w:r w:rsidRPr="006F115B">
        <w:rPr>
          <w:rFonts w:eastAsia="SimSun"/>
        </w:rPr>
        <w:t>–</w:t>
      </w:r>
      <w:r w:rsidRPr="006F115B">
        <w:rPr>
          <w:rFonts w:eastAsia="SimSun"/>
        </w:rPr>
        <w:tab/>
      </w:r>
      <w:r w:rsidRPr="006F115B">
        <w:rPr>
          <w:rFonts w:eastAsia="SimSun"/>
          <w:i/>
        </w:rPr>
        <w:t>SI-RequestConfig</w:t>
      </w:r>
      <w:bookmarkEnd w:id="1829"/>
      <w:bookmarkEnd w:id="1830"/>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0C658241" w:rsidR="00394471" w:rsidRPr="006F115B" w:rsidRDefault="00394471" w:rsidP="006F115B">
      <w:pPr>
        <w:pStyle w:val="PL"/>
      </w:pPr>
      <w:r w:rsidRPr="006F115B">
        <w:t>SI-RequestConfig</w:t>
      </w:r>
      <w:ins w:id="1831" w:author="CR#2763r2" w:date="2021-09-18T00:10:00Z">
        <w:r w:rsidR="00A371DB">
          <w:t xml:space="preserve"> </w:t>
        </w:r>
      </w:ins>
      <w:r w:rsidRPr="006F115B">
        <w:t xml:space="preserve">::=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832" w:name="_Toc60777386"/>
      <w:bookmarkStart w:id="1833" w:name="_Toc76423672"/>
      <w:r w:rsidRPr="006F115B">
        <w:rPr>
          <w:rFonts w:eastAsia="SimSun"/>
        </w:rPr>
        <w:t>–</w:t>
      </w:r>
      <w:r w:rsidRPr="006F115B">
        <w:rPr>
          <w:rFonts w:eastAsia="SimSun"/>
        </w:rPr>
        <w:tab/>
      </w:r>
      <w:r w:rsidRPr="006F115B">
        <w:rPr>
          <w:rFonts w:eastAsia="SimSun"/>
          <w:i/>
        </w:rPr>
        <w:t>SI-SchedulingInfo</w:t>
      </w:r>
      <w:bookmarkEnd w:id="1832"/>
      <w:bookmarkEnd w:id="1833"/>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834" w:name="_Toc60777387"/>
      <w:bookmarkStart w:id="1835" w:name="_Toc76423673"/>
      <w:r w:rsidRPr="006F115B">
        <w:rPr>
          <w:rFonts w:eastAsia="SimSun"/>
          <w:i/>
          <w:iCs/>
        </w:rPr>
        <w:t>–</w:t>
      </w:r>
      <w:r w:rsidRPr="006F115B">
        <w:rPr>
          <w:rFonts w:eastAsia="SimSun"/>
          <w:i/>
          <w:iCs/>
        </w:rPr>
        <w:tab/>
      </w:r>
      <w:r w:rsidRPr="006F115B">
        <w:rPr>
          <w:i/>
          <w:iCs/>
        </w:rPr>
        <w:t>SK-Counter</w:t>
      </w:r>
      <w:bookmarkEnd w:id="1834"/>
      <w:bookmarkEnd w:id="1835"/>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836" w:name="_Toc60777388"/>
      <w:bookmarkStart w:id="1837" w:name="_Toc76423674"/>
      <w:r w:rsidRPr="006F115B">
        <w:t>–</w:t>
      </w:r>
      <w:r w:rsidRPr="006F115B">
        <w:tab/>
      </w:r>
      <w:r w:rsidRPr="006F115B">
        <w:rPr>
          <w:i/>
        </w:rPr>
        <w:t>SlotFormatCombinationsPerCell</w:t>
      </w:r>
      <w:bookmarkEnd w:id="1836"/>
      <w:bookmarkEnd w:id="1837"/>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6B6E4F2" w:rsidR="00394471" w:rsidRPr="006F115B" w:rsidRDefault="00394471" w:rsidP="00964CC4">
            <w:pPr>
              <w:pStyle w:val="TAL"/>
              <w:rPr>
                <w:lang w:eastAsia="sv-SE"/>
              </w:rPr>
            </w:pPr>
            <w:r w:rsidRPr="006F115B">
              <w:t>If configured, the UE is allowed to transmit uplink signals</w:t>
            </w:r>
            <w:ins w:id="1838" w:author="CR#2763r2" w:date="2021-09-18T00:10:00Z">
              <w:r w:rsidR="00A371DB">
                <w:t>/channels</w:t>
              </w:r>
            </w:ins>
            <w:r w:rsidRPr="006F115B">
              <w:t xml:space="preserve">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839" w:name="_Toc60777389"/>
      <w:bookmarkStart w:id="1840" w:name="_Toc76423675"/>
      <w:r w:rsidRPr="006F115B">
        <w:t>–</w:t>
      </w:r>
      <w:r w:rsidRPr="006F115B">
        <w:tab/>
      </w:r>
      <w:r w:rsidRPr="006F115B">
        <w:rPr>
          <w:i/>
        </w:rPr>
        <w:t>SlotFormatIndicator</w:t>
      </w:r>
      <w:bookmarkEnd w:id="1839"/>
      <w:bookmarkEnd w:id="1840"/>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841" w:name="_Toc60777390"/>
      <w:bookmarkStart w:id="1842" w:name="_Toc76423676"/>
      <w:r w:rsidRPr="006F115B">
        <w:t>–</w:t>
      </w:r>
      <w:r w:rsidRPr="006F115B">
        <w:tab/>
      </w:r>
      <w:r w:rsidRPr="006F115B">
        <w:rPr>
          <w:i/>
        </w:rPr>
        <w:t>S-NSSAI</w:t>
      </w:r>
      <w:bookmarkEnd w:id="1841"/>
      <w:bookmarkEnd w:id="1842"/>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843" w:name="_Toc60777391"/>
      <w:bookmarkStart w:id="1844" w:name="_Toc76423677"/>
      <w:r w:rsidRPr="006F115B">
        <w:t>–</w:t>
      </w:r>
      <w:r w:rsidRPr="006F115B">
        <w:tab/>
      </w:r>
      <w:r w:rsidRPr="006F115B">
        <w:rPr>
          <w:i/>
        </w:rPr>
        <w:t>SpeedStateScaleFactors</w:t>
      </w:r>
      <w:bookmarkEnd w:id="1843"/>
      <w:bookmarkEnd w:id="1844"/>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57317B" w:rsidRDefault="00394471" w:rsidP="006F115B">
      <w:pPr>
        <w:pStyle w:val="PL"/>
        <w:rPr>
          <w:lang w:val="fi-FI"/>
          <w:rPrChange w:id="1845" w:author="CR#4723r2" w:date="2021-09-21T09:52:00Z">
            <w:rPr/>
          </w:rPrChange>
        </w:rPr>
      </w:pPr>
      <w:r w:rsidRPr="006F115B">
        <w:t xml:space="preserve">    </w:t>
      </w:r>
      <w:r w:rsidRPr="0057317B">
        <w:rPr>
          <w:lang w:val="fi-FI"/>
          <w:rPrChange w:id="1846" w:author="CR#4723r2" w:date="2021-09-21T09:52:00Z">
            <w:rPr/>
          </w:rPrChange>
        </w:rPr>
        <w:t xml:space="preserve">sf-High                             </w:t>
      </w:r>
      <w:r w:rsidRPr="0057317B">
        <w:rPr>
          <w:color w:val="993366"/>
          <w:lang w:val="fi-FI"/>
          <w:rPrChange w:id="1847" w:author="CR#4723r2" w:date="2021-09-21T09:52:00Z">
            <w:rPr>
              <w:color w:val="993366"/>
            </w:rPr>
          </w:rPrChange>
        </w:rPr>
        <w:t>ENUMERATED</w:t>
      </w:r>
      <w:r w:rsidRPr="0057317B">
        <w:rPr>
          <w:lang w:val="fi-FI"/>
          <w:rPrChange w:id="1848" w:author="CR#4723r2" w:date="2021-09-21T09:52:00Z">
            <w:rPr/>
          </w:rPrChange>
        </w:rPr>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849" w:name="_Toc60777392"/>
      <w:bookmarkStart w:id="1850" w:name="_Toc76423678"/>
      <w:r w:rsidRPr="006F115B">
        <w:t>–</w:t>
      </w:r>
      <w:r w:rsidRPr="006F115B">
        <w:tab/>
      </w:r>
      <w:r w:rsidRPr="006F115B">
        <w:rPr>
          <w:i/>
        </w:rPr>
        <w:t>SPS-Config</w:t>
      </w:r>
      <w:bookmarkEnd w:id="1849"/>
      <w:bookmarkEnd w:id="1850"/>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851" w:name="_Toc60777393"/>
      <w:bookmarkStart w:id="1852" w:name="_Toc76423679"/>
      <w:r w:rsidRPr="006F115B">
        <w:t>–</w:t>
      </w:r>
      <w:r w:rsidRPr="006F115B">
        <w:tab/>
      </w:r>
      <w:r w:rsidRPr="006F115B">
        <w:rPr>
          <w:i/>
        </w:rPr>
        <w:t>SPS-ConfigIndex</w:t>
      </w:r>
      <w:bookmarkEnd w:id="1851"/>
      <w:bookmarkEnd w:id="1852"/>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3BDF74E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w:t>
      </w:r>
      <w:ins w:id="1853" w:author="CR#2763r2" w:date="2021-09-18T00:11:00Z">
        <w:r w:rsidR="00A371DB">
          <w:t>1-r16</w:t>
        </w:r>
      </w:ins>
      <w:del w:id="1854" w:author="CR#2763r2" w:date="2021-09-18T00:11:00Z">
        <w:r w:rsidRPr="006F115B" w:rsidDel="00A371DB">
          <w:delText>r16-1</w:delText>
        </w:r>
      </w:del>
      <w:r w:rsidRPr="006F115B">
        <w:t>)</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855" w:name="_Toc60777394"/>
      <w:bookmarkStart w:id="1856" w:name="_Toc76423680"/>
      <w:r w:rsidRPr="006F115B">
        <w:t>–</w:t>
      </w:r>
      <w:r w:rsidRPr="006F115B">
        <w:tab/>
      </w:r>
      <w:r w:rsidRPr="006F115B">
        <w:rPr>
          <w:i/>
        </w:rPr>
        <w:t>SPS-PUCCH-AN</w:t>
      </w:r>
      <w:bookmarkEnd w:id="1855"/>
      <w:bookmarkEnd w:id="1856"/>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857" w:name="_Toc60777395"/>
      <w:bookmarkStart w:id="1858" w:name="_Toc76423681"/>
      <w:r w:rsidRPr="006F115B">
        <w:t>–</w:t>
      </w:r>
      <w:r w:rsidRPr="006F115B">
        <w:tab/>
      </w:r>
      <w:r w:rsidRPr="006F115B">
        <w:rPr>
          <w:i/>
        </w:rPr>
        <w:t>SPS-PUCCH-AN-List</w:t>
      </w:r>
      <w:bookmarkEnd w:id="1857"/>
      <w:bookmarkEnd w:id="1858"/>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859" w:name="_Toc60777396"/>
      <w:bookmarkStart w:id="1860" w:name="_Toc76423682"/>
      <w:r w:rsidRPr="006F115B">
        <w:t>–</w:t>
      </w:r>
      <w:r w:rsidRPr="006F115B">
        <w:tab/>
      </w:r>
      <w:r w:rsidRPr="006F115B">
        <w:rPr>
          <w:i/>
        </w:rPr>
        <w:t>SRB-Identity</w:t>
      </w:r>
      <w:bookmarkEnd w:id="1859"/>
      <w:bookmarkEnd w:id="1860"/>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861" w:name="_Toc60777397"/>
      <w:bookmarkStart w:id="1862" w:name="_Toc76423683"/>
      <w:r w:rsidRPr="006F115B">
        <w:t>–</w:t>
      </w:r>
      <w:r w:rsidRPr="006F115B">
        <w:tab/>
      </w:r>
      <w:r w:rsidRPr="006F115B">
        <w:rPr>
          <w:i/>
        </w:rPr>
        <w:t>SRS-CarrierSwitching</w:t>
      </w:r>
      <w:bookmarkEnd w:id="1861"/>
      <w:bookmarkEnd w:id="1862"/>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863" w:name="_Toc60777398"/>
      <w:bookmarkStart w:id="1864" w:name="_Toc76423684"/>
      <w:r w:rsidRPr="006F115B">
        <w:t>–</w:t>
      </w:r>
      <w:r w:rsidRPr="006F115B">
        <w:tab/>
      </w:r>
      <w:r w:rsidRPr="006F115B">
        <w:rPr>
          <w:i/>
        </w:rPr>
        <w:t>SRS-Config</w:t>
      </w:r>
      <w:bookmarkEnd w:id="1863"/>
      <w:bookmarkEnd w:id="1864"/>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865" w:name="OLE_LINK15"/>
            <w:bookmarkStart w:id="1866" w:name="OLE_LINK16"/>
            <w:r w:rsidRPr="006F115B">
              <w:rPr>
                <w:rFonts w:cs="Arial"/>
                <w:i/>
                <w:szCs w:val="18"/>
                <w:lang w:eastAsia="zh-CN"/>
              </w:rPr>
              <w:t xml:space="preserve">srs-ResourceId </w:t>
            </w:r>
            <w:bookmarkEnd w:id="1865"/>
            <w:bookmarkEnd w:id="1866"/>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867" w:name="OLE_LINK36"/>
            <w:bookmarkStart w:id="1868"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867"/>
            <w:bookmarkEnd w:id="1868"/>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869" w:name="_Toc60777399"/>
      <w:bookmarkStart w:id="1870" w:name="_Toc76423685"/>
      <w:r w:rsidRPr="006F115B">
        <w:rPr>
          <w:rFonts w:eastAsia="MS Mincho"/>
        </w:rPr>
        <w:t>–</w:t>
      </w:r>
      <w:r w:rsidRPr="006F115B">
        <w:rPr>
          <w:rFonts w:eastAsia="MS Mincho"/>
        </w:rPr>
        <w:tab/>
      </w:r>
      <w:r w:rsidRPr="006F115B">
        <w:rPr>
          <w:rFonts w:eastAsia="MS Mincho"/>
          <w:i/>
        </w:rPr>
        <w:t>SRS-RSRP-Range</w:t>
      </w:r>
      <w:bookmarkEnd w:id="1869"/>
      <w:bookmarkEnd w:id="1870"/>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871" w:name="_Toc60777400"/>
      <w:bookmarkStart w:id="1872" w:name="_Toc76423686"/>
      <w:r w:rsidRPr="006F115B">
        <w:t>–</w:t>
      </w:r>
      <w:r w:rsidRPr="006F115B">
        <w:tab/>
      </w:r>
      <w:r w:rsidRPr="006F115B">
        <w:rPr>
          <w:i/>
        </w:rPr>
        <w:t>SRS-TPC-CommandConfig</w:t>
      </w:r>
      <w:bookmarkEnd w:id="1871"/>
      <w:bookmarkEnd w:id="1872"/>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873" w:name="_Toc60777401"/>
      <w:bookmarkStart w:id="1874" w:name="_Toc76423687"/>
      <w:r w:rsidRPr="006F115B">
        <w:t>–</w:t>
      </w:r>
      <w:r w:rsidRPr="006F115B">
        <w:tab/>
      </w:r>
      <w:r w:rsidRPr="006F115B">
        <w:rPr>
          <w:i/>
        </w:rPr>
        <w:t>SSB-Index</w:t>
      </w:r>
      <w:bookmarkEnd w:id="1873"/>
      <w:bookmarkEnd w:id="1874"/>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875" w:name="_Toc60777402"/>
      <w:bookmarkStart w:id="1876" w:name="_Toc76423688"/>
      <w:r w:rsidRPr="006F115B">
        <w:t>–</w:t>
      </w:r>
      <w:r w:rsidRPr="006F115B">
        <w:tab/>
      </w:r>
      <w:r w:rsidRPr="006F115B">
        <w:rPr>
          <w:i/>
        </w:rPr>
        <w:t>SSB-MTC</w:t>
      </w:r>
      <w:bookmarkEnd w:id="1875"/>
      <w:bookmarkEnd w:id="1876"/>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877" w:name="_Toc60777403"/>
      <w:bookmarkStart w:id="1878" w:name="_Toc76423689"/>
      <w:r w:rsidRPr="006F115B">
        <w:t>–</w:t>
      </w:r>
      <w:r w:rsidRPr="006F115B">
        <w:tab/>
      </w:r>
      <w:r w:rsidRPr="006F115B">
        <w:rPr>
          <w:i/>
          <w:iCs/>
        </w:rPr>
        <w:t>SSB</w:t>
      </w:r>
      <w:r w:rsidRPr="006F115B">
        <w:rPr>
          <w:rFonts w:cs="Courier New"/>
          <w:i/>
          <w:iCs/>
        </w:rPr>
        <w:t>-PositionQCL-Relation</w:t>
      </w:r>
      <w:bookmarkEnd w:id="1877"/>
      <w:bookmarkEnd w:id="1878"/>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879" w:name="_Toc60777404"/>
      <w:bookmarkStart w:id="1880" w:name="_Toc76423690"/>
      <w:r w:rsidRPr="006F115B">
        <w:t>–</w:t>
      </w:r>
      <w:r w:rsidRPr="006F115B">
        <w:tab/>
      </w:r>
      <w:r w:rsidRPr="006F115B">
        <w:rPr>
          <w:i/>
        </w:rPr>
        <w:t>SSB-ToMeasure</w:t>
      </w:r>
      <w:bookmarkEnd w:id="1879"/>
      <w:bookmarkEnd w:id="1880"/>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881" w:name="_Toc60777405"/>
      <w:bookmarkStart w:id="1882" w:name="_Toc76423691"/>
      <w:r w:rsidRPr="006F115B">
        <w:t>–</w:t>
      </w:r>
      <w:r w:rsidRPr="006F115B">
        <w:tab/>
      </w:r>
      <w:r w:rsidRPr="006F115B">
        <w:rPr>
          <w:i/>
        </w:rPr>
        <w:t>SS-RSSI-Measurement</w:t>
      </w:r>
      <w:bookmarkEnd w:id="1881"/>
      <w:bookmarkEnd w:id="1882"/>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883" w:name="_Toc60777406"/>
      <w:bookmarkStart w:id="1884" w:name="_Toc76423692"/>
      <w:r w:rsidRPr="006F115B">
        <w:t>–</w:t>
      </w:r>
      <w:r w:rsidRPr="006F115B">
        <w:tab/>
      </w:r>
      <w:r w:rsidRPr="006F115B">
        <w:rPr>
          <w:i/>
        </w:rPr>
        <w:t>SubcarrierSpacing</w:t>
      </w:r>
      <w:bookmarkEnd w:id="1883"/>
      <w:bookmarkEnd w:id="1884"/>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885" w:name="_Toc60777407"/>
      <w:bookmarkStart w:id="1886" w:name="_Toc76423693"/>
      <w:r w:rsidRPr="006F115B">
        <w:t>–</w:t>
      </w:r>
      <w:r w:rsidRPr="006F115B">
        <w:tab/>
      </w:r>
      <w:r w:rsidRPr="006F115B">
        <w:rPr>
          <w:i/>
        </w:rPr>
        <w:t>TAG-Config</w:t>
      </w:r>
      <w:bookmarkEnd w:id="1885"/>
      <w:bookmarkEnd w:id="1886"/>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887" w:name="_Toc60777408"/>
      <w:bookmarkStart w:id="1888" w:name="_Toc76423694"/>
      <w:r w:rsidRPr="006F115B">
        <w:t>–</w:t>
      </w:r>
      <w:r w:rsidRPr="006F115B">
        <w:tab/>
      </w:r>
      <w:r w:rsidRPr="006F115B">
        <w:rPr>
          <w:i/>
        </w:rPr>
        <w:t>TCI-State</w:t>
      </w:r>
      <w:bookmarkEnd w:id="1887"/>
      <w:bookmarkEnd w:id="1888"/>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889" w:name="_Toc60777409"/>
      <w:bookmarkStart w:id="1890" w:name="_Toc76423695"/>
      <w:r w:rsidRPr="006F115B">
        <w:t>–</w:t>
      </w:r>
      <w:r w:rsidRPr="006F115B">
        <w:tab/>
      </w:r>
      <w:r w:rsidRPr="006F115B">
        <w:rPr>
          <w:i/>
        </w:rPr>
        <w:t>TCI-StateId</w:t>
      </w:r>
      <w:bookmarkEnd w:id="1889"/>
      <w:bookmarkEnd w:id="1890"/>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891" w:name="_Toc60777410"/>
      <w:bookmarkStart w:id="1892" w:name="_Toc76423696"/>
      <w:r w:rsidRPr="006F115B">
        <w:t>–</w:t>
      </w:r>
      <w:r w:rsidRPr="006F115B">
        <w:tab/>
      </w:r>
      <w:r w:rsidRPr="006F115B">
        <w:rPr>
          <w:i/>
        </w:rPr>
        <w:t>TDD-UL-DL-ConfigCommon</w:t>
      </w:r>
      <w:bookmarkEnd w:id="1891"/>
      <w:bookmarkEnd w:id="1892"/>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893" w:name="_Toc60777411"/>
      <w:bookmarkStart w:id="1894" w:name="_Toc76423697"/>
      <w:r w:rsidRPr="006F115B">
        <w:t>–</w:t>
      </w:r>
      <w:r w:rsidRPr="006F115B">
        <w:tab/>
      </w:r>
      <w:r w:rsidRPr="006F115B">
        <w:rPr>
          <w:i/>
        </w:rPr>
        <w:t>TDD-UL-DL-ConfigDedicated</w:t>
      </w:r>
      <w:bookmarkEnd w:id="1893"/>
      <w:bookmarkEnd w:id="1894"/>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895" w:name="_Toc60777412"/>
      <w:bookmarkStart w:id="1896" w:name="_Toc76423698"/>
      <w:r w:rsidRPr="006F115B">
        <w:t>–</w:t>
      </w:r>
      <w:r w:rsidRPr="006F115B">
        <w:tab/>
      </w:r>
      <w:r w:rsidRPr="006F115B">
        <w:rPr>
          <w:i/>
          <w:noProof/>
        </w:rPr>
        <w:t>TrackingAreaCode</w:t>
      </w:r>
      <w:bookmarkEnd w:id="1895"/>
      <w:bookmarkEnd w:id="1896"/>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897" w:name="_Toc60777413"/>
      <w:bookmarkStart w:id="1898" w:name="_Toc76423699"/>
      <w:r w:rsidRPr="006F115B">
        <w:rPr>
          <w:rFonts w:eastAsia="MS Mincho"/>
        </w:rPr>
        <w:t>–</w:t>
      </w:r>
      <w:r w:rsidRPr="006F115B">
        <w:rPr>
          <w:rFonts w:eastAsia="MS Mincho"/>
        </w:rPr>
        <w:tab/>
      </w:r>
      <w:r w:rsidRPr="006F115B">
        <w:rPr>
          <w:rFonts w:eastAsia="MS Mincho"/>
          <w:i/>
        </w:rPr>
        <w:t>T-Reselection</w:t>
      </w:r>
      <w:bookmarkEnd w:id="1897"/>
      <w:bookmarkEnd w:id="1898"/>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899" w:name="_Toc60777414"/>
      <w:bookmarkStart w:id="1900" w:name="_Toc76423700"/>
      <w:r w:rsidRPr="006F115B">
        <w:rPr>
          <w:rFonts w:eastAsia="MS Mincho"/>
        </w:rPr>
        <w:t>–</w:t>
      </w:r>
      <w:r w:rsidRPr="006F115B">
        <w:rPr>
          <w:rFonts w:eastAsia="MS Mincho"/>
        </w:rPr>
        <w:tab/>
      </w:r>
      <w:r w:rsidRPr="006F115B">
        <w:rPr>
          <w:rFonts w:eastAsia="MS Mincho"/>
          <w:i/>
        </w:rPr>
        <w:t>TimeToTrigger</w:t>
      </w:r>
      <w:bookmarkEnd w:id="1899"/>
      <w:bookmarkEnd w:id="1900"/>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901" w:name="_Toc60777415"/>
      <w:bookmarkStart w:id="1902" w:name="_Toc76423701"/>
      <w:r w:rsidRPr="006F115B">
        <w:rPr>
          <w:i/>
        </w:rPr>
        <w:t>–</w:t>
      </w:r>
      <w:r w:rsidRPr="006F115B">
        <w:rPr>
          <w:i/>
        </w:rPr>
        <w:tab/>
        <w:t>UAC-BarringInfoSetIndex</w:t>
      </w:r>
      <w:bookmarkEnd w:id="1901"/>
      <w:bookmarkEnd w:id="1902"/>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903" w:name="_Toc60777416"/>
      <w:bookmarkStart w:id="1904" w:name="_Toc76423702"/>
      <w:r w:rsidRPr="006F115B">
        <w:rPr>
          <w:i/>
        </w:rPr>
        <w:t>–</w:t>
      </w:r>
      <w:r w:rsidRPr="006F115B">
        <w:rPr>
          <w:i/>
        </w:rPr>
        <w:tab/>
        <w:t>UAC-BarringInfoSetList</w:t>
      </w:r>
      <w:bookmarkEnd w:id="1903"/>
      <w:bookmarkEnd w:id="1904"/>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905" w:name="_Toc60777417"/>
      <w:bookmarkStart w:id="1906" w:name="_Toc76423703"/>
      <w:r w:rsidRPr="006F115B">
        <w:rPr>
          <w:i/>
        </w:rPr>
        <w:t>–</w:t>
      </w:r>
      <w:r w:rsidRPr="006F115B">
        <w:rPr>
          <w:i/>
        </w:rPr>
        <w:tab/>
        <w:t>UAC-BarringPerCatList</w:t>
      </w:r>
      <w:bookmarkEnd w:id="1905"/>
      <w:bookmarkEnd w:id="1906"/>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907" w:name="_Toc60777418"/>
      <w:bookmarkStart w:id="1908" w:name="_Toc76423704"/>
      <w:r w:rsidRPr="006F115B">
        <w:rPr>
          <w:i/>
        </w:rPr>
        <w:t>–</w:t>
      </w:r>
      <w:r w:rsidRPr="006F115B">
        <w:rPr>
          <w:i/>
        </w:rPr>
        <w:tab/>
        <w:t>UAC-BarringPerPLMN-List</w:t>
      </w:r>
      <w:bookmarkEnd w:id="1907"/>
      <w:bookmarkEnd w:id="1908"/>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23BF3131"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w:t>
            </w:r>
            <w:ins w:id="1909" w:author="CR#2763r2" w:date="2021-09-18T00:11:00Z">
              <w:r w:rsidR="00A371DB">
                <w:rPr>
                  <w:rFonts w:eastAsia="Calibri"/>
                  <w:i/>
                  <w:szCs w:val="22"/>
                  <w:lang w:eastAsia="sv-SE"/>
                </w:rPr>
                <w:t>Info</w:t>
              </w:r>
            </w:ins>
            <w:r w:rsidRPr="006F115B">
              <w:rPr>
                <w:rFonts w:eastAsia="Calibri"/>
                <w:i/>
                <w:szCs w:val="22"/>
                <w:lang w:eastAsia="sv-SE"/>
              </w:rPr>
              <w:t>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910" w:name="_Toc60777419"/>
      <w:bookmarkStart w:id="1911" w:name="_Toc76423705"/>
      <w:r w:rsidRPr="006F115B">
        <w:rPr>
          <w:rFonts w:eastAsia="SimSun"/>
        </w:rPr>
        <w:t>–</w:t>
      </w:r>
      <w:r w:rsidRPr="006F115B">
        <w:rPr>
          <w:rFonts w:eastAsia="SimSun"/>
        </w:rPr>
        <w:tab/>
      </w:r>
      <w:r w:rsidRPr="006F115B">
        <w:rPr>
          <w:rFonts w:eastAsia="SimSun"/>
          <w:i/>
        </w:rPr>
        <w:t>UE-TimersAndConstants</w:t>
      </w:r>
      <w:bookmarkEnd w:id="1910"/>
      <w:bookmarkEnd w:id="1911"/>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912" w:name="_Toc60777420"/>
      <w:bookmarkStart w:id="1913" w:name="_Toc76423706"/>
      <w:r w:rsidRPr="006F115B">
        <w:t>–</w:t>
      </w:r>
      <w:r w:rsidRPr="006F115B">
        <w:tab/>
      </w:r>
      <w:r w:rsidRPr="006F115B">
        <w:rPr>
          <w:i/>
        </w:rPr>
        <w:t>UL-DelayValueConfig</w:t>
      </w:r>
      <w:bookmarkEnd w:id="1912"/>
      <w:bookmarkEnd w:id="1913"/>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914" w:name="_Toc60777421"/>
      <w:bookmarkStart w:id="1915" w:name="_Toc76423707"/>
      <w:r w:rsidRPr="006F115B">
        <w:t>–</w:t>
      </w:r>
      <w:r w:rsidRPr="006F115B">
        <w:tab/>
      </w:r>
      <w:r w:rsidRPr="006F115B">
        <w:rPr>
          <w:i/>
          <w:iCs/>
          <w:lang w:eastAsia="x-none"/>
        </w:rPr>
        <w:t>UplinkCancellation</w:t>
      </w:r>
      <w:bookmarkEnd w:id="1914"/>
      <w:bookmarkEnd w:id="1915"/>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330D13E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w:t>
      </w:r>
      <w:ins w:id="1916" w:author="CR#2763r2" w:date="2021-09-18T00:11:00Z">
        <w:r w:rsidR="00A371DB">
          <w:t>1-r16</w:t>
        </w:r>
      </w:ins>
      <w:del w:id="1917" w:author="CR#2763r2" w:date="2021-09-18T00:11:00Z">
        <w:r w:rsidRPr="006F115B" w:rsidDel="00A371DB">
          <w:delText>r16-1</w:delText>
        </w:r>
      </w:del>
      <w:r w:rsidRPr="006F115B">
        <w:t>),</w:t>
      </w:r>
    </w:p>
    <w:p w14:paraId="748C4049" w14:textId="26FEF465"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w:t>
      </w:r>
      <w:ins w:id="1918" w:author="CR#2763r2" w:date="2021-09-18T00:11:00Z">
        <w:r w:rsidR="00A371DB">
          <w:t>1-r16</w:t>
        </w:r>
      </w:ins>
      <w:del w:id="1919" w:author="CR#2763r2" w:date="2021-09-18T00:11:00Z">
        <w:r w:rsidRPr="006F115B" w:rsidDel="00A371DB">
          <w:delText>r16-1</w:delText>
        </w:r>
      </w:del>
      <w:r w:rsidRPr="006F115B">
        <w:t xml:space="preserve">)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920" w:name="_Toc60777422"/>
      <w:bookmarkStart w:id="1921" w:name="_Toc76423708"/>
      <w:r w:rsidRPr="006F115B">
        <w:rPr>
          <w:i/>
        </w:rPr>
        <w:t>–</w:t>
      </w:r>
      <w:r w:rsidRPr="006F115B">
        <w:rPr>
          <w:i/>
        </w:rPr>
        <w:tab/>
        <w:t>UplinkConfigCommon</w:t>
      </w:r>
      <w:bookmarkEnd w:id="1920"/>
      <w:bookmarkEnd w:id="1921"/>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922" w:name="_Toc60777423"/>
      <w:bookmarkStart w:id="1923" w:name="_Toc76423709"/>
      <w:r w:rsidRPr="006F115B">
        <w:t>–</w:t>
      </w:r>
      <w:r w:rsidRPr="006F115B">
        <w:tab/>
      </w:r>
      <w:r w:rsidRPr="006F115B">
        <w:rPr>
          <w:i/>
        </w:rPr>
        <w:t>UplinkConfigCommonSIB</w:t>
      </w:r>
      <w:bookmarkEnd w:id="1922"/>
      <w:bookmarkEnd w:id="1923"/>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924" w:name="_Toc60777424"/>
      <w:bookmarkStart w:id="1925" w:name="_Toc76423710"/>
      <w:r w:rsidRPr="006F115B">
        <w:rPr>
          <w:rFonts w:eastAsia="SimSun"/>
        </w:rPr>
        <w:t>–</w:t>
      </w:r>
      <w:r w:rsidRPr="006F115B">
        <w:rPr>
          <w:rFonts w:eastAsia="SimSun"/>
        </w:rPr>
        <w:tab/>
      </w:r>
      <w:r w:rsidRPr="006F115B">
        <w:rPr>
          <w:rFonts w:eastAsia="SimSun"/>
          <w:i/>
        </w:rPr>
        <w:t>UplinkTxDirectCurrentList</w:t>
      </w:r>
      <w:bookmarkEnd w:id="1924"/>
      <w:bookmarkEnd w:id="1925"/>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926" w:name="_Toc76423711"/>
      <w:r w:rsidRPr="006F115B">
        <w:rPr>
          <w:rFonts w:eastAsia="SimSun"/>
        </w:rPr>
        <w:t>–</w:t>
      </w:r>
      <w:r w:rsidRPr="006F115B">
        <w:rPr>
          <w:rFonts w:eastAsia="SimSun"/>
        </w:rPr>
        <w:tab/>
      </w:r>
      <w:r w:rsidRPr="006F115B">
        <w:rPr>
          <w:rFonts w:eastAsia="SimSun"/>
          <w:i/>
        </w:rPr>
        <w:t>UplinkTxDirectCurrentTwoCarrierList</w:t>
      </w:r>
      <w:bookmarkEnd w:id="1926"/>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5F5568D" w:rsidR="00E46198" w:rsidRPr="006F115B" w:rsidRDefault="00E46198" w:rsidP="00DB6EED">
            <w:pPr>
              <w:pStyle w:val="TAL"/>
              <w:rPr>
                <w:rFonts w:eastAsia="SimSun"/>
                <w:szCs w:val="22"/>
                <w:lang w:eastAsia="sv-SE"/>
              </w:rPr>
            </w:pPr>
            <w:r w:rsidRPr="006F115B">
              <w:rPr>
                <w:rFonts w:eastAsia="SimSun"/>
                <w:szCs w:val="22"/>
                <w:lang w:eastAsia="sv-SE"/>
              </w:rPr>
              <w:t>The uplink Tx Direct Current location for the UE which support single PA for this uplink carrier aggregation. For the UEs which support dual PA for this uplink carrier aggregation, this fi</w:t>
            </w:r>
            <w:del w:id="1927" w:author="CR#2789r1" w:date="2021-09-19T01:33:00Z">
              <w:r w:rsidRPr="006F115B" w:rsidDel="00026599">
                <w:rPr>
                  <w:rFonts w:eastAsia="SimSun"/>
                  <w:szCs w:val="22"/>
                  <w:lang w:eastAsia="sv-SE"/>
                </w:rPr>
                <w:delText>l</w:delText>
              </w:r>
            </w:del>
            <w:r w:rsidRPr="006F115B">
              <w:rPr>
                <w:rFonts w:eastAsia="SimSun"/>
                <w:szCs w:val="22"/>
                <w:lang w:eastAsia="sv-SE"/>
              </w:rPr>
              <w:t>e</w:t>
            </w:r>
            <w:ins w:id="1928" w:author="CR#2789r1" w:date="2021-09-19T01:33:00Z">
              <w:r w:rsidR="00026599">
                <w:rPr>
                  <w:rFonts w:eastAsia="SimSun"/>
                  <w:szCs w:val="22"/>
                  <w:lang w:eastAsia="sv-SE"/>
                </w:rPr>
                <w:t>l</w:t>
              </w:r>
            </w:ins>
            <w:r w:rsidRPr="006F115B">
              <w:rPr>
                <w:rFonts w:eastAsia="SimSun"/>
                <w:szCs w:val="22"/>
                <w:lang w:eastAsia="sv-SE"/>
              </w:rPr>
              <w:t xml:space="preserv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4E9AA9F1"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ins w:id="1929" w:author="CR#2789r1" w:date="2021-09-19T01:33:00Z">
              <w:r w:rsidR="00026599">
                <w:rPr>
                  <w:szCs w:val="22"/>
                  <w:lang w:eastAsia="sv-SE"/>
                </w:rPr>
                <w:t xml:space="preserve">This field shall be absent </w:t>
              </w:r>
              <w:r w:rsidR="00026599" w:rsidRPr="00AE0B12">
                <w:rPr>
                  <w:szCs w:val="22"/>
                  <w:lang w:eastAsia="sv-SE"/>
                </w:rPr>
                <w:t xml:space="preserve">for the </w:t>
              </w:r>
              <w:r w:rsidR="00026599" w:rsidRPr="00AE0B12">
                <w:rPr>
                  <w:i/>
                  <w:szCs w:val="22"/>
                  <w:lang w:eastAsia="sv-SE"/>
                </w:rPr>
                <w:t>UplinkTxDirectCurrentTwoCarrier</w:t>
              </w:r>
              <w:r w:rsidR="00026599" w:rsidRPr="00AE0B12">
                <w:rPr>
                  <w:szCs w:val="22"/>
                  <w:lang w:eastAsia="sv-SE"/>
                </w:rPr>
                <w:t xml:space="preserve"> entity where </w:t>
              </w:r>
              <w:r w:rsidR="00026599" w:rsidRPr="00AE0B12">
                <w:rPr>
                  <w:i/>
                  <w:szCs w:val="22"/>
                  <w:lang w:eastAsia="sv-SE"/>
                </w:rPr>
                <w:t>deactivatedCarrier</w:t>
              </w:r>
              <w:r w:rsidR="00026599" w:rsidRPr="00AE0B12">
                <w:rPr>
                  <w:szCs w:val="22"/>
                  <w:lang w:eastAsia="sv-SE"/>
                </w:rPr>
                <w:t xml:space="preserve"> of </w:t>
              </w:r>
              <w:r w:rsidR="00026599" w:rsidRPr="00AE0B12">
                <w:rPr>
                  <w:i/>
                  <w:szCs w:val="22"/>
                  <w:lang w:eastAsia="sv-SE"/>
                </w:rPr>
                <w:t>carrierOneInfo</w:t>
              </w:r>
              <w:r w:rsidR="00026599" w:rsidRPr="00AE0B12">
                <w:rPr>
                  <w:szCs w:val="22"/>
                  <w:lang w:eastAsia="sv-SE"/>
                </w:rPr>
                <w:t xml:space="preserve"> or </w:t>
              </w:r>
              <w:r w:rsidR="00026599" w:rsidRPr="00AE0B12">
                <w:rPr>
                  <w:i/>
                  <w:szCs w:val="22"/>
                  <w:lang w:eastAsia="sv-SE"/>
                </w:rPr>
                <w:t>carrierTwoInfo</w:t>
              </w:r>
              <w:r w:rsidR="00026599" w:rsidRPr="00AE0B12">
                <w:rPr>
                  <w:szCs w:val="22"/>
                  <w:lang w:eastAsia="sv-SE"/>
                </w:rPr>
                <w:t xml:space="preserve"> is set to </w:t>
              </w:r>
              <w:r w:rsidR="00026599" w:rsidRPr="00AE0B12">
                <w:rPr>
                  <w:i/>
                  <w:szCs w:val="22"/>
                  <w:lang w:eastAsia="sv-SE"/>
                </w:rPr>
                <w:t>deactivated</w:t>
              </w:r>
              <w:r w:rsidR="00026599" w:rsidRPr="00AE0B12">
                <w:rPr>
                  <w:szCs w:val="22"/>
                  <w:lang w:eastAsia="sv-SE"/>
                </w:rPr>
                <w:t>.</w:t>
              </w:r>
            </w:ins>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930" w:name="_Toc60777425"/>
      <w:bookmarkStart w:id="1931" w:name="_Toc76423712"/>
      <w:r w:rsidRPr="006F115B">
        <w:t>–</w:t>
      </w:r>
      <w:r w:rsidRPr="006F115B">
        <w:tab/>
      </w:r>
      <w:r w:rsidRPr="006F115B">
        <w:rPr>
          <w:i/>
        </w:rPr>
        <w:t>ZP-CSI-RS-Resource</w:t>
      </w:r>
      <w:bookmarkEnd w:id="1930"/>
      <w:bookmarkEnd w:id="1931"/>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932" w:name="_Toc60777426"/>
      <w:bookmarkStart w:id="1933" w:name="_Toc76423713"/>
      <w:r w:rsidRPr="006F115B">
        <w:t>–</w:t>
      </w:r>
      <w:r w:rsidRPr="006F115B">
        <w:tab/>
      </w:r>
      <w:r w:rsidRPr="006F115B">
        <w:rPr>
          <w:i/>
        </w:rPr>
        <w:t>ZP-CSI-RS-ResourceSet</w:t>
      </w:r>
      <w:bookmarkEnd w:id="1932"/>
      <w:bookmarkEnd w:id="1933"/>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934" w:name="_Toc60777427"/>
      <w:bookmarkStart w:id="1935" w:name="_Toc76423714"/>
      <w:r w:rsidRPr="006F115B">
        <w:t>–</w:t>
      </w:r>
      <w:r w:rsidRPr="006F115B">
        <w:tab/>
      </w:r>
      <w:r w:rsidRPr="006F115B">
        <w:rPr>
          <w:i/>
        </w:rPr>
        <w:t>ZP-CSI-RS-ResourceSetId</w:t>
      </w:r>
      <w:bookmarkEnd w:id="1934"/>
      <w:bookmarkEnd w:id="1935"/>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936" w:name="_Toc60777428"/>
      <w:bookmarkStart w:id="1937" w:name="_Toc76423715"/>
      <w:r w:rsidRPr="006F115B">
        <w:t>6.3.3</w:t>
      </w:r>
      <w:r w:rsidRPr="006F115B">
        <w:tab/>
        <w:t>UE capability information elements</w:t>
      </w:r>
      <w:bookmarkEnd w:id="1936"/>
      <w:bookmarkEnd w:id="1937"/>
    </w:p>
    <w:p w14:paraId="1A8EEC31" w14:textId="77777777" w:rsidR="00394471" w:rsidRPr="006F115B" w:rsidRDefault="00394471" w:rsidP="00394471">
      <w:pPr>
        <w:pStyle w:val="Heading4"/>
      </w:pPr>
      <w:bookmarkStart w:id="1938" w:name="_Toc60777429"/>
      <w:bookmarkStart w:id="1939" w:name="_Toc76423716"/>
      <w:r w:rsidRPr="006F115B">
        <w:t>–</w:t>
      </w:r>
      <w:r w:rsidRPr="006F115B">
        <w:tab/>
      </w:r>
      <w:r w:rsidRPr="006F115B">
        <w:rPr>
          <w:i/>
        </w:rPr>
        <w:t>AccessStratumRelease</w:t>
      </w:r>
      <w:bookmarkEnd w:id="1938"/>
      <w:bookmarkEnd w:id="1939"/>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940" w:name="_Toc60777430"/>
      <w:bookmarkStart w:id="1941" w:name="_Toc76423717"/>
      <w:r w:rsidRPr="006F115B">
        <w:t>–</w:t>
      </w:r>
      <w:r w:rsidRPr="006F115B">
        <w:tab/>
      </w:r>
      <w:r w:rsidRPr="006F115B">
        <w:rPr>
          <w:i/>
          <w:noProof/>
        </w:rPr>
        <w:t>BandCombinationList</w:t>
      </w:r>
      <w:bookmarkEnd w:id="1940"/>
      <w:bookmarkEnd w:id="1941"/>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942" w:name="_Toc60777431"/>
      <w:bookmarkStart w:id="1943" w:name="_Toc76423718"/>
      <w:r w:rsidRPr="006F115B">
        <w:t>–</w:t>
      </w:r>
      <w:r w:rsidRPr="006F115B">
        <w:tab/>
      </w:r>
      <w:r w:rsidRPr="006F115B">
        <w:rPr>
          <w:i/>
          <w:iCs/>
        </w:rPr>
        <w:t>BandCombinationListSidelink</w:t>
      </w:r>
      <w:r w:rsidR="00D027C1" w:rsidRPr="006F115B">
        <w:rPr>
          <w:i/>
          <w:iCs/>
        </w:rPr>
        <w:t>EUTRA-NR</w:t>
      </w:r>
      <w:bookmarkEnd w:id="1942"/>
      <w:bookmarkEnd w:id="1943"/>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944" w:name="_Toc60777432"/>
      <w:bookmarkStart w:id="1945" w:name="_Toc76423719"/>
      <w:r w:rsidRPr="006F115B">
        <w:t>–</w:t>
      </w:r>
      <w:r w:rsidRPr="006F115B">
        <w:tab/>
      </w:r>
      <w:r w:rsidRPr="006F115B">
        <w:rPr>
          <w:i/>
          <w:noProof/>
        </w:rPr>
        <w:t>CA-BandwidthClassEUTRA</w:t>
      </w:r>
      <w:bookmarkEnd w:id="1944"/>
      <w:bookmarkEnd w:id="1945"/>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946" w:name="_Toc60777433"/>
      <w:bookmarkStart w:id="1947" w:name="_Toc76423720"/>
      <w:r w:rsidRPr="006F115B">
        <w:t>–</w:t>
      </w:r>
      <w:r w:rsidRPr="006F115B">
        <w:tab/>
      </w:r>
      <w:r w:rsidRPr="006F115B">
        <w:rPr>
          <w:i/>
          <w:noProof/>
        </w:rPr>
        <w:t>CA-BandwidthClassNR</w:t>
      </w:r>
      <w:bookmarkEnd w:id="1946"/>
      <w:bookmarkEnd w:id="1947"/>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948" w:name="_Toc60777434"/>
      <w:bookmarkStart w:id="1949" w:name="_Toc76423721"/>
      <w:r w:rsidRPr="006F115B">
        <w:t>–</w:t>
      </w:r>
      <w:r w:rsidRPr="006F115B">
        <w:tab/>
      </w:r>
      <w:r w:rsidRPr="006F115B">
        <w:rPr>
          <w:i/>
          <w:noProof/>
        </w:rPr>
        <w:t>CA-ParametersEUTRA</w:t>
      </w:r>
      <w:bookmarkEnd w:id="1948"/>
      <w:bookmarkEnd w:id="1949"/>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950" w:name="_Toc60777435"/>
      <w:bookmarkStart w:id="1951" w:name="_Toc76423722"/>
      <w:r w:rsidRPr="006F115B">
        <w:t>–</w:t>
      </w:r>
      <w:r w:rsidRPr="006F115B">
        <w:tab/>
      </w:r>
      <w:r w:rsidRPr="006F115B">
        <w:rPr>
          <w:i/>
        </w:rPr>
        <w:t>CA-ParametersNR</w:t>
      </w:r>
      <w:bookmarkEnd w:id="1950"/>
      <w:bookmarkEnd w:id="1951"/>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952" w:name="_Toc60777436"/>
      <w:bookmarkStart w:id="1953" w:name="_Toc76423723"/>
      <w:r w:rsidRPr="006F115B">
        <w:t>–</w:t>
      </w:r>
      <w:r w:rsidRPr="006F115B">
        <w:tab/>
      </w:r>
      <w:r w:rsidRPr="006F115B">
        <w:rPr>
          <w:i/>
          <w:iCs/>
        </w:rPr>
        <w:t>CA-ParametersNRDC</w:t>
      </w:r>
      <w:bookmarkEnd w:id="1952"/>
      <w:bookmarkEnd w:id="1953"/>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954" w:name="_Toc60777437"/>
      <w:bookmarkStart w:id="1955" w:name="_Toc76423724"/>
      <w:r w:rsidRPr="006F115B">
        <w:rPr>
          <w:rFonts w:eastAsia="SimSun"/>
        </w:rPr>
        <w:t>–</w:t>
      </w:r>
      <w:r w:rsidRPr="006F115B">
        <w:rPr>
          <w:rFonts w:eastAsia="SimSun"/>
        </w:rPr>
        <w:tab/>
      </w:r>
      <w:r w:rsidRPr="006F115B">
        <w:rPr>
          <w:rFonts w:eastAsia="SimSun"/>
          <w:i/>
          <w:lang w:eastAsia="en-GB"/>
        </w:rPr>
        <w:t>CarrierAggregationVariant</w:t>
      </w:r>
      <w:bookmarkEnd w:id="1954"/>
      <w:bookmarkEnd w:id="1955"/>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956" w:name="_Toc60777438"/>
      <w:bookmarkStart w:id="1957" w:name="_Toc76423725"/>
      <w:r w:rsidRPr="006F115B">
        <w:t>–</w:t>
      </w:r>
      <w:r w:rsidRPr="006F115B">
        <w:tab/>
      </w:r>
      <w:r w:rsidRPr="006F115B">
        <w:rPr>
          <w:i/>
        </w:rPr>
        <w:t>CodebookParameters</w:t>
      </w:r>
      <w:bookmarkEnd w:id="1956"/>
      <w:bookmarkEnd w:id="1957"/>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958" w:name="_Toc60777439"/>
      <w:bookmarkStart w:id="1959" w:name="_Toc76423726"/>
      <w:r w:rsidRPr="006F115B">
        <w:t>–</w:t>
      </w:r>
      <w:r w:rsidRPr="006F115B">
        <w:tab/>
      </w:r>
      <w:r w:rsidRPr="006F115B">
        <w:rPr>
          <w:i/>
        </w:rPr>
        <w:t>FeatureSetCombination</w:t>
      </w:r>
      <w:bookmarkEnd w:id="1958"/>
      <w:bookmarkEnd w:id="1959"/>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960" w:name="_Toc60777440"/>
      <w:bookmarkStart w:id="1961" w:name="_Toc76423727"/>
      <w:r w:rsidRPr="006F115B">
        <w:t>–</w:t>
      </w:r>
      <w:r w:rsidRPr="006F115B">
        <w:tab/>
      </w:r>
      <w:r w:rsidRPr="006F115B">
        <w:rPr>
          <w:i/>
        </w:rPr>
        <w:t>FeatureSetCombinationId</w:t>
      </w:r>
      <w:bookmarkEnd w:id="1960"/>
      <w:bookmarkEnd w:id="1961"/>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962" w:name="_Toc60777441"/>
      <w:bookmarkStart w:id="1963" w:name="_Toc76423728"/>
      <w:r w:rsidRPr="006F115B">
        <w:t>–</w:t>
      </w:r>
      <w:r w:rsidRPr="006F115B">
        <w:tab/>
      </w:r>
      <w:r w:rsidRPr="006F115B">
        <w:rPr>
          <w:i/>
        </w:rPr>
        <w:t>FeatureSetDownlink</w:t>
      </w:r>
      <w:bookmarkEnd w:id="1962"/>
      <w:bookmarkEnd w:id="1963"/>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964" w:name="_Toc60777442"/>
      <w:bookmarkStart w:id="1965" w:name="_Toc76423729"/>
      <w:r w:rsidRPr="006F115B">
        <w:t>–</w:t>
      </w:r>
      <w:r w:rsidRPr="006F115B">
        <w:tab/>
      </w:r>
      <w:r w:rsidRPr="006F115B">
        <w:rPr>
          <w:i/>
        </w:rPr>
        <w:t>FeatureSetDownlinkId</w:t>
      </w:r>
      <w:bookmarkEnd w:id="1964"/>
      <w:bookmarkEnd w:id="1965"/>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966" w:name="_Toc60777443"/>
      <w:bookmarkStart w:id="1967" w:name="_Toc76423730"/>
      <w:r w:rsidRPr="006F115B">
        <w:t>–</w:t>
      </w:r>
      <w:r w:rsidRPr="006F115B">
        <w:tab/>
      </w:r>
      <w:r w:rsidRPr="006F115B">
        <w:rPr>
          <w:i/>
          <w:noProof/>
        </w:rPr>
        <w:t>FeatureSetDownlinkPerCC</w:t>
      </w:r>
      <w:bookmarkEnd w:id="1966"/>
      <w:bookmarkEnd w:id="1967"/>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968" w:name="_Toc60777444"/>
      <w:bookmarkStart w:id="1969" w:name="_Toc76423731"/>
      <w:r w:rsidRPr="006F115B">
        <w:t>–</w:t>
      </w:r>
      <w:r w:rsidRPr="006F115B">
        <w:tab/>
      </w:r>
      <w:r w:rsidRPr="006F115B">
        <w:rPr>
          <w:i/>
        </w:rPr>
        <w:t>FeatureSetDownlinkPerCC-Id</w:t>
      </w:r>
      <w:bookmarkEnd w:id="1968"/>
      <w:bookmarkEnd w:id="1969"/>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970" w:name="_Toc60777445"/>
      <w:bookmarkStart w:id="1971" w:name="_Toc76423732"/>
      <w:r w:rsidRPr="006F115B">
        <w:t>–</w:t>
      </w:r>
      <w:r w:rsidRPr="006F115B">
        <w:tab/>
      </w:r>
      <w:r w:rsidRPr="006F115B">
        <w:rPr>
          <w:i/>
        </w:rPr>
        <w:t>FeatureSetEUTRA-DownlinkId</w:t>
      </w:r>
      <w:bookmarkEnd w:id="1970"/>
      <w:bookmarkEnd w:id="1971"/>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972" w:name="_Toc60777446"/>
      <w:bookmarkStart w:id="1973" w:name="_Toc76423733"/>
      <w:r w:rsidRPr="006F115B">
        <w:rPr>
          <w:rFonts w:eastAsia="Malgun Gothic"/>
        </w:rPr>
        <w:t>–</w:t>
      </w:r>
      <w:r w:rsidRPr="006F115B">
        <w:rPr>
          <w:rFonts w:eastAsia="Malgun Gothic"/>
        </w:rPr>
        <w:tab/>
      </w:r>
      <w:r w:rsidRPr="006F115B">
        <w:rPr>
          <w:rFonts w:eastAsia="Malgun Gothic"/>
          <w:i/>
        </w:rPr>
        <w:t>FeatureSetEUTRA-UplinkId</w:t>
      </w:r>
      <w:bookmarkEnd w:id="1972"/>
      <w:bookmarkEnd w:id="1973"/>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974" w:name="_Toc60777447"/>
      <w:bookmarkStart w:id="1975" w:name="_Toc76423734"/>
      <w:r w:rsidRPr="006F115B">
        <w:t>–</w:t>
      </w:r>
      <w:r w:rsidRPr="006F115B">
        <w:tab/>
      </w:r>
      <w:r w:rsidRPr="006F115B">
        <w:rPr>
          <w:i/>
        </w:rPr>
        <w:t>FeatureSets</w:t>
      </w:r>
      <w:bookmarkEnd w:id="1974"/>
      <w:bookmarkEnd w:id="1975"/>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976" w:name="_Toc60777448"/>
      <w:bookmarkStart w:id="1977" w:name="_Toc76423735"/>
      <w:r w:rsidRPr="006F115B">
        <w:t>–</w:t>
      </w:r>
      <w:r w:rsidRPr="006F115B">
        <w:tab/>
      </w:r>
      <w:r w:rsidRPr="006F115B">
        <w:rPr>
          <w:i/>
        </w:rPr>
        <w:t>FeatureSetUplink</w:t>
      </w:r>
      <w:bookmarkEnd w:id="1976"/>
      <w:bookmarkEnd w:id="1977"/>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978" w:name="_Toc60777449"/>
      <w:bookmarkStart w:id="1979" w:name="_Toc76423736"/>
      <w:r w:rsidRPr="006F115B">
        <w:rPr>
          <w:rFonts w:eastAsia="Malgun Gothic"/>
        </w:rPr>
        <w:t>–</w:t>
      </w:r>
      <w:r w:rsidRPr="006F115B">
        <w:rPr>
          <w:rFonts w:eastAsia="Malgun Gothic"/>
        </w:rPr>
        <w:tab/>
      </w:r>
      <w:r w:rsidRPr="006F115B">
        <w:rPr>
          <w:rFonts w:eastAsia="Malgun Gothic"/>
          <w:i/>
        </w:rPr>
        <w:t>FeatureSetUplinkId</w:t>
      </w:r>
      <w:bookmarkEnd w:id="1978"/>
      <w:bookmarkEnd w:id="1979"/>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980" w:name="_Toc60777450"/>
      <w:bookmarkStart w:id="1981" w:name="_Toc76423737"/>
      <w:r w:rsidRPr="006F115B">
        <w:t>–</w:t>
      </w:r>
      <w:r w:rsidRPr="006F115B">
        <w:tab/>
      </w:r>
      <w:r w:rsidRPr="006F115B">
        <w:rPr>
          <w:i/>
          <w:noProof/>
        </w:rPr>
        <w:t>FeatureSetUplinkPerCC</w:t>
      </w:r>
      <w:bookmarkEnd w:id="1980"/>
      <w:bookmarkEnd w:id="1981"/>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982" w:name="_Toc60777451"/>
      <w:bookmarkStart w:id="1983" w:name="_Toc76423738"/>
      <w:r w:rsidRPr="006F115B">
        <w:t>–</w:t>
      </w:r>
      <w:r w:rsidRPr="006F115B">
        <w:tab/>
      </w:r>
      <w:r w:rsidRPr="006F115B">
        <w:rPr>
          <w:i/>
        </w:rPr>
        <w:t>FeatureSetUplinkPerCC-Id</w:t>
      </w:r>
      <w:bookmarkEnd w:id="1982"/>
      <w:bookmarkEnd w:id="1983"/>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984" w:name="_Toc60777452"/>
      <w:bookmarkStart w:id="1985" w:name="_Toc76423739"/>
      <w:r w:rsidRPr="006F115B">
        <w:t>–</w:t>
      </w:r>
      <w:r w:rsidRPr="006F115B">
        <w:tab/>
      </w:r>
      <w:r w:rsidRPr="006F115B">
        <w:rPr>
          <w:i/>
          <w:noProof/>
        </w:rPr>
        <w:t>FreqBandIndicatorEUTRA</w:t>
      </w:r>
      <w:bookmarkEnd w:id="1984"/>
      <w:bookmarkEnd w:id="1985"/>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986" w:name="_Toc60777453"/>
      <w:bookmarkStart w:id="1987" w:name="_Toc76423740"/>
      <w:r w:rsidRPr="006F115B">
        <w:t>–</w:t>
      </w:r>
      <w:r w:rsidRPr="006F115B">
        <w:tab/>
      </w:r>
      <w:r w:rsidRPr="006F115B">
        <w:rPr>
          <w:i/>
          <w:noProof/>
        </w:rPr>
        <w:t>FreqBandList</w:t>
      </w:r>
      <w:bookmarkEnd w:id="1986"/>
      <w:bookmarkEnd w:id="1987"/>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988" w:name="_Toc60777454"/>
      <w:bookmarkStart w:id="1989" w:name="_Toc76423741"/>
      <w:r w:rsidRPr="006F115B">
        <w:t>–</w:t>
      </w:r>
      <w:r w:rsidRPr="006F115B">
        <w:tab/>
      </w:r>
      <w:r w:rsidRPr="006F115B">
        <w:rPr>
          <w:i/>
          <w:noProof/>
        </w:rPr>
        <w:t>FreqSeparationClass</w:t>
      </w:r>
      <w:bookmarkEnd w:id="1988"/>
      <w:bookmarkEnd w:id="1989"/>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990" w:name="_Toc60777455"/>
      <w:bookmarkStart w:id="1991" w:name="_Toc76423742"/>
      <w:r w:rsidRPr="006F115B">
        <w:rPr>
          <w:i/>
          <w:iCs/>
        </w:rPr>
        <w:t>–</w:t>
      </w:r>
      <w:r w:rsidRPr="006F115B">
        <w:rPr>
          <w:i/>
          <w:iCs/>
        </w:rPr>
        <w:tab/>
      </w:r>
      <w:r w:rsidRPr="006F115B">
        <w:rPr>
          <w:i/>
          <w:iCs/>
          <w:noProof/>
        </w:rPr>
        <w:t>FreqSeparationClassDL-Only</w:t>
      </w:r>
      <w:bookmarkEnd w:id="1990"/>
      <w:bookmarkEnd w:id="1991"/>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992" w:name="_Toc60777456"/>
      <w:bookmarkStart w:id="1993" w:name="_Toc76423743"/>
      <w:r w:rsidRPr="006F115B">
        <w:t>–</w:t>
      </w:r>
      <w:r w:rsidRPr="006F115B">
        <w:tab/>
      </w:r>
      <w:r w:rsidRPr="006F115B">
        <w:rPr>
          <w:i/>
          <w:iCs/>
        </w:rPr>
        <w:t>HighSpeedParameters</w:t>
      </w:r>
      <w:bookmarkEnd w:id="1992"/>
      <w:bookmarkEnd w:id="1993"/>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994" w:name="_Toc60777457"/>
      <w:bookmarkStart w:id="1995" w:name="_Toc76423744"/>
      <w:r w:rsidRPr="006F115B">
        <w:t>–</w:t>
      </w:r>
      <w:r w:rsidRPr="006F115B">
        <w:tab/>
      </w:r>
      <w:r w:rsidRPr="006F115B">
        <w:rPr>
          <w:i/>
          <w:noProof/>
        </w:rPr>
        <w:t>IMS-Parameters</w:t>
      </w:r>
      <w:bookmarkEnd w:id="1994"/>
      <w:bookmarkEnd w:id="1995"/>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996" w:name="_Toc60777458"/>
      <w:bookmarkStart w:id="1997" w:name="_Toc76423745"/>
      <w:r w:rsidRPr="006F115B">
        <w:t>–</w:t>
      </w:r>
      <w:r w:rsidRPr="006F115B">
        <w:tab/>
      </w:r>
      <w:r w:rsidRPr="006F115B">
        <w:rPr>
          <w:i/>
        </w:rPr>
        <w:t>InterRAT-Parameters</w:t>
      </w:r>
      <w:bookmarkEnd w:id="1996"/>
      <w:bookmarkEnd w:id="1997"/>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998" w:name="_Toc60777459"/>
      <w:bookmarkStart w:id="1999" w:name="_Toc76423746"/>
      <w:r w:rsidRPr="006F115B">
        <w:rPr>
          <w:rFonts w:eastAsia="Malgun Gothic"/>
        </w:rPr>
        <w:t>–</w:t>
      </w:r>
      <w:r w:rsidRPr="006F115B">
        <w:rPr>
          <w:rFonts w:eastAsia="Malgun Gothic"/>
        </w:rPr>
        <w:tab/>
      </w:r>
      <w:r w:rsidRPr="006F115B">
        <w:rPr>
          <w:rFonts w:eastAsia="Malgun Gothic"/>
          <w:i/>
        </w:rPr>
        <w:t>MAC-Parameters</w:t>
      </w:r>
      <w:bookmarkEnd w:id="1998"/>
      <w:bookmarkEnd w:id="1999"/>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2000" w:name="_Toc60777460"/>
      <w:bookmarkStart w:id="2001" w:name="_Toc76423747"/>
      <w:r w:rsidRPr="006F115B">
        <w:rPr>
          <w:rFonts w:eastAsia="Malgun Gothic"/>
        </w:rPr>
        <w:t>–</w:t>
      </w:r>
      <w:r w:rsidRPr="006F115B">
        <w:rPr>
          <w:rFonts w:eastAsia="Malgun Gothic"/>
        </w:rPr>
        <w:tab/>
      </w:r>
      <w:r w:rsidRPr="006F115B">
        <w:rPr>
          <w:rFonts w:eastAsia="Malgun Gothic"/>
          <w:i/>
        </w:rPr>
        <w:t>MeasAndMobParameters</w:t>
      </w:r>
      <w:bookmarkEnd w:id="2000"/>
      <w:bookmarkEnd w:id="2001"/>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2002" w:name="_Toc60777461"/>
      <w:bookmarkStart w:id="2003" w:name="_Toc76423748"/>
      <w:r w:rsidRPr="006F115B">
        <w:t>–</w:t>
      </w:r>
      <w:r w:rsidRPr="006F115B">
        <w:tab/>
      </w:r>
      <w:r w:rsidRPr="006F115B">
        <w:rPr>
          <w:i/>
        </w:rPr>
        <w:t>MeasAndMobParametersMRDC</w:t>
      </w:r>
      <w:bookmarkEnd w:id="2002"/>
      <w:bookmarkEnd w:id="2003"/>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2004" w:name="_Toc60777462"/>
      <w:bookmarkStart w:id="2005" w:name="_Toc76423749"/>
      <w:r w:rsidRPr="006F115B">
        <w:t>–</w:t>
      </w:r>
      <w:r w:rsidRPr="006F115B">
        <w:tab/>
      </w:r>
      <w:r w:rsidRPr="006F115B">
        <w:rPr>
          <w:i/>
          <w:noProof/>
        </w:rPr>
        <w:t>MIMO-Layers</w:t>
      </w:r>
      <w:bookmarkEnd w:id="2004"/>
      <w:bookmarkEnd w:id="2005"/>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2006" w:name="_Toc60777463"/>
      <w:bookmarkStart w:id="2007" w:name="_Toc76423750"/>
      <w:r w:rsidRPr="006F115B">
        <w:t>–</w:t>
      </w:r>
      <w:r w:rsidRPr="006F115B">
        <w:tab/>
      </w:r>
      <w:r w:rsidRPr="006F115B">
        <w:rPr>
          <w:i/>
        </w:rPr>
        <w:t>MIMO-ParametersPerBand</w:t>
      </w:r>
      <w:bookmarkEnd w:id="2006"/>
      <w:bookmarkEnd w:id="2007"/>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2008" w:name="_Toc60777464"/>
      <w:bookmarkStart w:id="2009" w:name="_Toc76423751"/>
      <w:r w:rsidRPr="006F115B">
        <w:t>–</w:t>
      </w:r>
      <w:r w:rsidRPr="006F115B">
        <w:tab/>
      </w:r>
      <w:r w:rsidRPr="006F115B">
        <w:rPr>
          <w:i/>
          <w:noProof/>
        </w:rPr>
        <w:t>ModulationOrder</w:t>
      </w:r>
      <w:bookmarkEnd w:id="2008"/>
      <w:bookmarkEnd w:id="2009"/>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2010" w:name="_Toc60777465"/>
      <w:bookmarkStart w:id="2011" w:name="_Toc76423752"/>
      <w:r w:rsidRPr="006F115B">
        <w:t>–</w:t>
      </w:r>
      <w:r w:rsidRPr="006F115B">
        <w:tab/>
      </w:r>
      <w:r w:rsidRPr="006F115B">
        <w:rPr>
          <w:i/>
          <w:noProof/>
        </w:rPr>
        <w:t>MRDC-Parameters</w:t>
      </w:r>
      <w:bookmarkEnd w:id="2010"/>
      <w:bookmarkEnd w:id="2011"/>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2012" w:name="_Toc60777466"/>
      <w:bookmarkStart w:id="2013" w:name="_Toc76423753"/>
      <w:r w:rsidRPr="006F115B">
        <w:t>–</w:t>
      </w:r>
      <w:r w:rsidRPr="006F115B">
        <w:tab/>
      </w:r>
      <w:r w:rsidRPr="006F115B">
        <w:rPr>
          <w:i/>
          <w:noProof/>
        </w:rPr>
        <w:t>NRDC-Parameters</w:t>
      </w:r>
      <w:bookmarkEnd w:id="2012"/>
      <w:bookmarkEnd w:id="2013"/>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2014" w:name="_Toc60777467"/>
      <w:bookmarkStart w:id="2015" w:name="_Toc76423754"/>
      <w:r w:rsidRPr="006F115B">
        <w:t>–</w:t>
      </w:r>
      <w:r w:rsidRPr="006F115B">
        <w:tab/>
      </w:r>
      <w:r w:rsidRPr="006F115B">
        <w:rPr>
          <w:i/>
        </w:rPr>
        <w:t>OLPC-SRS-Pos</w:t>
      </w:r>
      <w:bookmarkEnd w:id="2014"/>
      <w:bookmarkEnd w:id="2015"/>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2016" w:name="_Toc60777468"/>
      <w:bookmarkStart w:id="2017" w:name="_Toc76423755"/>
      <w:r w:rsidRPr="006F115B">
        <w:rPr>
          <w:rFonts w:eastAsia="Malgun Gothic"/>
        </w:rPr>
        <w:t>–</w:t>
      </w:r>
      <w:r w:rsidRPr="006F115B">
        <w:rPr>
          <w:rFonts w:eastAsia="Malgun Gothic"/>
        </w:rPr>
        <w:tab/>
      </w:r>
      <w:r w:rsidRPr="006F115B">
        <w:rPr>
          <w:rFonts w:eastAsia="Malgun Gothic"/>
          <w:i/>
        </w:rPr>
        <w:t>PDCP-Parameters</w:t>
      </w:r>
      <w:bookmarkEnd w:id="2016"/>
      <w:bookmarkEnd w:id="2017"/>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2018" w:name="_Toc60777469"/>
      <w:bookmarkStart w:id="2019" w:name="_Toc76423756"/>
      <w:r w:rsidRPr="006F115B">
        <w:t>–</w:t>
      </w:r>
      <w:r w:rsidRPr="006F115B">
        <w:tab/>
      </w:r>
      <w:r w:rsidRPr="006F115B">
        <w:rPr>
          <w:i/>
        </w:rPr>
        <w:t>PDCP-ParametersMRDC</w:t>
      </w:r>
      <w:bookmarkEnd w:id="2018"/>
      <w:bookmarkEnd w:id="2019"/>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2020" w:name="_Toc60777470"/>
      <w:bookmarkStart w:id="2021" w:name="_Toc76423757"/>
      <w:r w:rsidRPr="006F115B">
        <w:t>–</w:t>
      </w:r>
      <w:r w:rsidRPr="006F115B">
        <w:tab/>
      </w:r>
      <w:r w:rsidRPr="006F115B">
        <w:rPr>
          <w:i/>
        </w:rPr>
        <w:t>Phy-Parameters</w:t>
      </w:r>
      <w:bookmarkEnd w:id="2020"/>
      <w:bookmarkEnd w:id="2021"/>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2022" w:name="_Toc76423758"/>
      <w:r w:rsidRPr="006F115B">
        <w:t>–</w:t>
      </w:r>
      <w:r w:rsidRPr="006F115B">
        <w:tab/>
      </w:r>
      <w:r w:rsidRPr="006F115B">
        <w:rPr>
          <w:i/>
        </w:rPr>
        <w:t>Phy-ParametersMRDC</w:t>
      </w:r>
      <w:bookmarkEnd w:id="2022"/>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2023" w:name="_Toc76423759"/>
      <w:r w:rsidRPr="006F115B">
        <w:t>–</w:t>
      </w:r>
      <w:r w:rsidRPr="006F115B">
        <w:tab/>
      </w:r>
      <w:r w:rsidRPr="006F115B">
        <w:rPr>
          <w:i/>
        </w:rPr>
        <w:t>Phy-ParametersSharedSpectrumChAccess</w:t>
      </w:r>
      <w:bookmarkEnd w:id="2023"/>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2024" w:name="_Toc60777472"/>
      <w:bookmarkStart w:id="2025" w:name="_Toc76423760"/>
      <w:r w:rsidRPr="006F115B">
        <w:rPr>
          <w:i/>
          <w:iCs/>
        </w:rPr>
        <w:t>–</w:t>
      </w:r>
      <w:r w:rsidRPr="006F115B">
        <w:rPr>
          <w:i/>
          <w:iCs/>
        </w:rPr>
        <w:tab/>
        <w:t>PowSav-Parameters</w:t>
      </w:r>
      <w:bookmarkEnd w:id="2024"/>
      <w:bookmarkEnd w:id="2025"/>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2026" w:name="_Toc60777473"/>
      <w:bookmarkStart w:id="2027" w:name="_Toc76423761"/>
      <w:r w:rsidRPr="006F115B">
        <w:t>–</w:t>
      </w:r>
      <w:r w:rsidRPr="006F115B">
        <w:tab/>
      </w:r>
      <w:r w:rsidRPr="006F115B">
        <w:rPr>
          <w:i/>
          <w:noProof/>
        </w:rPr>
        <w:t>ProcessingParameters</w:t>
      </w:r>
      <w:bookmarkEnd w:id="2026"/>
      <w:bookmarkEnd w:id="2027"/>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2028" w:name="_Toc60777474"/>
      <w:bookmarkStart w:id="2029" w:name="_Toc76423762"/>
      <w:r w:rsidRPr="006F115B">
        <w:t>–</w:t>
      </w:r>
      <w:r w:rsidRPr="006F115B">
        <w:tab/>
      </w:r>
      <w:r w:rsidRPr="006F115B">
        <w:rPr>
          <w:i/>
          <w:noProof/>
        </w:rPr>
        <w:t>RAT-Type</w:t>
      </w:r>
      <w:bookmarkEnd w:id="2028"/>
      <w:bookmarkEnd w:id="2029"/>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2030" w:name="_Toc60777475"/>
      <w:bookmarkStart w:id="2031" w:name="_Toc76423763"/>
      <w:r w:rsidRPr="006F115B">
        <w:rPr>
          <w:rFonts w:eastAsia="Malgun Gothic"/>
        </w:rPr>
        <w:t>–</w:t>
      </w:r>
      <w:r w:rsidRPr="006F115B">
        <w:rPr>
          <w:rFonts w:eastAsia="Malgun Gothic"/>
        </w:rPr>
        <w:tab/>
      </w:r>
      <w:r w:rsidRPr="006F115B">
        <w:rPr>
          <w:rFonts w:eastAsia="Malgun Gothic"/>
          <w:i/>
        </w:rPr>
        <w:t>RF-Parameters</w:t>
      </w:r>
      <w:bookmarkEnd w:id="2030"/>
      <w:bookmarkEnd w:id="2031"/>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1A2C0521" w14:textId="1E175F24" w:rsidR="00F13C82" w:rsidRDefault="007830B1" w:rsidP="00F13C82">
      <w:pPr>
        <w:pStyle w:val="PL"/>
        <w:rPr>
          <w:ins w:id="2032" w:author="CR#2810r2" w:date="2021-09-20T20:23:00Z"/>
        </w:rPr>
      </w:pPr>
      <w:r w:rsidRPr="006F115B">
        <w:t xml:space="preserve">    ]]</w:t>
      </w:r>
      <w:ins w:id="2033" w:author="CR#2810r2" w:date="2021-09-20T20:23:00Z">
        <w:r w:rsidR="00F13C82">
          <w:t>,</w:t>
        </w:r>
      </w:ins>
    </w:p>
    <w:p w14:paraId="25CD8933" w14:textId="77777777" w:rsidR="00F13C82" w:rsidRDefault="00F13C82" w:rsidP="00F13C82">
      <w:pPr>
        <w:pStyle w:val="PL"/>
        <w:rPr>
          <w:ins w:id="2034" w:author="CR#2810r2" w:date="2021-09-20T20:23:00Z"/>
        </w:rPr>
      </w:pPr>
      <w:ins w:id="2035" w:author="CR#2810r2" w:date="2021-09-20T20:23:00Z">
        <w:r>
          <w:t xml:space="preserve">    [[</w:t>
        </w:r>
      </w:ins>
    </w:p>
    <w:p w14:paraId="59152492" w14:textId="77777777" w:rsidR="00F13C82" w:rsidRDefault="00F13C82" w:rsidP="00F13C82">
      <w:pPr>
        <w:pStyle w:val="PL"/>
        <w:rPr>
          <w:ins w:id="2036" w:author="CR#2810r2" w:date="2021-09-20T20:23:00Z"/>
        </w:rPr>
      </w:pPr>
      <w:ins w:id="2037" w:author="CR#2810r2" w:date="2021-09-20T20:23:00Z">
        <w:r>
          <w:t xml:space="preserve">    extendedBand-n77</w:t>
        </w:r>
        <w:r w:rsidRPr="002C3D36">
          <w:t>-</w:t>
        </w:r>
        <w:r>
          <w:t xml:space="preserve">r16                                </w:t>
        </w:r>
        <w:r w:rsidRPr="00680485">
          <w:rPr>
            <w:color w:val="993366"/>
          </w:rPr>
          <w:t>ENUMERATED</w:t>
        </w:r>
        <w:r w:rsidRPr="002C3D36">
          <w:t xml:space="preserve"> {supported}</w:t>
        </w:r>
        <w:r>
          <w:t xml:space="preserve">                      </w:t>
        </w:r>
        <w:r w:rsidRPr="00680485">
          <w:rPr>
            <w:color w:val="993366"/>
          </w:rPr>
          <w:t>OPTIONAL</w:t>
        </w:r>
      </w:ins>
    </w:p>
    <w:p w14:paraId="473AF632" w14:textId="1B28D3FA" w:rsidR="00E46198" w:rsidRPr="006F115B" w:rsidRDefault="00F13C82" w:rsidP="00F13C82">
      <w:pPr>
        <w:pStyle w:val="PL"/>
      </w:pPr>
      <w:ins w:id="2038" w:author="CR#2810r2" w:date="2021-09-20T20:23:00Z">
        <w:r>
          <w:t xml:space="preserve">    ]]</w:t>
        </w:r>
      </w:ins>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762C865A" w14:textId="165B2DE7" w:rsidR="009D34CA" w:rsidRDefault="00D0130C" w:rsidP="009D34CA">
      <w:pPr>
        <w:pStyle w:val="PL"/>
        <w:rPr>
          <w:ins w:id="2039" w:author="CR#2808" w:date="2021-09-19T10:42:00Z"/>
        </w:rPr>
      </w:pPr>
      <w:r w:rsidRPr="006F115B">
        <w:t xml:space="preserve">    ]]</w:t>
      </w:r>
      <w:ins w:id="2040" w:author="CR#2808" w:date="2021-09-19T10:42:00Z">
        <w:r w:rsidR="009D34CA">
          <w:t>,</w:t>
        </w:r>
      </w:ins>
    </w:p>
    <w:p w14:paraId="252B128C" w14:textId="38597DA1" w:rsidR="009D34CA" w:rsidRDefault="009D34CA" w:rsidP="009D34CA">
      <w:pPr>
        <w:pStyle w:val="PL"/>
        <w:rPr>
          <w:ins w:id="2041" w:author="CR#2808" w:date="2021-09-19T10:42:00Z"/>
        </w:rPr>
      </w:pPr>
      <w:ins w:id="2042" w:author="CR#2808" w:date="2021-09-19T10:42:00Z">
        <w:r>
          <w:t xml:space="preserve">    [[</w:t>
        </w:r>
      </w:ins>
    </w:p>
    <w:p w14:paraId="00735569" w14:textId="3B041621" w:rsidR="009D34CA" w:rsidRDefault="009D34CA" w:rsidP="009D34CA">
      <w:pPr>
        <w:pStyle w:val="PL"/>
        <w:rPr>
          <w:ins w:id="2043" w:author="CR#2808" w:date="2021-09-19T10:42:00Z"/>
        </w:rPr>
      </w:pPr>
      <w:ins w:id="2044" w:author="CR#2808" w:date="2021-09-19T10:42:00Z">
        <w:r>
          <w:t xml:space="preserve">    enhancedSkipUplinkTxConfigured-v1660      ENUMERATED {supported}                       OPTIONAL,</w:t>
        </w:r>
      </w:ins>
    </w:p>
    <w:p w14:paraId="63A05ABC" w14:textId="1D0C6FF9" w:rsidR="009D34CA" w:rsidRDefault="009D34CA" w:rsidP="009D34CA">
      <w:pPr>
        <w:pStyle w:val="PL"/>
        <w:rPr>
          <w:ins w:id="2045" w:author="CR#2808" w:date="2021-09-19T10:42:00Z"/>
        </w:rPr>
      </w:pPr>
      <w:ins w:id="2046" w:author="CR#2808" w:date="2021-09-19T10:42:00Z">
        <w:r>
          <w:t xml:space="preserve">    enhancedSkipUplinkTxDynamic-v1660         ENUMERATED {supported}                       OPTIONAL</w:t>
        </w:r>
      </w:ins>
    </w:p>
    <w:p w14:paraId="33D4476A" w14:textId="19C5C3FA" w:rsidR="00EC4FE7" w:rsidRPr="006F115B" w:rsidRDefault="009D34CA" w:rsidP="009D34CA">
      <w:pPr>
        <w:pStyle w:val="PL"/>
      </w:pPr>
      <w:ins w:id="2047" w:author="CR#2808" w:date="2021-09-19T10:42:00Z">
        <w:r>
          <w:t xml:space="preserve">    ]]</w:t>
        </w:r>
      </w:ins>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2048" w:name="_Toc60777476"/>
      <w:bookmarkStart w:id="2049" w:name="_Toc76423764"/>
      <w:r w:rsidRPr="006F115B">
        <w:t>–</w:t>
      </w:r>
      <w:r w:rsidRPr="006F115B">
        <w:tab/>
      </w:r>
      <w:r w:rsidRPr="006F115B">
        <w:rPr>
          <w:i/>
        </w:rPr>
        <w:t>RF-ParametersMRDC</w:t>
      </w:r>
      <w:bookmarkEnd w:id="2048"/>
      <w:bookmarkEnd w:id="2049"/>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2050" w:name="_Toc60777477"/>
      <w:bookmarkStart w:id="2051" w:name="_Toc76423765"/>
      <w:r w:rsidRPr="006F115B">
        <w:rPr>
          <w:rFonts w:eastAsia="Malgun Gothic"/>
        </w:rPr>
        <w:t>–</w:t>
      </w:r>
      <w:r w:rsidRPr="006F115B">
        <w:rPr>
          <w:rFonts w:eastAsia="Malgun Gothic"/>
        </w:rPr>
        <w:tab/>
      </w:r>
      <w:r w:rsidRPr="006F115B">
        <w:rPr>
          <w:rFonts w:eastAsia="Malgun Gothic"/>
          <w:i/>
        </w:rPr>
        <w:t>RLC-Parameters</w:t>
      </w:r>
      <w:bookmarkEnd w:id="2050"/>
      <w:bookmarkEnd w:id="2051"/>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2052" w:name="_Toc60777478"/>
      <w:bookmarkStart w:id="2053" w:name="_Toc76423766"/>
      <w:r w:rsidRPr="006F115B">
        <w:rPr>
          <w:rFonts w:eastAsia="Malgun Gothic"/>
        </w:rPr>
        <w:t>–</w:t>
      </w:r>
      <w:r w:rsidRPr="006F115B">
        <w:rPr>
          <w:rFonts w:eastAsia="Malgun Gothic"/>
        </w:rPr>
        <w:tab/>
      </w:r>
      <w:r w:rsidRPr="006F115B">
        <w:rPr>
          <w:rFonts w:eastAsia="Malgun Gothic"/>
          <w:i/>
        </w:rPr>
        <w:t>SDAP-Parameters</w:t>
      </w:r>
      <w:bookmarkEnd w:id="2052"/>
      <w:bookmarkEnd w:id="2053"/>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2054" w:name="_Toc60777479"/>
      <w:bookmarkStart w:id="2055" w:name="_Toc76423767"/>
      <w:r w:rsidRPr="006F115B">
        <w:t>–</w:t>
      </w:r>
      <w:r w:rsidRPr="006F115B">
        <w:tab/>
      </w:r>
      <w:r w:rsidRPr="006F115B">
        <w:rPr>
          <w:i/>
          <w:iCs/>
        </w:rPr>
        <w:t>SidelinkParameters</w:t>
      </w:r>
      <w:bookmarkEnd w:id="2054"/>
      <w:bookmarkEnd w:id="2055"/>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2056" w:name="_Toc60777480"/>
      <w:bookmarkStart w:id="2057" w:name="_Toc76423768"/>
      <w:r w:rsidRPr="006F115B">
        <w:t>–</w:t>
      </w:r>
      <w:r w:rsidRPr="006F115B">
        <w:tab/>
      </w:r>
      <w:r w:rsidRPr="006F115B">
        <w:rPr>
          <w:i/>
        </w:rPr>
        <w:t>SON-Parameters</w:t>
      </w:r>
      <w:bookmarkEnd w:id="2056"/>
      <w:bookmarkEnd w:id="2057"/>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2058" w:name="_Toc60777481"/>
      <w:bookmarkStart w:id="2059" w:name="_Toc76423769"/>
      <w:r w:rsidRPr="006F115B">
        <w:t>–</w:t>
      </w:r>
      <w:r w:rsidRPr="006F115B">
        <w:tab/>
      </w:r>
      <w:r w:rsidRPr="006F115B">
        <w:rPr>
          <w:i/>
        </w:rPr>
        <w:t>SpatialRelationsSRS-Pos</w:t>
      </w:r>
      <w:bookmarkEnd w:id="2058"/>
      <w:bookmarkEnd w:id="2059"/>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2060" w:name="_Toc60777482"/>
      <w:bookmarkStart w:id="2061" w:name="_Toc76423770"/>
      <w:r w:rsidRPr="006F115B">
        <w:t>–</w:t>
      </w:r>
      <w:r w:rsidRPr="006F115B">
        <w:tab/>
      </w:r>
      <w:r w:rsidRPr="006F115B">
        <w:rPr>
          <w:i/>
          <w:noProof/>
        </w:rPr>
        <w:t>SRS-SwitchingTimeNR</w:t>
      </w:r>
      <w:bookmarkEnd w:id="2060"/>
      <w:bookmarkEnd w:id="2061"/>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2062" w:name="_Toc60777483"/>
      <w:bookmarkStart w:id="2063" w:name="_Toc76423771"/>
      <w:r w:rsidRPr="006F115B">
        <w:t>–</w:t>
      </w:r>
      <w:r w:rsidRPr="006F115B">
        <w:tab/>
      </w:r>
      <w:r w:rsidRPr="006F115B">
        <w:rPr>
          <w:i/>
          <w:noProof/>
        </w:rPr>
        <w:t>SRS-SwitchingTimeEUTRA</w:t>
      </w:r>
      <w:bookmarkEnd w:id="2062"/>
      <w:bookmarkEnd w:id="2063"/>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2064" w:name="_Toc60777484"/>
      <w:bookmarkStart w:id="2065" w:name="_Toc76423772"/>
      <w:r w:rsidRPr="006F115B">
        <w:t>–</w:t>
      </w:r>
      <w:r w:rsidRPr="006F115B">
        <w:tab/>
      </w:r>
      <w:r w:rsidRPr="006F115B">
        <w:rPr>
          <w:i/>
          <w:noProof/>
        </w:rPr>
        <w:t>SupportedBandwidth</w:t>
      </w:r>
      <w:bookmarkEnd w:id="2064"/>
      <w:bookmarkEnd w:id="2065"/>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2066" w:name="_Toc60777485"/>
      <w:bookmarkStart w:id="2067" w:name="_Toc76423773"/>
      <w:r w:rsidRPr="006F115B">
        <w:t>–</w:t>
      </w:r>
      <w:r w:rsidRPr="006F115B">
        <w:tab/>
      </w:r>
      <w:r w:rsidRPr="006F115B">
        <w:rPr>
          <w:i/>
        </w:rPr>
        <w:t>UE-BasedPerfMeas-Parameters</w:t>
      </w:r>
      <w:bookmarkEnd w:id="2066"/>
      <w:bookmarkEnd w:id="2067"/>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2068" w:name="_Toc60777486"/>
      <w:bookmarkStart w:id="2069" w:name="_Toc76423774"/>
      <w:r w:rsidRPr="006F115B">
        <w:t>–</w:t>
      </w:r>
      <w:r w:rsidRPr="006F115B">
        <w:tab/>
      </w:r>
      <w:r w:rsidRPr="006F115B">
        <w:rPr>
          <w:i/>
          <w:noProof/>
        </w:rPr>
        <w:t>UE-CapabilityRAT-ContainerList</w:t>
      </w:r>
      <w:bookmarkEnd w:id="2068"/>
      <w:bookmarkEnd w:id="2069"/>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2070" w:name="_Toc60777487"/>
      <w:bookmarkStart w:id="2071" w:name="_Toc76423775"/>
      <w:r w:rsidRPr="006F115B">
        <w:t>–</w:t>
      </w:r>
      <w:r w:rsidRPr="006F115B">
        <w:tab/>
      </w:r>
      <w:r w:rsidRPr="006F115B">
        <w:rPr>
          <w:i/>
        </w:rPr>
        <w:t>UE-CapabilityRAT-RequestList</w:t>
      </w:r>
      <w:bookmarkEnd w:id="2070"/>
      <w:bookmarkEnd w:id="2071"/>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2072" w:name="_Toc60777488"/>
      <w:bookmarkStart w:id="2073" w:name="_Toc76423776"/>
      <w:r w:rsidRPr="006F115B">
        <w:t>–</w:t>
      </w:r>
      <w:r w:rsidRPr="006F115B">
        <w:tab/>
      </w:r>
      <w:r w:rsidRPr="006F115B">
        <w:rPr>
          <w:i/>
        </w:rPr>
        <w:t>UE-CapabilityRequestFilterCommon</w:t>
      </w:r>
      <w:bookmarkEnd w:id="2072"/>
      <w:bookmarkEnd w:id="2073"/>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2074" w:name="_Toc60777489"/>
      <w:bookmarkStart w:id="2075" w:name="_Toc76423777"/>
      <w:r w:rsidRPr="006F115B">
        <w:t>–</w:t>
      </w:r>
      <w:r w:rsidRPr="006F115B">
        <w:tab/>
      </w:r>
      <w:r w:rsidRPr="006F115B">
        <w:rPr>
          <w:i/>
        </w:rPr>
        <w:t>UE-CapabilityRequestFilterNR</w:t>
      </w:r>
      <w:bookmarkEnd w:id="2074"/>
      <w:bookmarkEnd w:id="2075"/>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2076" w:name="_Toc60777490"/>
      <w:bookmarkStart w:id="2077" w:name="_Toc76423778"/>
      <w:r w:rsidRPr="006F115B">
        <w:t>–</w:t>
      </w:r>
      <w:r w:rsidRPr="006F115B">
        <w:tab/>
      </w:r>
      <w:r w:rsidRPr="006F115B">
        <w:rPr>
          <w:i/>
          <w:noProof/>
        </w:rPr>
        <w:t>UE-MRDC-Capability</w:t>
      </w:r>
      <w:bookmarkEnd w:id="2076"/>
      <w:bookmarkEnd w:id="2077"/>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2078" w:name="_Toc60777491"/>
      <w:bookmarkStart w:id="2079" w:name="_Toc76423779"/>
      <w:bookmarkStart w:id="2080" w:name="_Hlk54199415"/>
      <w:r w:rsidRPr="006F115B">
        <w:t>–</w:t>
      </w:r>
      <w:r w:rsidRPr="006F115B">
        <w:tab/>
      </w:r>
      <w:r w:rsidRPr="006F115B">
        <w:rPr>
          <w:i/>
          <w:noProof/>
        </w:rPr>
        <w:t>UE-NR-Capability</w:t>
      </w:r>
      <w:bookmarkEnd w:id="2078"/>
      <w:bookmarkEnd w:id="2079"/>
    </w:p>
    <w:bookmarkEnd w:id="2080"/>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2081"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2081"/>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2082" w:name="_Toc60777492"/>
      <w:bookmarkStart w:id="2083" w:name="_Toc76423780"/>
      <w:r w:rsidRPr="006F115B">
        <w:t>–</w:t>
      </w:r>
      <w:r w:rsidRPr="006F115B">
        <w:tab/>
      </w:r>
      <w:r w:rsidRPr="006F115B">
        <w:rPr>
          <w:i/>
        </w:rPr>
        <w:t>SharedSpectrumChAccessParamsPerBand</w:t>
      </w:r>
      <w:bookmarkEnd w:id="2082"/>
      <w:bookmarkEnd w:id="2083"/>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2084" w:name="_Toc60777493"/>
      <w:bookmarkStart w:id="2085" w:name="_Toc76423781"/>
      <w:r w:rsidRPr="006F115B">
        <w:t>6.3.4</w:t>
      </w:r>
      <w:r w:rsidRPr="006F115B">
        <w:tab/>
        <w:t>Other information elements</w:t>
      </w:r>
      <w:bookmarkEnd w:id="2084"/>
      <w:bookmarkEnd w:id="2085"/>
    </w:p>
    <w:p w14:paraId="1CCDB294" w14:textId="77777777" w:rsidR="00394471" w:rsidRPr="006F115B" w:rsidRDefault="00394471" w:rsidP="00394471">
      <w:pPr>
        <w:pStyle w:val="Heading4"/>
      </w:pPr>
      <w:bookmarkStart w:id="2086" w:name="_Toc60777494"/>
      <w:bookmarkStart w:id="2087" w:name="_Toc76423782"/>
      <w:r w:rsidRPr="006F115B">
        <w:t>–</w:t>
      </w:r>
      <w:r w:rsidRPr="006F115B">
        <w:tab/>
      </w:r>
      <w:r w:rsidRPr="006F115B">
        <w:rPr>
          <w:i/>
        </w:rPr>
        <w:t>AbsoluteTimeInfo</w:t>
      </w:r>
      <w:bookmarkEnd w:id="2086"/>
      <w:bookmarkEnd w:id="2087"/>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2088" w:name="_Toc60777495"/>
      <w:bookmarkStart w:id="2089" w:name="_Toc76423783"/>
      <w:r w:rsidRPr="006F115B">
        <w:t>–</w:t>
      </w:r>
      <w:r w:rsidRPr="006F115B">
        <w:tab/>
      </w:r>
      <w:r w:rsidRPr="006F115B">
        <w:rPr>
          <w:i/>
        </w:rPr>
        <w:t>AreaConfiguration</w:t>
      </w:r>
      <w:bookmarkEnd w:id="2088"/>
      <w:bookmarkEnd w:id="2089"/>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2090" w:name="_Toc60777496"/>
      <w:bookmarkStart w:id="2091" w:name="_Toc76423784"/>
      <w:r w:rsidRPr="006F115B">
        <w:t>–</w:t>
      </w:r>
      <w:r w:rsidRPr="006F115B">
        <w:tab/>
      </w:r>
      <w:r w:rsidRPr="006F115B">
        <w:rPr>
          <w:bCs/>
          <w:i/>
        </w:rPr>
        <w:t>BT-NameList</w:t>
      </w:r>
      <w:bookmarkEnd w:id="2090"/>
      <w:bookmarkEnd w:id="2091"/>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2092" w:name="_Toc60777497"/>
      <w:bookmarkStart w:id="2093"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2092"/>
      <w:bookmarkEnd w:id="2093"/>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094" w:name="_Toc60777498"/>
      <w:bookmarkStart w:id="2095" w:name="_Toc76423786"/>
      <w:r w:rsidRPr="006F115B">
        <w:t>–</w:t>
      </w:r>
      <w:r w:rsidRPr="006F115B">
        <w:tab/>
      </w:r>
      <w:r w:rsidRPr="006F115B">
        <w:rPr>
          <w:i/>
        </w:rPr>
        <w:t>EUTRA-MBSFN-SubframeConfigList</w:t>
      </w:r>
      <w:bookmarkEnd w:id="2094"/>
      <w:bookmarkEnd w:id="2095"/>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2096" w:name="_Toc60777499"/>
      <w:bookmarkStart w:id="2097" w:name="_Toc76423787"/>
      <w:r w:rsidRPr="006F115B">
        <w:rPr>
          <w:rFonts w:eastAsia="SimSun"/>
        </w:rPr>
        <w:t>–</w:t>
      </w:r>
      <w:r w:rsidRPr="006F115B">
        <w:rPr>
          <w:rFonts w:eastAsia="SimSun"/>
        </w:rPr>
        <w:tab/>
      </w:r>
      <w:r w:rsidRPr="006F115B">
        <w:rPr>
          <w:rFonts w:eastAsia="SimSun"/>
          <w:i/>
          <w:noProof/>
        </w:rPr>
        <w:t>EUTRA-MultiBandInfoList</w:t>
      </w:r>
      <w:bookmarkEnd w:id="2096"/>
      <w:bookmarkEnd w:id="2097"/>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2098" w:name="_Toc60777500"/>
      <w:bookmarkStart w:id="2099" w:name="_Toc76423788"/>
      <w:r w:rsidRPr="006F115B">
        <w:rPr>
          <w:rFonts w:eastAsia="SimSun"/>
        </w:rPr>
        <w:t>–</w:t>
      </w:r>
      <w:r w:rsidRPr="006F115B">
        <w:rPr>
          <w:rFonts w:eastAsia="SimSun"/>
        </w:rPr>
        <w:tab/>
      </w:r>
      <w:r w:rsidRPr="006F115B">
        <w:rPr>
          <w:rFonts w:eastAsia="SimSun"/>
          <w:i/>
        </w:rPr>
        <w:t>EUTRA-NS-PmaxList</w:t>
      </w:r>
      <w:bookmarkEnd w:id="2098"/>
      <w:bookmarkEnd w:id="2099"/>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2100" w:name="_Toc60777501"/>
      <w:bookmarkStart w:id="2101" w:name="_Toc76423789"/>
      <w:r w:rsidRPr="006F115B">
        <w:rPr>
          <w:rFonts w:eastAsia="SimSun"/>
        </w:rPr>
        <w:t>–</w:t>
      </w:r>
      <w:r w:rsidRPr="006F115B">
        <w:rPr>
          <w:rFonts w:eastAsia="SimSun"/>
        </w:rPr>
        <w:tab/>
      </w:r>
      <w:r w:rsidRPr="006F115B">
        <w:rPr>
          <w:rFonts w:eastAsia="SimSun"/>
          <w:i/>
          <w:noProof/>
        </w:rPr>
        <w:t>EUTRA-PhysCellId</w:t>
      </w:r>
      <w:bookmarkEnd w:id="2100"/>
      <w:bookmarkEnd w:id="2101"/>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2102" w:name="_Toc60777502"/>
      <w:bookmarkStart w:id="2103" w:name="_Toc76423790"/>
      <w:r w:rsidRPr="006F115B">
        <w:rPr>
          <w:rFonts w:eastAsia="SimSun"/>
        </w:rPr>
        <w:t>–</w:t>
      </w:r>
      <w:r w:rsidRPr="006F115B">
        <w:rPr>
          <w:rFonts w:eastAsia="SimSun"/>
        </w:rPr>
        <w:tab/>
      </w:r>
      <w:r w:rsidRPr="006F115B">
        <w:rPr>
          <w:rFonts w:eastAsia="SimSun"/>
          <w:i/>
        </w:rPr>
        <w:t>EUTRA-PhysCellIdRange</w:t>
      </w:r>
      <w:bookmarkEnd w:id="2102"/>
      <w:bookmarkEnd w:id="2103"/>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2104" w:name="_Toc60777503"/>
      <w:bookmarkStart w:id="2105"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2104"/>
      <w:bookmarkEnd w:id="2105"/>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106" w:name="_Toc60777504"/>
      <w:bookmarkStart w:id="2107" w:name="_Toc76423792"/>
      <w:r w:rsidRPr="006F115B">
        <w:t>–</w:t>
      </w:r>
      <w:r w:rsidRPr="006F115B">
        <w:tab/>
      </w:r>
      <w:r w:rsidRPr="006F115B">
        <w:rPr>
          <w:i/>
        </w:rPr>
        <w:t>EUTRA-Q-OffsetRange</w:t>
      </w:r>
      <w:bookmarkEnd w:id="2106"/>
      <w:bookmarkEnd w:id="2107"/>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108" w:name="_Toc60777505"/>
      <w:bookmarkStart w:id="2109" w:name="_Toc76423793"/>
      <w:r w:rsidRPr="006F115B">
        <w:t>–</w:t>
      </w:r>
      <w:r w:rsidRPr="006F115B">
        <w:tab/>
      </w:r>
      <w:r w:rsidRPr="006F115B">
        <w:rPr>
          <w:rFonts w:eastAsia="SimSun"/>
          <w:i/>
          <w:iCs/>
          <w:lang w:eastAsia="zh-CN"/>
        </w:rPr>
        <w:t>IAB-IP-Address</w:t>
      </w:r>
      <w:bookmarkEnd w:id="2108"/>
      <w:bookmarkEnd w:id="2109"/>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110" w:name="_Toc60777506"/>
      <w:bookmarkStart w:id="2111" w:name="_Toc76423794"/>
      <w:r w:rsidRPr="006F115B">
        <w:t>–</w:t>
      </w:r>
      <w:r w:rsidRPr="006F115B">
        <w:tab/>
      </w:r>
      <w:r w:rsidRPr="006F115B">
        <w:rPr>
          <w:rFonts w:eastAsia="SimSun"/>
          <w:i/>
          <w:iCs/>
          <w:lang w:eastAsia="zh-CN"/>
        </w:rPr>
        <w:t>IAB-IP-AddressIndex</w:t>
      </w:r>
      <w:bookmarkEnd w:id="2110"/>
      <w:bookmarkEnd w:id="2111"/>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112" w:name="_Toc60777507"/>
      <w:bookmarkStart w:id="2113" w:name="_Toc76423795"/>
      <w:r w:rsidRPr="006F115B">
        <w:t>–</w:t>
      </w:r>
      <w:r w:rsidRPr="006F115B">
        <w:tab/>
      </w:r>
      <w:r w:rsidRPr="006F115B">
        <w:rPr>
          <w:rFonts w:eastAsia="SimSun"/>
          <w:i/>
          <w:iCs/>
          <w:lang w:eastAsia="zh-CN"/>
        </w:rPr>
        <w:t>IAB-IP-Usage</w:t>
      </w:r>
      <w:bookmarkEnd w:id="2112"/>
      <w:bookmarkEnd w:id="2113"/>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114" w:name="_Toc60777508"/>
      <w:bookmarkStart w:id="2115" w:name="_Toc76423796"/>
      <w:r w:rsidRPr="006F115B">
        <w:t>–</w:t>
      </w:r>
      <w:r w:rsidRPr="006F115B">
        <w:tab/>
      </w:r>
      <w:r w:rsidRPr="006F115B">
        <w:rPr>
          <w:i/>
        </w:rPr>
        <w:t>LoggingDuration</w:t>
      </w:r>
      <w:bookmarkEnd w:id="2114"/>
      <w:bookmarkEnd w:id="2115"/>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116" w:name="_Toc60777509"/>
      <w:bookmarkStart w:id="2117" w:name="_Toc76423797"/>
      <w:r w:rsidRPr="006F115B">
        <w:t>–</w:t>
      </w:r>
      <w:r w:rsidRPr="006F115B">
        <w:tab/>
      </w:r>
      <w:r w:rsidRPr="006F115B">
        <w:rPr>
          <w:i/>
        </w:rPr>
        <w:t>LoggingInterval</w:t>
      </w:r>
      <w:bookmarkEnd w:id="2116"/>
      <w:bookmarkEnd w:id="2117"/>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118" w:name="_Toc60777510"/>
      <w:bookmarkStart w:id="2119" w:name="_Toc76423798"/>
      <w:r w:rsidRPr="006F115B">
        <w:t>–</w:t>
      </w:r>
      <w:r w:rsidRPr="006F115B">
        <w:tab/>
      </w:r>
      <w:r w:rsidRPr="006F115B">
        <w:rPr>
          <w:i/>
        </w:rPr>
        <w:t>LogMeasResultListBT</w:t>
      </w:r>
      <w:bookmarkEnd w:id="2118"/>
      <w:bookmarkEnd w:id="2119"/>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120" w:name="_Toc60777511"/>
      <w:bookmarkStart w:id="2121" w:name="_Toc76423799"/>
      <w:r w:rsidRPr="006F115B">
        <w:t>–</w:t>
      </w:r>
      <w:r w:rsidRPr="006F115B">
        <w:tab/>
      </w:r>
      <w:r w:rsidRPr="006F115B">
        <w:rPr>
          <w:i/>
        </w:rPr>
        <w:t>LogMeasResultListWLAN</w:t>
      </w:r>
      <w:bookmarkEnd w:id="2120"/>
      <w:bookmarkEnd w:id="2121"/>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122" w:name="_Toc60777512"/>
      <w:bookmarkStart w:id="2123" w:name="_Toc76423800"/>
      <w:r w:rsidRPr="006F115B">
        <w:t>–</w:t>
      </w:r>
      <w:r w:rsidRPr="006F115B">
        <w:tab/>
      </w:r>
      <w:r w:rsidRPr="006F115B">
        <w:rPr>
          <w:i/>
        </w:rPr>
        <w:t>OtherConfig</w:t>
      </w:r>
      <w:bookmarkEnd w:id="2122"/>
      <w:bookmarkEnd w:id="2123"/>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124" w:name="_Toc60777513"/>
      <w:bookmarkStart w:id="2125" w:name="_Toc76423801"/>
      <w:r w:rsidRPr="006F115B">
        <w:t>–</w:t>
      </w:r>
      <w:r w:rsidRPr="006F115B">
        <w:tab/>
      </w:r>
      <w:r w:rsidRPr="006F115B">
        <w:rPr>
          <w:i/>
        </w:rPr>
        <w:t>PhysCellIdUTRA-FDD</w:t>
      </w:r>
      <w:bookmarkEnd w:id="2124"/>
      <w:bookmarkEnd w:id="2125"/>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126" w:name="_Toc60777514"/>
      <w:bookmarkStart w:id="2127" w:name="_Toc76423802"/>
      <w:r w:rsidRPr="006F115B">
        <w:t>–</w:t>
      </w:r>
      <w:r w:rsidRPr="006F115B">
        <w:tab/>
      </w:r>
      <w:r w:rsidRPr="006F115B">
        <w:rPr>
          <w:i/>
        </w:rPr>
        <w:t>RRC-TransactionIdentifier</w:t>
      </w:r>
      <w:bookmarkEnd w:id="2126"/>
      <w:bookmarkEnd w:id="2127"/>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128" w:name="_Toc60777515"/>
      <w:bookmarkStart w:id="2129" w:name="_Toc76423803"/>
      <w:r w:rsidRPr="006F115B">
        <w:t>–</w:t>
      </w:r>
      <w:r w:rsidRPr="006F115B">
        <w:tab/>
      </w:r>
      <w:r w:rsidRPr="006F115B">
        <w:rPr>
          <w:bCs/>
          <w:i/>
        </w:rPr>
        <w:t>Sensor-NameList</w:t>
      </w:r>
      <w:bookmarkEnd w:id="2128"/>
      <w:bookmarkEnd w:id="2129"/>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130" w:name="_Toc60777516"/>
      <w:bookmarkStart w:id="2131" w:name="_Toc76423804"/>
      <w:r w:rsidRPr="006F115B">
        <w:t>–</w:t>
      </w:r>
      <w:r w:rsidRPr="006F115B">
        <w:tab/>
      </w:r>
      <w:r w:rsidRPr="006F115B">
        <w:rPr>
          <w:i/>
        </w:rPr>
        <w:t>TraceReference</w:t>
      </w:r>
      <w:bookmarkEnd w:id="2130"/>
      <w:bookmarkEnd w:id="2131"/>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132" w:name="_Toc60777517"/>
      <w:bookmarkStart w:id="2133" w:name="_Toc76423805"/>
      <w:r w:rsidRPr="006F115B">
        <w:t>–</w:t>
      </w:r>
      <w:r w:rsidRPr="006F115B">
        <w:tab/>
      </w:r>
      <w:r w:rsidRPr="006F115B">
        <w:rPr>
          <w:i/>
          <w:iCs/>
        </w:rPr>
        <w:t>UE-MeasurementsAvailable</w:t>
      </w:r>
      <w:bookmarkEnd w:id="2132"/>
      <w:bookmarkEnd w:id="2133"/>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134" w:name="_Toc60777518"/>
      <w:bookmarkStart w:id="2135" w:name="_Toc76423806"/>
      <w:r w:rsidRPr="006F115B">
        <w:t>–</w:t>
      </w:r>
      <w:r w:rsidRPr="006F115B">
        <w:tab/>
      </w:r>
      <w:r w:rsidRPr="006F115B">
        <w:rPr>
          <w:i/>
          <w:iCs/>
        </w:rPr>
        <w:t>UTRA-FDD-Q-OffsetRange</w:t>
      </w:r>
      <w:bookmarkEnd w:id="2134"/>
      <w:bookmarkEnd w:id="2135"/>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136" w:name="_Toc60777519"/>
      <w:bookmarkStart w:id="2137" w:name="_Toc76423807"/>
      <w:r w:rsidRPr="006F115B">
        <w:t>–</w:t>
      </w:r>
      <w:r w:rsidRPr="006F115B">
        <w:tab/>
      </w:r>
      <w:r w:rsidRPr="006F115B">
        <w:rPr>
          <w:i/>
        </w:rPr>
        <w:t>VisitedCellInfoList</w:t>
      </w:r>
      <w:bookmarkEnd w:id="2136"/>
      <w:bookmarkEnd w:id="2137"/>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138" w:name="_Toc60777520"/>
      <w:bookmarkStart w:id="2139" w:name="_Toc76423808"/>
      <w:r w:rsidRPr="006F115B">
        <w:t>–</w:t>
      </w:r>
      <w:r w:rsidRPr="006F115B">
        <w:tab/>
      </w:r>
      <w:r w:rsidRPr="006F115B">
        <w:rPr>
          <w:bCs/>
          <w:i/>
        </w:rPr>
        <w:t>WLAN-NameList</w:t>
      </w:r>
      <w:bookmarkEnd w:id="2138"/>
      <w:bookmarkEnd w:id="2139"/>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140" w:name="_Toc60777521"/>
      <w:bookmarkStart w:id="2141" w:name="_Toc76423809"/>
      <w:r w:rsidRPr="006F115B">
        <w:t>6.3.</w:t>
      </w:r>
      <w:r w:rsidRPr="006F115B">
        <w:rPr>
          <w:lang w:eastAsia="zh-CN"/>
        </w:rPr>
        <w:t>5</w:t>
      </w:r>
      <w:r w:rsidRPr="006F115B">
        <w:tab/>
        <w:t>Sidelink information elements</w:t>
      </w:r>
      <w:bookmarkEnd w:id="2140"/>
      <w:bookmarkEnd w:id="2141"/>
    </w:p>
    <w:p w14:paraId="15CC7909" w14:textId="77777777" w:rsidR="00394471" w:rsidRPr="006F115B" w:rsidRDefault="00394471" w:rsidP="00394471">
      <w:pPr>
        <w:pStyle w:val="Heading4"/>
        <w:rPr>
          <w:i/>
          <w:iCs/>
        </w:rPr>
      </w:pPr>
      <w:bookmarkStart w:id="2142" w:name="_Toc60777522"/>
      <w:bookmarkStart w:id="2143" w:name="_Toc76423810"/>
      <w:r w:rsidRPr="006F115B">
        <w:t>–</w:t>
      </w:r>
      <w:r w:rsidRPr="006F115B">
        <w:tab/>
      </w:r>
      <w:r w:rsidRPr="006F115B">
        <w:rPr>
          <w:i/>
          <w:iCs/>
        </w:rPr>
        <w:t>SL-BWP-Config</w:t>
      </w:r>
      <w:bookmarkEnd w:id="2142"/>
      <w:bookmarkEnd w:id="2143"/>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144" w:name="_Toc60777523"/>
      <w:bookmarkStart w:id="2145" w:name="_Toc76423811"/>
      <w:r w:rsidRPr="006F115B">
        <w:t>–</w:t>
      </w:r>
      <w:r w:rsidRPr="006F115B">
        <w:tab/>
      </w:r>
      <w:r w:rsidRPr="006F115B">
        <w:rPr>
          <w:i/>
          <w:iCs/>
        </w:rPr>
        <w:t>SL-BWP-ConfigCommon</w:t>
      </w:r>
      <w:bookmarkEnd w:id="2144"/>
      <w:bookmarkEnd w:id="2145"/>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146" w:name="_Toc60777524"/>
      <w:bookmarkStart w:id="2147" w:name="_Toc76423812"/>
      <w:r w:rsidRPr="006F115B">
        <w:t>–</w:t>
      </w:r>
      <w:r w:rsidRPr="006F115B">
        <w:tab/>
      </w:r>
      <w:r w:rsidRPr="006F115B">
        <w:rPr>
          <w:i/>
          <w:iCs/>
        </w:rPr>
        <w:t>SL-BWP-PoolConfig</w:t>
      </w:r>
      <w:bookmarkEnd w:id="2146"/>
      <w:bookmarkEnd w:id="2147"/>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148" w:name="_Toc60777525"/>
      <w:bookmarkStart w:id="2149" w:name="_Toc76423813"/>
      <w:r w:rsidRPr="006F115B">
        <w:t>–</w:t>
      </w:r>
      <w:r w:rsidRPr="006F115B">
        <w:tab/>
      </w:r>
      <w:r w:rsidRPr="006F115B">
        <w:rPr>
          <w:i/>
          <w:iCs/>
        </w:rPr>
        <w:t>SL-BWP-PoolConfigCommon</w:t>
      </w:r>
      <w:bookmarkEnd w:id="2148"/>
      <w:bookmarkEnd w:id="2149"/>
    </w:p>
    <w:p w14:paraId="04454DB6" w14:textId="48FC2692" w:rsidR="00394471" w:rsidRPr="006F115B" w:rsidRDefault="00394471" w:rsidP="00394471">
      <w:r w:rsidRPr="006F115B">
        <w:t xml:space="preserve">The IE </w:t>
      </w:r>
      <w:r w:rsidRPr="006F115B">
        <w:rPr>
          <w:i/>
        </w:rPr>
        <w:t xml:space="preserve">SL-BWP-PoolConfigCommon </w:t>
      </w:r>
      <w:r w:rsidRPr="006F115B">
        <w:t xml:space="preserve">is used to configure </w:t>
      </w:r>
      <w:del w:id="2150" w:author="CR#2715r1" w:date="2021-09-17T23:12:00Z">
        <w:r w:rsidRPr="006F115B" w:rsidDel="002E688F">
          <w:delText>configure</w:delText>
        </w:r>
        <w:r w:rsidRPr="006F115B" w:rsidDel="002E688F">
          <w:rPr>
            <w:iCs/>
          </w:rPr>
          <w:delText xml:space="preserve"> </w:delText>
        </w:r>
      </w:del>
      <w:r w:rsidRPr="006F115B">
        <w:rPr>
          <w:iCs/>
        </w:rPr>
        <w:t xml:space="preserve">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151" w:name="_Toc60777526"/>
      <w:bookmarkStart w:id="2152" w:name="_Toc76423814"/>
      <w:r w:rsidRPr="006F115B">
        <w:t>–</w:t>
      </w:r>
      <w:r w:rsidRPr="006F115B">
        <w:tab/>
      </w:r>
      <w:r w:rsidRPr="006F115B">
        <w:rPr>
          <w:i/>
          <w:iCs/>
        </w:rPr>
        <w:t>SL-CBR-PriorityTxConfigList</w:t>
      </w:r>
      <w:bookmarkEnd w:id="2151"/>
      <w:bookmarkEnd w:id="2152"/>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153" w:name="_Toc60777527"/>
      <w:bookmarkStart w:id="2154" w:name="_Toc76423815"/>
      <w:r w:rsidRPr="006F115B">
        <w:t>–</w:t>
      </w:r>
      <w:r w:rsidRPr="006F115B">
        <w:tab/>
      </w:r>
      <w:r w:rsidRPr="006F115B">
        <w:rPr>
          <w:i/>
          <w:iCs/>
        </w:rPr>
        <w:t>SL-CBR-CommonTxConfigList</w:t>
      </w:r>
      <w:bookmarkEnd w:id="2153"/>
      <w:bookmarkEnd w:id="2154"/>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155" w:name="_Toc60777528"/>
      <w:bookmarkStart w:id="2156" w:name="_Toc76423816"/>
      <w:r w:rsidRPr="006F115B">
        <w:t>–</w:t>
      </w:r>
      <w:r w:rsidRPr="006F115B">
        <w:tab/>
      </w:r>
      <w:r w:rsidRPr="006F115B">
        <w:rPr>
          <w:i/>
          <w:iCs/>
        </w:rPr>
        <w:t>SL-ConfigDedicatedNR</w:t>
      </w:r>
      <w:bookmarkEnd w:id="2155"/>
      <w:bookmarkEnd w:id="2156"/>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157" w:name="_Toc60777529"/>
      <w:bookmarkStart w:id="2158" w:name="_Toc76423817"/>
      <w:r w:rsidRPr="006F115B">
        <w:t>–</w:t>
      </w:r>
      <w:r w:rsidRPr="006F115B">
        <w:tab/>
      </w:r>
      <w:r w:rsidRPr="006F115B">
        <w:rPr>
          <w:i/>
          <w:iCs/>
        </w:rPr>
        <w:t>SL-Config</w:t>
      </w:r>
      <w:r w:rsidRPr="006F115B">
        <w:rPr>
          <w:i/>
          <w:iCs/>
          <w:lang w:eastAsia="zh-CN"/>
        </w:rPr>
        <w:t>uredGrantConfig</w:t>
      </w:r>
      <w:bookmarkEnd w:id="2157"/>
      <w:bookmarkEnd w:id="2158"/>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5A03B753"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w:t>
      </w:r>
      <w:ins w:id="2159" w:author="CR#2763r2" w:date="2021-09-18T00:12:00Z">
        <w:r w:rsidR="00A371DB">
          <w:t>1-r16</w:t>
        </w:r>
      </w:ins>
      <w:del w:id="2160" w:author="CR#2763r2" w:date="2021-09-18T00:12:00Z">
        <w:r w:rsidRPr="006F115B" w:rsidDel="00A371DB">
          <w:delText>r16</w:delText>
        </w:r>
        <w:r w:rsidR="009E5356" w:rsidRPr="006F115B" w:rsidDel="00A371DB">
          <w:delText>-1</w:delText>
        </w:r>
      </w:del>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161" w:name="_Toc60777530"/>
      <w:bookmarkStart w:id="2162" w:name="_Toc76423818"/>
      <w:r w:rsidRPr="006F115B">
        <w:t>–</w:t>
      </w:r>
      <w:r w:rsidRPr="006F115B">
        <w:tab/>
      </w:r>
      <w:r w:rsidRPr="006F115B">
        <w:rPr>
          <w:i/>
          <w:iCs/>
        </w:rPr>
        <w:t>SL-DestinationIdentity</w:t>
      </w:r>
      <w:bookmarkEnd w:id="2161"/>
      <w:bookmarkEnd w:id="2162"/>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163" w:name="_Toc60777531"/>
      <w:bookmarkStart w:id="2164" w:name="_Toc76423819"/>
      <w:r w:rsidRPr="006F115B">
        <w:t>–</w:t>
      </w:r>
      <w:r w:rsidRPr="006F115B">
        <w:tab/>
      </w:r>
      <w:r w:rsidRPr="006F115B">
        <w:rPr>
          <w:i/>
          <w:iCs/>
        </w:rPr>
        <w:t>SL-FreqConfig</w:t>
      </w:r>
      <w:bookmarkEnd w:id="2163"/>
      <w:bookmarkEnd w:id="2164"/>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165" w:name="_Toc60777532"/>
      <w:bookmarkStart w:id="2166" w:name="_Toc76423820"/>
      <w:r w:rsidRPr="006F115B">
        <w:t>–</w:t>
      </w:r>
      <w:r w:rsidRPr="006F115B">
        <w:tab/>
      </w:r>
      <w:r w:rsidRPr="006F115B">
        <w:rPr>
          <w:i/>
          <w:iCs/>
        </w:rPr>
        <w:t>SL-FreqConfigCommon</w:t>
      </w:r>
      <w:bookmarkEnd w:id="2165"/>
      <w:bookmarkEnd w:id="2166"/>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167" w:name="_Toc60777533"/>
      <w:bookmarkStart w:id="2168" w:name="_Toc76423821"/>
      <w:r w:rsidRPr="006F115B">
        <w:t>–</w:t>
      </w:r>
      <w:r w:rsidRPr="006F115B">
        <w:tab/>
      </w:r>
      <w:r w:rsidRPr="006F115B">
        <w:rPr>
          <w:i/>
          <w:iCs/>
        </w:rPr>
        <w:t>SL-LogicalChannelConfig</w:t>
      </w:r>
      <w:bookmarkEnd w:id="2167"/>
      <w:bookmarkEnd w:id="2168"/>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47B906B8"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w:t>
      </w:r>
      <w:ins w:id="2169" w:author="CR#2763r2" w:date="2021-09-18T00:12:00Z">
        <w:r w:rsidR="00A371DB">
          <w:t>1-r16</w:t>
        </w:r>
      </w:ins>
      <w:del w:id="2170" w:author="CR#2763r2" w:date="2021-09-18T00:12:00Z">
        <w:r w:rsidRPr="006F115B" w:rsidDel="00A371DB">
          <w:delText>r16-1</w:delText>
        </w:r>
      </w:del>
      <w:r w:rsidRPr="006F115B">
        <w:t>))</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171" w:name="_Toc60777534"/>
      <w:bookmarkStart w:id="2172" w:name="_Toc76423822"/>
      <w:r w:rsidRPr="006F115B">
        <w:t>–</w:t>
      </w:r>
      <w:r w:rsidRPr="006F115B">
        <w:tab/>
      </w:r>
      <w:r w:rsidRPr="006F115B">
        <w:rPr>
          <w:i/>
          <w:iCs/>
        </w:rPr>
        <w:t>SL-MeasConfigCommon</w:t>
      </w:r>
      <w:bookmarkEnd w:id="2171"/>
      <w:bookmarkEnd w:id="2172"/>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173" w:name="_Toc60777535"/>
      <w:bookmarkStart w:id="2174" w:name="_Toc76423823"/>
      <w:r w:rsidRPr="006F115B">
        <w:t>–</w:t>
      </w:r>
      <w:r w:rsidRPr="006F115B">
        <w:tab/>
      </w:r>
      <w:r w:rsidRPr="006F115B">
        <w:rPr>
          <w:i/>
          <w:iCs/>
        </w:rPr>
        <w:t>SL-MeasConfigInfo</w:t>
      </w:r>
      <w:bookmarkEnd w:id="2173"/>
      <w:bookmarkEnd w:id="2174"/>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175" w:name="_Toc60777536"/>
      <w:bookmarkStart w:id="2176" w:name="_Toc76423824"/>
      <w:r w:rsidRPr="006F115B">
        <w:t>–</w:t>
      </w:r>
      <w:r w:rsidRPr="006F115B">
        <w:tab/>
      </w:r>
      <w:r w:rsidRPr="006F115B">
        <w:rPr>
          <w:i/>
          <w:iCs/>
        </w:rPr>
        <w:t>SL-MeasIdList</w:t>
      </w:r>
      <w:bookmarkEnd w:id="2175"/>
      <w:bookmarkEnd w:id="2176"/>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177" w:name="_Toc60777537"/>
      <w:bookmarkStart w:id="2178" w:name="_Toc76423825"/>
      <w:r w:rsidRPr="006F115B">
        <w:t>–</w:t>
      </w:r>
      <w:r w:rsidRPr="006F115B">
        <w:tab/>
      </w:r>
      <w:r w:rsidRPr="006F115B">
        <w:rPr>
          <w:i/>
          <w:iCs/>
        </w:rPr>
        <w:t>SL-MeasObjectList</w:t>
      </w:r>
      <w:bookmarkEnd w:id="2177"/>
      <w:bookmarkEnd w:id="2178"/>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179" w:name="_Toc60777538"/>
      <w:bookmarkStart w:id="2180" w:name="_Toc76423826"/>
      <w:r w:rsidRPr="006F115B">
        <w:t>–</w:t>
      </w:r>
      <w:r w:rsidRPr="006F115B">
        <w:tab/>
      </w:r>
      <w:r w:rsidRPr="006F115B">
        <w:rPr>
          <w:i/>
          <w:iCs/>
        </w:rPr>
        <w:t>SL-PDCP-Config</w:t>
      </w:r>
      <w:bookmarkEnd w:id="2179"/>
      <w:bookmarkEnd w:id="2180"/>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181" w:name="_Toc60777539"/>
      <w:bookmarkStart w:id="2182" w:name="_Toc76423827"/>
      <w:r w:rsidRPr="006F115B">
        <w:t>–</w:t>
      </w:r>
      <w:r w:rsidRPr="006F115B">
        <w:tab/>
      </w:r>
      <w:r w:rsidRPr="006F115B">
        <w:rPr>
          <w:i/>
          <w:iCs/>
        </w:rPr>
        <w:t>SL-PSSCH-TxConfigList</w:t>
      </w:r>
      <w:bookmarkEnd w:id="2181"/>
      <w:bookmarkEnd w:id="2182"/>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183" w:name="_Toc60777540"/>
      <w:bookmarkStart w:id="2184" w:name="_Toc76423828"/>
      <w:r w:rsidRPr="006F115B">
        <w:t>–</w:t>
      </w:r>
      <w:r w:rsidRPr="006F115B">
        <w:tab/>
      </w:r>
      <w:r w:rsidRPr="006F115B">
        <w:rPr>
          <w:i/>
          <w:iCs/>
        </w:rPr>
        <w:t>SL-QoS-FlowIdentity</w:t>
      </w:r>
      <w:bookmarkEnd w:id="2183"/>
      <w:bookmarkEnd w:id="2184"/>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185" w:name="_Toc60777541"/>
      <w:bookmarkStart w:id="2186" w:name="_Toc76423829"/>
      <w:r w:rsidRPr="006F115B">
        <w:t>–</w:t>
      </w:r>
      <w:r w:rsidRPr="006F115B">
        <w:tab/>
      </w:r>
      <w:r w:rsidRPr="006F115B">
        <w:rPr>
          <w:i/>
          <w:iCs/>
        </w:rPr>
        <w:t>SL-QoS-Profile</w:t>
      </w:r>
      <w:bookmarkEnd w:id="2185"/>
      <w:bookmarkEnd w:id="2186"/>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187" w:name="_Toc60777542"/>
      <w:bookmarkStart w:id="2188" w:name="_Toc76423830"/>
      <w:r w:rsidRPr="006F115B">
        <w:t>–</w:t>
      </w:r>
      <w:r w:rsidRPr="006F115B">
        <w:tab/>
      </w:r>
      <w:r w:rsidRPr="006F115B">
        <w:rPr>
          <w:i/>
        </w:rPr>
        <w:t>SL-QuantityConfig</w:t>
      </w:r>
      <w:bookmarkEnd w:id="2187"/>
      <w:bookmarkEnd w:id="2188"/>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189" w:name="_Toc60777543"/>
      <w:bookmarkStart w:id="2190" w:name="_Toc76423831"/>
      <w:r w:rsidRPr="006F115B">
        <w:t>–</w:t>
      </w:r>
      <w:r w:rsidRPr="006F115B">
        <w:tab/>
      </w:r>
      <w:r w:rsidRPr="006F115B">
        <w:rPr>
          <w:i/>
          <w:iCs/>
        </w:rPr>
        <w:t>SL-RadioBearerConfig</w:t>
      </w:r>
      <w:bookmarkEnd w:id="2189"/>
      <w:bookmarkEnd w:id="2190"/>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191" w:name="_Toc60777544"/>
      <w:bookmarkStart w:id="2192" w:name="_Toc76423832"/>
      <w:r w:rsidRPr="006F115B">
        <w:t>–</w:t>
      </w:r>
      <w:r w:rsidRPr="006F115B">
        <w:tab/>
      </w:r>
      <w:r w:rsidRPr="006F115B">
        <w:rPr>
          <w:i/>
          <w:iCs/>
        </w:rPr>
        <w:t>SL-ReportConfigList</w:t>
      </w:r>
      <w:bookmarkEnd w:id="2191"/>
      <w:bookmarkEnd w:id="2192"/>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193" w:name="_Toc60777545"/>
      <w:bookmarkStart w:id="2194" w:name="_Toc76423833"/>
      <w:r w:rsidRPr="006F115B">
        <w:t>–</w:t>
      </w:r>
      <w:r w:rsidRPr="006F115B">
        <w:tab/>
      </w:r>
      <w:r w:rsidRPr="006F115B">
        <w:rPr>
          <w:i/>
          <w:iCs/>
        </w:rPr>
        <w:t>SL-ResourcePool</w:t>
      </w:r>
      <w:bookmarkEnd w:id="2193"/>
      <w:bookmarkEnd w:id="2194"/>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0436E07B"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ins w:id="2195" w:author="CR#2715r1" w:date="2021-09-17T23:12:00Z">
              <w:r w:rsidR="0054501B" w:rsidRPr="003141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ins>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196" w:name="_Toc60777546"/>
      <w:bookmarkStart w:id="2197" w:name="_Toc76423834"/>
      <w:r w:rsidRPr="006F115B">
        <w:t>–</w:t>
      </w:r>
      <w:r w:rsidRPr="006F115B">
        <w:tab/>
      </w:r>
      <w:r w:rsidRPr="006F115B">
        <w:rPr>
          <w:i/>
          <w:iCs/>
        </w:rPr>
        <w:t>SL-RLC-BearerConfig</w:t>
      </w:r>
      <w:bookmarkEnd w:id="2196"/>
      <w:bookmarkEnd w:id="2197"/>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198" w:name="_Toc60777547"/>
      <w:bookmarkStart w:id="2199" w:name="_Toc76423835"/>
      <w:r w:rsidRPr="006F115B">
        <w:t>–</w:t>
      </w:r>
      <w:r w:rsidRPr="006F115B">
        <w:tab/>
      </w:r>
      <w:r w:rsidRPr="006F115B">
        <w:rPr>
          <w:i/>
          <w:iCs/>
        </w:rPr>
        <w:t>SL-RLC-BearerConfigIndex</w:t>
      </w:r>
      <w:bookmarkEnd w:id="2198"/>
      <w:bookmarkEnd w:id="2199"/>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200" w:name="_Toc60777548"/>
      <w:bookmarkStart w:id="2201" w:name="_Toc76423836"/>
      <w:r w:rsidRPr="006F115B">
        <w:t>–</w:t>
      </w:r>
      <w:r w:rsidRPr="006F115B">
        <w:tab/>
      </w:r>
      <w:r w:rsidRPr="006F115B">
        <w:rPr>
          <w:i/>
          <w:iCs/>
        </w:rPr>
        <w:t>SL-RLC-Config</w:t>
      </w:r>
      <w:bookmarkEnd w:id="2200"/>
      <w:bookmarkEnd w:id="2201"/>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202" w:name="_Toc60777549"/>
      <w:bookmarkStart w:id="2203" w:name="_Toc76423837"/>
      <w:r w:rsidRPr="006F115B">
        <w:t>–</w:t>
      </w:r>
      <w:r w:rsidRPr="006F115B">
        <w:tab/>
      </w:r>
      <w:r w:rsidRPr="006F115B">
        <w:rPr>
          <w:i/>
          <w:iCs/>
        </w:rPr>
        <w:t>SL-ScheduledConfig</w:t>
      </w:r>
      <w:bookmarkEnd w:id="2202"/>
      <w:bookmarkEnd w:id="2203"/>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204" w:name="_Toc60777550"/>
      <w:bookmarkStart w:id="2205" w:name="_Toc76423838"/>
      <w:r w:rsidRPr="006F115B">
        <w:t>–</w:t>
      </w:r>
      <w:r w:rsidRPr="006F115B">
        <w:tab/>
      </w:r>
      <w:r w:rsidRPr="006F115B">
        <w:rPr>
          <w:i/>
          <w:iCs/>
        </w:rPr>
        <w:t>SL-SDAP-Config</w:t>
      </w:r>
      <w:bookmarkEnd w:id="2204"/>
      <w:bookmarkEnd w:id="2205"/>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206" w:name="_Toc60777551"/>
      <w:bookmarkStart w:id="2207" w:name="_Toc76423839"/>
      <w:r w:rsidRPr="006F115B">
        <w:t>–</w:t>
      </w:r>
      <w:r w:rsidRPr="006F115B">
        <w:tab/>
      </w:r>
      <w:r w:rsidRPr="006F115B">
        <w:rPr>
          <w:i/>
          <w:iCs/>
        </w:rPr>
        <w:t>SL-SyncConfig</w:t>
      </w:r>
      <w:bookmarkEnd w:id="2206"/>
      <w:bookmarkEnd w:id="2207"/>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208" w:name="_Toc60777552"/>
      <w:bookmarkStart w:id="2209" w:name="_Toc76423840"/>
      <w:r w:rsidRPr="006F115B">
        <w:t>–</w:t>
      </w:r>
      <w:r w:rsidRPr="006F115B">
        <w:tab/>
      </w:r>
      <w:r w:rsidRPr="006F115B">
        <w:rPr>
          <w:i/>
          <w:iCs/>
        </w:rPr>
        <w:t>SL-Thres-RSRP-List</w:t>
      </w:r>
      <w:bookmarkEnd w:id="2208"/>
      <w:bookmarkEnd w:id="2209"/>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210" w:name="_Toc60777553"/>
      <w:bookmarkStart w:id="2211" w:name="_Toc76423841"/>
      <w:r w:rsidRPr="006F115B">
        <w:t>–</w:t>
      </w:r>
      <w:r w:rsidRPr="006F115B">
        <w:tab/>
      </w:r>
      <w:r w:rsidRPr="006F115B">
        <w:rPr>
          <w:i/>
          <w:iCs/>
        </w:rPr>
        <w:t>SL-TxPower</w:t>
      </w:r>
      <w:bookmarkEnd w:id="2210"/>
      <w:bookmarkEnd w:id="2211"/>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212" w:name="_Toc60777554"/>
      <w:bookmarkStart w:id="2213" w:name="_Toc76423842"/>
      <w:r w:rsidRPr="006F115B">
        <w:t>–</w:t>
      </w:r>
      <w:r w:rsidRPr="006F115B">
        <w:tab/>
      </w:r>
      <w:r w:rsidRPr="006F115B">
        <w:rPr>
          <w:i/>
          <w:iCs/>
        </w:rPr>
        <w:t>SL-TypeTxSync</w:t>
      </w:r>
      <w:bookmarkEnd w:id="2212"/>
      <w:bookmarkEnd w:id="2213"/>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214" w:name="_Toc60777555"/>
      <w:bookmarkStart w:id="2215" w:name="_Toc76423843"/>
      <w:r w:rsidRPr="006F115B">
        <w:t>–</w:t>
      </w:r>
      <w:r w:rsidRPr="006F115B">
        <w:tab/>
      </w:r>
      <w:r w:rsidRPr="006F115B">
        <w:rPr>
          <w:i/>
          <w:iCs/>
        </w:rPr>
        <w:t>SL-UE-SelectedConfig</w:t>
      </w:r>
      <w:bookmarkEnd w:id="2214"/>
      <w:bookmarkEnd w:id="2215"/>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216" w:name="_Toc60777556"/>
      <w:bookmarkStart w:id="2217" w:name="_Toc76423844"/>
      <w:r w:rsidRPr="006F115B">
        <w:t>–</w:t>
      </w:r>
      <w:r w:rsidRPr="006F115B">
        <w:tab/>
      </w:r>
      <w:r w:rsidRPr="006F115B">
        <w:rPr>
          <w:i/>
          <w:iCs/>
        </w:rPr>
        <w:t>SL-ZoneConfig</w:t>
      </w:r>
      <w:bookmarkEnd w:id="2216"/>
      <w:bookmarkEnd w:id="2217"/>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218" w:name="_Toc60777557"/>
      <w:bookmarkStart w:id="2219" w:name="_Toc76423845"/>
      <w:r w:rsidRPr="006F115B">
        <w:t>–</w:t>
      </w:r>
      <w:r w:rsidRPr="006F115B">
        <w:tab/>
      </w:r>
      <w:r w:rsidRPr="006F115B">
        <w:rPr>
          <w:i/>
          <w:iCs/>
        </w:rPr>
        <w:t>SLRB-Uu-ConfigIndex</w:t>
      </w:r>
      <w:bookmarkEnd w:id="2218"/>
      <w:bookmarkEnd w:id="2219"/>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220" w:name="_Toc60777558"/>
      <w:bookmarkStart w:id="2221" w:name="_Toc76423846"/>
      <w:r w:rsidRPr="006F115B">
        <w:t>6.4</w:t>
      </w:r>
      <w:r w:rsidRPr="006F115B">
        <w:tab/>
        <w:t>RRC multiplicity and type constraint values</w:t>
      </w:r>
      <w:bookmarkEnd w:id="2220"/>
      <w:bookmarkEnd w:id="2221"/>
    </w:p>
    <w:p w14:paraId="27B1C840" w14:textId="77777777" w:rsidR="00394471" w:rsidRPr="006F115B" w:rsidRDefault="00394471" w:rsidP="00394471">
      <w:pPr>
        <w:pStyle w:val="Heading3"/>
      </w:pPr>
      <w:bookmarkStart w:id="2222" w:name="_Toc60777559"/>
      <w:bookmarkStart w:id="2223" w:name="_Toc76423847"/>
      <w:r w:rsidRPr="006F115B">
        <w:t>–</w:t>
      </w:r>
      <w:r w:rsidRPr="006F115B">
        <w:tab/>
        <w:t>Multiplicity and type constraint definitions</w:t>
      </w:r>
      <w:bookmarkEnd w:id="2222"/>
      <w:bookmarkEnd w:id="2223"/>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4BAA62F9" w:rsidR="00394471" w:rsidRPr="006F115B" w:rsidRDefault="00394471" w:rsidP="006F115B">
      <w:pPr>
        <w:pStyle w:val="PL"/>
        <w:rPr>
          <w:color w:val="808080"/>
        </w:rPr>
      </w:pPr>
      <w:r w:rsidRPr="006F115B">
        <w:t>maxAI-DCI-PayloadSize-</w:t>
      </w:r>
      <w:ins w:id="2224" w:author="CR#2763r2" w:date="2021-09-18T00:12:00Z">
        <w:r w:rsidR="00A371DB">
          <w:t>1-r16</w:t>
        </w:r>
      </w:ins>
      <w:del w:id="2225" w:author="CR#2763r2" w:date="2021-09-18T00:12:00Z">
        <w:r w:rsidRPr="006F115B" w:rsidDel="00A371DB">
          <w:delText>r16-1</w:delText>
        </w:r>
      </w:del>
      <w:r w:rsidRPr="006F115B">
        <w:t xml:space="preserve">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DFAF95E" w:rsidR="00394471" w:rsidRPr="006F115B" w:rsidRDefault="00394471" w:rsidP="006F115B">
      <w:pPr>
        <w:pStyle w:val="PL"/>
        <w:rPr>
          <w:color w:val="808080"/>
        </w:rPr>
      </w:pPr>
      <w:r w:rsidRPr="006F115B">
        <w:t>maxNrofAvailabilityCombinationsPerSet-</w:t>
      </w:r>
      <w:ins w:id="2226" w:author="CR#2763r2" w:date="2021-09-18T00:13:00Z">
        <w:r w:rsidR="00A371DB">
          <w:t>1-r16</w:t>
        </w:r>
      </w:ins>
      <w:del w:id="2227" w:author="CR#2763r2" w:date="2021-09-18T00:13:00Z">
        <w:r w:rsidRPr="006F115B" w:rsidDel="00A371DB">
          <w:delText>r16-1</w:delText>
        </w:r>
      </w:del>
      <w:r w:rsidRPr="006F115B">
        <w:t xml:space="preserve">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6216E6FC" w:rsidR="00394471" w:rsidRPr="006F115B" w:rsidRDefault="00394471" w:rsidP="006F115B">
      <w:pPr>
        <w:pStyle w:val="PL"/>
        <w:rPr>
          <w:color w:val="808080"/>
        </w:rPr>
      </w:pPr>
      <w:r w:rsidRPr="006F115B">
        <w:t>maxNrofCG-SL-</w:t>
      </w:r>
      <w:ins w:id="2228" w:author="CR#2763r2" w:date="2021-09-18T00:13:00Z">
        <w:r w:rsidR="00A371DB">
          <w:t>1-r16</w:t>
        </w:r>
      </w:ins>
      <w:del w:id="2229" w:author="CR#2763r2" w:date="2021-09-18T00:13:00Z">
        <w:r w:rsidRPr="006F115B" w:rsidDel="00A371DB">
          <w:delText>r16-1</w:delText>
        </w:r>
      </w:del>
      <w:r w:rsidRPr="006F115B">
        <w:t xml:space="preserve">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38F7FEF1"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xml:space="preserve">-- Maximum number of </w:t>
      </w:r>
      <w:ins w:id="2230" w:author="CR#2763r2" w:date="2021-09-18T00:13:00Z">
        <w:r w:rsidR="00A371DB" w:rsidRPr="00EB7F49">
          <w:rPr>
            <w:color w:val="808080"/>
          </w:rPr>
          <w:t>access control parameter sets</w:t>
        </w:r>
      </w:ins>
      <w:del w:id="2231" w:author="CR#2763r2" w:date="2021-09-18T00:13:00Z">
        <w:r w:rsidRPr="006F115B" w:rsidDel="00A371DB">
          <w:rPr>
            <w:color w:val="808080"/>
          </w:rPr>
          <w:delText>Access Categories</w:delText>
        </w:r>
      </w:del>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34BF4690" w:rsidR="00394471" w:rsidRPr="006F115B" w:rsidRDefault="00394471" w:rsidP="006F115B">
      <w:pPr>
        <w:pStyle w:val="PL"/>
        <w:rPr>
          <w:color w:val="808080"/>
        </w:rPr>
      </w:pPr>
      <w:r w:rsidRPr="006F115B">
        <w:t>maxCI-DCI-PayloadSize-</w:t>
      </w:r>
      <w:ins w:id="2232" w:author="CR#2763r2" w:date="2021-09-18T00:14:00Z">
        <w:r w:rsidR="00A371DB">
          <w:t>1-r16</w:t>
        </w:r>
      </w:ins>
      <w:del w:id="2233" w:author="CR#2763r2" w:date="2021-09-18T00:14:00Z">
        <w:r w:rsidRPr="006F115B" w:rsidDel="00A371DB">
          <w:delText>r16-1</w:delText>
        </w:r>
      </w:del>
      <w:r w:rsidRPr="006F115B">
        <w:t xml:space="preserve">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1DA73316" w:rsidR="00394471" w:rsidRPr="006F115B" w:rsidRDefault="00394471" w:rsidP="006F115B">
      <w:pPr>
        <w:pStyle w:val="PL"/>
        <w:rPr>
          <w:color w:val="808080"/>
        </w:rPr>
      </w:pPr>
      <w:r w:rsidRPr="006F115B">
        <w:t>maxNrofCLI-RSSI-Resources-</w:t>
      </w:r>
      <w:ins w:id="2234" w:author="CR#2763r2" w:date="2021-09-18T00:14:00Z">
        <w:r w:rsidR="00A371DB">
          <w:t>1-r16</w:t>
        </w:r>
      </w:ins>
      <w:del w:id="2235" w:author="CR#2763r2" w:date="2021-09-18T00:14:00Z">
        <w:r w:rsidRPr="006F115B" w:rsidDel="00A371DB">
          <w:delText>r16-1</w:delText>
        </w:r>
      </w:del>
      <w:r w:rsidRPr="006F115B">
        <w:t xml:space="preserve">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1D42230B" w:rsidR="00394471" w:rsidRPr="006F115B" w:rsidRDefault="00394471" w:rsidP="006F115B">
      <w:pPr>
        <w:pStyle w:val="PL"/>
        <w:rPr>
          <w:color w:val="808080"/>
        </w:rPr>
      </w:pPr>
      <w:r w:rsidRPr="006F115B">
        <w:t>maxNrofConfiguredGrantConfig-</w:t>
      </w:r>
      <w:ins w:id="2236" w:author="CR#2763r2" w:date="2021-09-18T00:14:00Z">
        <w:r w:rsidR="00A371DB">
          <w:t>1-r16</w:t>
        </w:r>
      </w:ins>
      <w:del w:id="2237" w:author="CR#2763r2" w:date="2021-09-18T00:14:00Z">
        <w:r w:rsidRPr="006F115B" w:rsidDel="00A371DB">
          <w:delText>r16-1</w:delText>
        </w:r>
      </w:del>
      <w:r w:rsidRPr="006F115B">
        <w:t xml:space="preserve">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225A2FD" w:rsidR="00394471" w:rsidRPr="006F115B" w:rsidDel="00A371DB" w:rsidRDefault="00394471" w:rsidP="006F115B">
      <w:pPr>
        <w:pStyle w:val="PL"/>
        <w:rPr>
          <w:del w:id="2238" w:author="CR#2763r2" w:date="2021-09-18T00:14:00Z"/>
          <w:color w:val="808080"/>
        </w:rPr>
      </w:pPr>
      <w:del w:id="2239" w:author="CR#2763r2" w:date="2021-09-18T00:14:00Z">
        <w:r w:rsidRPr="006F115B" w:rsidDel="00A371DB">
          <w:delText xml:space="preserve">maxNrofConfiguredGrantConfigMAC-r16     </w:delText>
        </w:r>
        <w:r w:rsidRPr="006F115B" w:rsidDel="00A371DB">
          <w:rPr>
            <w:color w:val="993366"/>
          </w:rPr>
          <w:delText>INTEGER</w:delText>
        </w:r>
        <w:r w:rsidRPr="006F115B" w:rsidDel="00A371DB">
          <w:delText xml:space="preserve"> ::= 32      </w:delText>
        </w:r>
        <w:r w:rsidRPr="006F115B" w:rsidDel="00A371DB">
          <w:rPr>
            <w:color w:val="808080"/>
          </w:rPr>
          <w:delText>-- Maximum number of configured grant configurations per MAC entity</w:delText>
        </w:r>
      </w:del>
    </w:p>
    <w:p w14:paraId="0B58E36A" w14:textId="2AD72B6D" w:rsidR="00394471" w:rsidRPr="006F115B" w:rsidRDefault="00394471" w:rsidP="006F115B">
      <w:pPr>
        <w:pStyle w:val="PL"/>
        <w:rPr>
          <w:color w:val="808080"/>
        </w:rPr>
      </w:pPr>
      <w:r w:rsidRPr="006F115B">
        <w:t>maxNrofConfiguredGrantConfigMAC-</w:t>
      </w:r>
      <w:ins w:id="2240" w:author="CR#2763r2" w:date="2021-09-18T00:14:00Z">
        <w:r w:rsidR="00A371DB">
          <w:t>1-r16</w:t>
        </w:r>
      </w:ins>
      <w:del w:id="2241" w:author="CR#2763r2" w:date="2021-09-18T00:14:00Z">
        <w:r w:rsidRPr="006F115B" w:rsidDel="00A371DB">
          <w:delText>r16-1</w:delText>
        </w:r>
      </w:del>
      <w:r w:rsidRPr="006F115B">
        <w:t xml:space="preserve">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0B60FC7" w:rsidR="00394471" w:rsidRPr="006F115B" w:rsidRDefault="00394471" w:rsidP="006F115B">
      <w:pPr>
        <w:pStyle w:val="PL"/>
        <w:rPr>
          <w:color w:val="808080"/>
        </w:rPr>
      </w:pPr>
      <w:r w:rsidRPr="006F115B">
        <w:t>maxNrofSPS-Config-</w:t>
      </w:r>
      <w:ins w:id="2242" w:author="CR#2763r2" w:date="2021-09-18T00:15:00Z">
        <w:r w:rsidR="00A371DB">
          <w:t>1-r16</w:t>
        </w:r>
      </w:ins>
      <w:del w:id="2243" w:author="CR#2763r2" w:date="2021-09-18T00:15:00Z">
        <w:r w:rsidRPr="006F115B" w:rsidDel="00A371DB">
          <w:delText>r16-1</w:delText>
        </w:r>
      </w:del>
      <w:r w:rsidRPr="006F115B">
        <w:t xml:space="preserve">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FDD7706" w:rsidR="00394471" w:rsidRPr="006F115B" w:rsidRDefault="00394471" w:rsidP="006F115B">
      <w:pPr>
        <w:pStyle w:val="PL"/>
        <w:rPr>
          <w:color w:val="808080"/>
        </w:rPr>
      </w:pPr>
      <w:r w:rsidRPr="006F115B">
        <w:t>maxNrofPUCCH-ResourceGroups-</w:t>
      </w:r>
      <w:r w:rsidR="00A371DB">
        <w:t>1-r16</w:t>
      </w:r>
      <w:r w:rsidRPr="006F115B">
        <w:t xml:space="preserve">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244" w:name="_Toc60777560"/>
      <w:bookmarkStart w:id="2245" w:name="_Toc76423848"/>
      <w:r w:rsidRPr="006F115B">
        <w:t>–</w:t>
      </w:r>
      <w:r w:rsidRPr="006F115B">
        <w:tab/>
        <w:t>End of NR-RRC-Definitions</w:t>
      </w:r>
      <w:bookmarkEnd w:id="2244"/>
      <w:bookmarkEnd w:id="2245"/>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246" w:name="_Toc60777561"/>
      <w:bookmarkStart w:id="2247" w:name="_Toc76423849"/>
      <w:r w:rsidRPr="006F115B">
        <w:t>6.5</w:t>
      </w:r>
      <w:r w:rsidRPr="006F115B">
        <w:tab/>
        <w:t>Short Message</w:t>
      </w:r>
      <w:bookmarkEnd w:id="2246"/>
      <w:bookmarkEnd w:id="2247"/>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248" w:name="_Toc60777562"/>
      <w:bookmarkStart w:id="2249" w:name="_Toc76423850"/>
      <w:r w:rsidRPr="006F115B">
        <w:t>6.6</w:t>
      </w:r>
      <w:r w:rsidRPr="006F115B">
        <w:tab/>
        <w:t>PC5 RRC messages</w:t>
      </w:r>
      <w:bookmarkEnd w:id="2248"/>
      <w:bookmarkEnd w:id="2249"/>
    </w:p>
    <w:p w14:paraId="27B15115" w14:textId="77777777" w:rsidR="00394471" w:rsidRPr="006F115B" w:rsidRDefault="00394471" w:rsidP="00394471">
      <w:pPr>
        <w:pStyle w:val="Heading3"/>
      </w:pPr>
      <w:bookmarkStart w:id="2250" w:name="_Toc60777563"/>
      <w:bookmarkStart w:id="2251" w:name="_Toc76423851"/>
      <w:r w:rsidRPr="006F115B">
        <w:t>6.6.1</w:t>
      </w:r>
      <w:r w:rsidRPr="006F115B">
        <w:tab/>
        <w:t>General message structure</w:t>
      </w:r>
      <w:bookmarkEnd w:id="2250"/>
      <w:bookmarkEnd w:id="2251"/>
    </w:p>
    <w:p w14:paraId="588057B6" w14:textId="77777777" w:rsidR="00394471" w:rsidRPr="006F115B" w:rsidRDefault="00394471" w:rsidP="00394471">
      <w:pPr>
        <w:pStyle w:val="Heading4"/>
        <w:rPr>
          <w:noProof/>
          <w:lang w:eastAsia="zh-CN"/>
        </w:rPr>
      </w:pPr>
      <w:bookmarkStart w:id="2252" w:name="_Toc60777564"/>
      <w:bookmarkStart w:id="2253" w:name="_Toc76423852"/>
      <w:r w:rsidRPr="006F115B">
        <w:t>–</w:t>
      </w:r>
      <w:r w:rsidRPr="006F115B">
        <w:tab/>
      </w:r>
      <w:r w:rsidRPr="006F115B">
        <w:rPr>
          <w:i/>
          <w:iCs/>
          <w:noProof/>
        </w:rPr>
        <w:t>PC5-RRC-Definitions</w:t>
      </w:r>
      <w:bookmarkEnd w:id="2252"/>
      <w:bookmarkEnd w:id="2253"/>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254" w:name="_Toc60777565"/>
      <w:bookmarkStart w:id="2255" w:name="_Toc76423853"/>
      <w:r w:rsidRPr="006F115B">
        <w:t>–</w:t>
      </w:r>
      <w:r w:rsidRPr="006F115B">
        <w:tab/>
      </w:r>
      <w:r w:rsidRPr="006F115B">
        <w:rPr>
          <w:i/>
          <w:iCs/>
          <w:noProof/>
        </w:rPr>
        <w:t>SBCCH-SL-BCH-Message</w:t>
      </w:r>
      <w:bookmarkEnd w:id="2254"/>
      <w:bookmarkEnd w:id="2255"/>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256" w:name="_Toc60777566"/>
      <w:bookmarkStart w:id="2257" w:name="_Toc76423854"/>
      <w:r w:rsidRPr="006F115B">
        <w:t>–</w:t>
      </w:r>
      <w:r w:rsidRPr="006F115B">
        <w:tab/>
      </w:r>
      <w:r w:rsidRPr="006F115B">
        <w:rPr>
          <w:i/>
          <w:iCs/>
        </w:rPr>
        <w:t>S</w:t>
      </w:r>
      <w:r w:rsidRPr="006F115B">
        <w:rPr>
          <w:i/>
          <w:iCs/>
          <w:noProof/>
        </w:rPr>
        <w:t>CCH-Message</w:t>
      </w:r>
      <w:bookmarkEnd w:id="2256"/>
      <w:bookmarkEnd w:id="2257"/>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258" w:name="_Toc60777567"/>
      <w:bookmarkStart w:id="2259" w:name="_Toc76423855"/>
      <w:r w:rsidRPr="006F115B">
        <w:t>–</w:t>
      </w:r>
      <w:r w:rsidRPr="006F115B">
        <w:tab/>
      </w:r>
      <w:r w:rsidRPr="006F115B">
        <w:rPr>
          <w:i/>
          <w:iCs/>
          <w:noProof/>
        </w:rPr>
        <w:t>MasterInformationBlockSidelink</w:t>
      </w:r>
      <w:bookmarkEnd w:id="2258"/>
      <w:bookmarkEnd w:id="2259"/>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260" w:name="_Toc60777568"/>
      <w:bookmarkStart w:id="2261" w:name="_Toc76423856"/>
      <w:r w:rsidRPr="006F115B">
        <w:rPr>
          <w:rFonts w:eastAsia="MS Mincho"/>
        </w:rPr>
        <w:t>–</w:t>
      </w:r>
      <w:r w:rsidRPr="006F115B">
        <w:rPr>
          <w:rFonts w:eastAsia="MS Mincho"/>
        </w:rPr>
        <w:tab/>
      </w:r>
      <w:r w:rsidRPr="006F115B">
        <w:rPr>
          <w:rFonts w:eastAsia="MS Mincho"/>
          <w:i/>
          <w:iCs/>
        </w:rPr>
        <w:t>MeasurementReportSidelink</w:t>
      </w:r>
      <w:bookmarkEnd w:id="2260"/>
      <w:bookmarkEnd w:id="2261"/>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262" w:name="_Toc60777569"/>
      <w:bookmarkStart w:id="2263" w:name="_Toc76423857"/>
      <w:r w:rsidRPr="006F115B">
        <w:t>–</w:t>
      </w:r>
      <w:r w:rsidRPr="006F115B">
        <w:tab/>
      </w:r>
      <w:r w:rsidRPr="006F115B">
        <w:rPr>
          <w:i/>
          <w:iCs/>
          <w:noProof/>
        </w:rPr>
        <w:t>RRCReconfigurationSidelink</w:t>
      </w:r>
      <w:bookmarkEnd w:id="2262"/>
      <w:bookmarkEnd w:id="2263"/>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264" w:name="_Toc60777570"/>
      <w:bookmarkStart w:id="2265" w:name="_Toc76423858"/>
      <w:r w:rsidRPr="006F115B">
        <w:t>–</w:t>
      </w:r>
      <w:r w:rsidRPr="006F115B">
        <w:tab/>
      </w:r>
      <w:r w:rsidRPr="006F115B">
        <w:rPr>
          <w:i/>
          <w:iCs/>
          <w:noProof/>
        </w:rPr>
        <w:t>RRCReconfigurationCompleteSidelink</w:t>
      </w:r>
      <w:bookmarkEnd w:id="2264"/>
      <w:bookmarkEnd w:id="2265"/>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266" w:name="_Toc60777571"/>
      <w:bookmarkStart w:id="2267" w:name="_Toc76423859"/>
      <w:r w:rsidRPr="006F115B">
        <w:t>–</w:t>
      </w:r>
      <w:r w:rsidRPr="006F115B">
        <w:tab/>
      </w:r>
      <w:r w:rsidRPr="006F115B">
        <w:rPr>
          <w:i/>
          <w:iCs/>
          <w:noProof/>
        </w:rPr>
        <w:t>RRCReconfigurationFailureSidelink</w:t>
      </w:r>
      <w:bookmarkEnd w:id="2266"/>
      <w:bookmarkEnd w:id="2267"/>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268" w:name="_Toc60777572"/>
      <w:bookmarkStart w:id="2269" w:name="_Toc76423860"/>
      <w:r w:rsidRPr="006F115B">
        <w:t>–</w:t>
      </w:r>
      <w:r w:rsidRPr="006F115B">
        <w:tab/>
      </w:r>
      <w:r w:rsidRPr="006F115B">
        <w:rPr>
          <w:i/>
          <w:iCs/>
        </w:rPr>
        <w:t>UECapabilityEnquiry</w:t>
      </w:r>
      <w:r w:rsidRPr="006F115B">
        <w:rPr>
          <w:i/>
          <w:iCs/>
          <w:noProof/>
        </w:rPr>
        <w:t>Sidelink</w:t>
      </w:r>
      <w:bookmarkEnd w:id="2268"/>
      <w:bookmarkEnd w:id="2269"/>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270" w:name="_Toc60777573"/>
      <w:bookmarkStart w:id="2271" w:name="_Toc76423861"/>
      <w:r w:rsidRPr="006F115B">
        <w:t>–</w:t>
      </w:r>
      <w:r w:rsidRPr="006F115B">
        <w:tab/>
      </w:r>
      <w:r w:rsidRPr="006F115B">
        <w:rPr>
          <w:i/>
          <w:iCs/>
        </w:rPr>
        <w:t>UECapabilityInformation</w:t>
      </w:r>
      <w:r w:rsidRPr="006F115B">
        <w:rPr>
          <w:i/>
          <w:iCs/>
          <w:noProof/>
        </w:rPr>
        <w:t>Sidelink</w:t>
      </w:r>
      <w:bookmarkEnd w:id="2270"/>
      <w:bookmarkEnd w:id="2271"/>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272" w:name="_Toc60777574"/>
      <w:bookmarkStart w:id="2273" w:name="_Toc76423862"/>
      <w:r w:rsidRPr="006F115B">
        <w:t>–</w:t>
      </w:r>
      <w:r w:rsidRPr="006F115B">
        <w:tab/>
      </w:r>
      <w:r w:rsidRPr="006F115B">
        <w:rPr>
          <w:i/>
          <w:iCs/>
        </w:rPr>
        <w:t xml:space="preserve">End of </w:t>
      </w:r>
      <w:r w:rsidRPr="006F115B">
        <w:rPr>
          <w:i/>
          <w:iCs/>
          <w:noProof/>
        </w:rPr>
        <w:t>PC5-RRC-Definitions</w:t>
      </w:r>
      <w:bookmarkEnd w:id="2272"/>
      <w:bookmarkEnd w:id="2273"/>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274" w:name="_Toc60777575"/>
      <w:bookmarkStart w:id="2275" w:name="_Toc76423863"/>
      <w:r w:rsidRPr="006F115B">
        <w:t>7</w:t>
      </w:r>
      <w:r w:rsidRPr="006F115B">
        <w:tab/>
        <w:t>Variables and constants</w:t>
      </w:r>
      <w:bookmarkEnd w:id="2274"/>
      <w:bookmarkEnd w:id="2275"/>
    </w:p>
    <w:p w14:paraId="636D60F9" w14:textId="77777777" w:rsidR="00394471" w:rsidRPr="006F115B" w:rsidRDefault="00394471" w:rsidP="00394471">
      <w:pPr>
        <w:pStyle w:val="Heading2"/>
      </w:pPr>
      <w:bookmarkStart w:id="2276" w:name="_Toc60777576"/>
      <w:bookmarkStart w:id="2277" w:name="_Toc76423864"/>
      <w:r w:rsidRPr="006F115B">
        <w:t>7.1</w:t>
      </w:r>
      <w:r w:rsidRPr="006F115B">
        <w:tab/>
        <w:t>Timers</w:t>
      </w:r>
      <w:bookmarkEnd w:id="2276"/>
      <w:bookmarkEnd w:id="2277"/>
    </w:p>
    <w:p w14:paraId="762E1DA0" w14:textId="77777777" w:rsidR="00394471" w:rsidRPr="006F115B" w:rsidRDefault="00394471" w:rsidP="00394471">
      <w:pPr>
        <w:pStyle w:val="Heading3"/>
      </w:pPr>
      <w:bookmarkStart w:id="2278" w:name="_Toc60777577"/>
      <w:bookmarkStart w:id="2279" w:name="_Toc76423865"/>
      <w:r w:rsidRPr="006F115B">
        <w:t>7.1.1</w:t>
      </w:r>
      <w:r w:rsidRPr="006F115B">
        <w:tab/>
        <w:t>Timers (Informative)</w:t>
      </w:r>
      <w:bookmarkEnd w:id="2278"/>
      <w:bookmarkEnd w:id="22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280" w:name="_Toc60777578"/>
      <w:bookmarkStart w:id="2281" w:name="_Toc76423866"/>
      <w:r w:rsidRPr="006F115B">
        <w:t>7.1.2</w:t>
      </w:r>
      <w:r w:rsidRPr="006F115B">
        <w:tab/>
        <w:t>Timer handling</w:t>
      </w:r>
      <w:bookmarkEnd w:id="2280"/>
      <w:bookmarkEnd w:id="2281"/>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282" w:name="_Toc60777579"/>
      <w:bookmarkStart w:id="2283" w:name="_Toc76423867"/>
      <w:r w:rsidRPr="006F115B">
        <w:t>7.2</w:t>
      </w:r>
      <w:r w:rsidRPr="006F115B">
        <w:tab/>
        <w:t>Counters</w:t>
      </w:r>
      <w:bookmarkEnd w:id="2282"/>
      <w:bookmarkEnd w:id="2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284" w:name="_Toc60777580"/>
      <w:bookmarkStart w:id="2285" w:name="_Toc76423868"/>
      <w:r w:rsidRPr="006F115B">
        <w:t>7.3</w:t>
      </w:r>
      <w:r w:rsidRPr="006F115B">
        <w:tab/>
        <w:t>Constants</w:t>
      </w:r>
      <w:bookmarkEnd w:id="2284"/>
      <w:bookmarkEnd w:id="2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286" w:name="_Toc60777581"/>
      <w:bookmarkStart w:id="2287" w:name="_Toc76423869"/>
      <w:r w:rsidRPr="006F115B">
        <w:rPr>
          <w:rFonts w:eastAsia="MS Mincho"/>
        </w:rPr>
        <w:t>7.4</w:t>
      </w:r>
      <w:r w:rsidRPr="006F115B">
        <w:rPr>
          <w:rFonts w:eastAsia="MS Mincho"/>
        </w:rPr>
        <w:tab/>
        <w:t>UE variables</w:t>
      </w:r>
      <w:bookmarkEnd w:id="2286"/>
      <w:bookmarkEnd w:id="2287"/>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288" w:name="_Toc60777582"/>
      <w:bookmarkStart w:id="2289" w:name="_Toc76423870"/>
      <w:r w:rsidRPr="006F115B">
        <w:rPr>
          <w:rFonts w:eastAsia="MS Mincho"/>
        </w:rPr>
        <w:t>–</w:t>
      </w:r>
      <w:r w:rsidRPr="006F115B">
        <w:rPr>
          <w:rFonts w:eastAsia="MS Mincho"/>
        </w:rPr>
        <w:tab/>
      </w:r>
      <w:r w:rsidRPr="006F115B">
        <w:rPr>
          <w:rFonts w:eastAsia="MS Mincho"/>
          <w:i/>
        </w:rPr>
        <w:t>NR-UE-Variables</w:t>
      </w:r>
      <w:bookmarkEnd w:id="2288"/>
      <w:bookmarkEnd w:id="2289"/>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290" w:name="_Toc60777583"/>
      <w:bookmarkStart w:id="2291" w:name="_Toc76423871"/>
      <w:r w:rsidRPr="006F115B">
        <w:rPr>
          <w:rFonts w:eastAsia="MS Mincho"/>
        </w:rPr>
        <w:t>–</w:t>
      </w:r>
      <w:r w:rsidRPr="006F115B">
        <w:rPr>
          <w:rFonts w:eastAsia="MS Mincho"/>
        </w:rPr>
        <w:tab/>
      </w:r>
      <w:r w:rsidRPr="006F115B">
        <w:rPr>
          <w:rFonts w:eastAsia="MS Mincho"/>
          <w:i/>
        </w:rPr>
        <w:t>VarConditionalReconfig</w:t>
      </w:r>
      <w:bookmarkEnd w:id="2290"/>
      <w:bookmarkEnd w:id="2291"/>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292" w:name="_Toc60777584"/>
      <w:bookmarkStart w:id="2293" w:name="_Toc76423872"/>
      <w:r w:rsidRPr="006F115B">
        <w:t>–</w:t>
      </w:r>
      <w:r w:rsidRPr="006F115B">
        <w:tab/>
      </w:r>
      <w:r w:rsidRPr="006F115B">
        <w:rPr>
          <w:i/>
        </w:rPr>
        <w:t>VarConnEstFailReport</w:t>
      </w:r>
      <w:bookmarkEnd w:id="2292"/>
      <w:bookmarkEnd w:id="2293"/>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294" w:name="_Toc60777585"/>
      <w:bookmarkStart w:id="2295" w:name="_Toc76423873"/>
      <w:r w:rsidRPr="006F115B">
        <w:t>–</w:t>
      </w:r>
      <w:r w:rsidRPr="006F115B">
        <w:tab/>
      </w:r>
      <w:r w:rsidRPr="006F115B">
        <w:rPr>
          <w:i/>
        </w:rPr>
        <w:t>VarLogMeasConfig</w:t>
      </w:r>
      <w:bookmarkEnd w:id="2294"/>
      <w:bookmarkEnd w:id="2295"/>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296" w:name="_Toc60777586"/>
      <w:bookmarkStart w:id="2297" w:name="_Toc76423874"/>
      <w:r w:rsidRPr="006F115B">
        <w:t>–</w:t>
      </w:r>
      <w:r w:rsidRPr="006F115B">
        <w:tab/>
      </w:r>
      <w:r w:rsidRPr="006F115B">
        <w:rPr>
          <w:i/>
        </w:rPr>
        <w:t>VarLogMeasReport</w:t>
      </w:r>
      <w:bookmarkEnd w:id="2296"/>
      <w:bookmarkEnd w:id="2297"/>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298" w:name="_Toc60777587"/>
      <w:bookmarkStart w:id="2299" w:name="_Toc76423875"/>
      <w:r w:rsidRPr="006F115B">
        <w:rPr>
          <w:rFonts w:eastAsia="MS Mincho"/>
        </w:rPr>
        <w:t>–</w:t>
      </w:r>
      <w:r w:rsidRPr="006F115B">
        <w:rPr>
          <w:rFonts w:eastAsia="MS Mincho"/>
        </w:rPr>
        <w:tab/>
      </w:r>
      <w:r w:rsidRPr="006F115B">
        <w:rPr>
          <w:rFonts w:eastAsia="MS Mincho"/>
          <w:i/>
        </w:rPr>
        <w:t>VarMeasConfig</w:t>
      </w:r>
      <w:bookmarkEnd w:id="2298"/>
      <w:bookmarkEnd w:id="2299"/>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300" w:name="_Toc60777588"/>
      <w:bookmarkStart w:id="2301" w:name="_Toc76423876"/>
      <w:r w:rsidRPr="006F115B">
        <w:rPr>
          <w:rFonts w:eastAsia="MS Mincho"/>
        </w:rPr>
        <w:t>–</w:t>
      </w:r>
      <w:r w:rsidRPr="006F115B">
        <w:rPr>
          <w:rFonts w:eastAsia="MS Mincho"/>
        </w:rPr>
        <w:tab/>
      </w:r>
      <w:r w:rsidRPr="006F115B">
        <w:rPr>
          <w:rFonts w:eastAsia="MS Mincho"/>
          <w:i/>
          <w:iCs/>
        </w:rPr>
        <w:t>VarMeasConfigSL</w:t>
      </w:r>
      <w:bookmarkEnd w:id="2300"/>
      <w:bookmarkEnd w:id="2301"/>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302" w:name="_Toc60777589"/>
      <w:bookmarkStart w:id="2303" w:name="_Toc76423877"/>
      <w:r w:rsidRPr="006F115B">
        <w:t>–</w:t>
      </w:r>
      <w:r w:rsidRPr="006F115B">
        <w:tab/>
      </w:r>
      <w:r w:rsidRPr="006F115B">
        <w:rPr>
          <w:i/>
          <w:iCs/>
          <w:lang w:eastAsia="x-none"/>
        </w:rPr>
        <w:t>VarMeasIdleConfig</w:t>
      </w:r>
      <w:bookmarkEnd w:id="2302"/>
      <w:bookmarkEnd w:id="2303"/>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304" w:name="_Toc60777590"/>
      <w:bookmarkStart w:id="2305" w:name="_Toc76423878"/>
      <w:r w:rsidRPr="006F115B">
        <w:t>–</w:t>
      </w:r>
      <w:r w:rsidRPr="006F115B">
        <w:tab/>
      </w:r>
      <w:r w:rsidRPr="006F115B">
        <w:rPr>
          <w:i/>
          <w:iCs/>
          <w:lang w:eastAsia="x-none"/>
        </w:rPr>
        <w:t>Var</w:t>
      </w:r>
      <w:r w:rsidRPr="006F115B">
        <w:rPr>
          <w:i/>
          <w:iCs/>
          <w:noProof/>
          <w:lang w:eastAsia="x-none"/>
        </w:rPr>
        <w:t>MeasIdleReport</w:t>
      </w:r>
      <w:bookmarkEnd w:id="2304"/>
      <w:bookmarkEnd w:id="2305"/>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306" w:name="_Toc60777591"/>
      <w:bookmarkStart w:id="2307" w:name="_Toc76423879"/>
      <w:r w:rsidRPr="006F115B">
        <w:rPr>
          <w:rFonts w:eastAsia="MS Mincho"/>
        </w:rPr>
        <w:t>–</w:t>
      </w:r>
      <w:r w:rsidRPr="006F115B">
        <w:rPr>
          <w:rFonts w:eastAsia="MS Mincho"/>
        </w:rPr>
        <w:tab/>
      </w:r>
      <w:r w:rsidRPr="006F115B">
        <w:rPr>
          <w:rFonts w:eastAsia="MS Mincho"/>
          <w:i/>
        </w:rPr>
        <w:t>VarMeasReportList</w:t>
      </w:r>
      <w:bookmarkEnd w:id="2306"/>
      <w:bookmarkEnd w:id="2307"/>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308" w:name="_Toc60777592"/>
      <w:bookmarkStart w:id="2309" w:name="_Toc76423880"/>
      <w:r w:rsidRPr="006F115B">
        <w:rPr>
          <w:rFonts w:eastAsia="MS Mincho"/>
        </w:rPr>
        <w:t>–</w:t>
      </w:r>
      <w:r w:rsidRPr="006F115B">
        <w:rPr>
          <w:rFonts w:eastAsia="MS Mincho"/>
        </w:rPr>
        <w:tab/>
      </w:r>
      <w:r w:rsidRPr="006F115B">
        <w:rPr>
          <w:rFonts w:eastAsia="MS Mincho"/>
          <w:i/>
          <w:iCs/>
        </w:rPr>
        <w:t>VarMeasReportListSL</w:t>
      </w:r>
      <w:bookmarkEnd w:id="2308"/>
      <w:bookmarkEnd w:id="2309"/>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310" w:name="_Toc60777593"/>
      <w:bookmarkStart w:id="2311" w:name="_Toc76423881"/>
      <w:r w:rsidRPr="006F115B">
        <w:t>–</w:t>
      </w:r>
      <w:r w:rsidRPr="006F115B">
        <w:tab/>
      </w:r>
      <w:r w:rsidRPr="006F115B">
        <w:rPr>
          <w:i/>
        </w:rPr>
        <w:t>VarMobilityHistoryReport</w:t>
      </w:r>
      <w:bookmarkEnd w:id="2310"/>
      <w:bookmarkEnd w:id="2311"/>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312" w:name="_Toc60777594"/>
      <w:bookmarkStart w:id="2313" w:name="_Toc76423882"/>
      <w:r w:rsidRPr="006F115B">
        <w:rPr>
          <w:rFonts w:eastAsia="MS Mincho"/>
        </w:rPr>
        <w:t>–</w:t>
      </w:r>
      <w:r w:rsidRPr="006F115B">
        <w:rPr>
          <w:rFonts w:eastAsia="MS Mincho"/>
        </w:rPr>
        <w:tab/>
      </w:r>
      <w:r w:rsidRPr="006F115B">
        <w:rPr>
          <w:rFonts w:eastAsia="MS Mincho"/>
          <w:i/>
        </w:rPr>
        <w:t>VarPendingRNA-Update</w:t>
      </w:r>
      <w:bookmarkEnd w:id="2312"/>
      <w:bookmarkEnd w:id="2313"/>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314" w:name="_Toc60777595"/>
      <w:bookmarkStart w:id="2315" w:name="_Toc76423883"/>
      <w:r w:rsidRPr="006F115B">
        <w:t>–</w:t>
      </w:r>
      <w:r w:rsidRPr="006F115B">
        <w:tab/>
      </w:r>
      <w:r w:rsidRPr="006F115B">
        <w:rPr>
          <w:i/>
        </w:rPr>
        <w:t>VarRA-Report</w:t>
      </w:r>
      <w:bookmarkEnd w:id="2314"/>
      <w:bookmarkEnd w:id="2315"/>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316" w:name="_Toc60777596"/>
      <w:bookmarkStart w:id="2317" w:name="_Toc76423884"/>
      <w:r w:rsidRPr="006F115B">
        <w:t>–</w:t>
      </w:r>
      <w:r w:rsidRPr="006F115B">
        <w:tab/>
      </w:r>
      <w:r w:rsidRPr="006F115B">
        <w:rPr>
          <w:i/>
        </w:rPr>
        <w:t>VarResumeMAC-Input</w:t>
      </w:r>
      <w:bookmarkEnd w:id="2316"/>
      <w:bookmarkEnd w:id="2317"/>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318" w:name="_Toc60777597"/>
      <w:bookmarkStart w:id="2319" w:name="_Toc76423885"/>
      <w:r w:rsidRPr="006F115B">
        <w:t>–</w:t>
      </w:r>
      <w:r w:rsidRPr="006F115B">
        <w:tab/>
      </w:r>
      <w:r w:rsidRPr="006F115B">
        <w:rPr>
          <w:i/>
        </w:rPr>
        <w:t>VarRLF-Report</w:t>
      </w:r>
      <w:bookmarkEnd w:id="2318"/>
      <w:bookmarkEnd w:id="2319"/>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320" w:name="_Toc60777598"/>
      <w:bookmarkStart w:id="2321" w:name="_Toc76423886"/>
      <w:r w:rsidRPr="006F115B">
        <w:t>–</w:t>
      </w:r>
      <w:r w:rsidRPr="006F115B">
        <w:tab/>
      </w:r>
      <w:r w:rsidRPr="006F115B">
        <w:rPr>
          <w:i/>
        </w:rPr>
        <w:t>VarShortMAC-Input</w:t>
      </w:r>
      <w:bookmarkEnd w:id="2320"/>
      <w:bookmarkEnd w:id="2321"/>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322" w:name="_Toc60777599"/>
      <w:bookmarkStart w:id="2323" w:name="_Toc76423887"/>
      <w:r w:rsidRPr="006F115B">
        <w:rPr>
          <w:rFonts w:eastAsia="MS Mincho"/>
        </w:rPr>
        <w:t>–</w:t>
      </w:r>
      <w:r w:rsidRPr="006F115B">
        <w:rPr>
          <w:rFonts w:eastAsia="MS Mincho"/>
        </w:rPr>
        <w:tab/>
        <w:t xml:space="preserve">End of </w:t>
      </w:r>
      <w:r w:rsidRPr="006F115B">
        <w:rPr>
          <w:rFonts w:eastAsia="MS Mincho"/>
          <w:i/>
        </w:rPr>
        <w:t>NR-UE-Variables</w:t>
      </w:r>
      <w:bookmarkEnd w:id="2322"/>
      <w:bookmarkEnd w:id="2323"/>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324" w:name="_Toc60777600"/>
      <w:bookmarkStart w:id="2325" w:name="_Toc76423888"/>
      <w:r w:rsidRPr="006F115B">
        <w:t>8</w:t>
      </w:r>
      <w:r w:rsidRPr="006F115B">
        <w:tab/>
        <w:t>Protocol data unit abstract syntax</w:t>
      </w:r>
      <w:bookmarkEnd w:id="2324"/>
      <w:bookmarkEnd w:id="2325"/>
    </w:p>
    <w:p w14:paraId="18ED76FA" w14:textId="77777777" w:rsidR="00394471" w:rsidRPr="006F115B" w:rsidRDefault="00394471" w:rsidP="00394471">
      <w:pPr>
        <w:pStyle w:val="Heading2"/>
      </w:pPr>
      <w:bookmarkStart w:id="2326" w:name="_Toc60777601"/>
      <w:bookmarkStart w:id="2327" w:name="_Toc76423889"/>
      <w:r w:rsidRPr="006F115B">
        <w:t>8.1</w:t>
      </w:r>
      <w:r w:rsidRPr="006F115B">
        <w:tab/>
        <w:t>General</w:t>
      </w:r>
      <w:bookmarkEnd w:id="2326"/>
      <w:bookmarkEnd w:id="2327"/>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328" w:name="_Toc60777602"/>
      <w:bookmarkStart w:id="2329" w:name="_Toc76423890"/>
      <w:r w:rsidRPr="006F115B">
        <w:t>8.2</w:t>
      </w:r>
      <w:r w:rsidRPr="006F115B">
        <w:tab/>
        <w:t>Structure of encoded RRC messages</w:t>
      </w:r>
      <w:bookmarkEnd w:id="2328"/>
      <w:bookmarkEnd w:id="2329"/>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330" w:name="_Toc60777603"/>
      <w:bookmarkStart w:id="2331" w:name="_Toc76423891"/>
      <w:r w:rsidRPr="006F115B">
        <w:t>8.3</w:t>
      </w:r>
      <w:r w:rsidRPr="006F115B">
        <w:tab/>
        <w:t>Basic production</w:t>
      </w:r>
      <w:bookmarkEnd w:id="2330"/>
      <w:bookmarkEnd w:id="2331"/>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332" w:name="_Toc60777604"/>
      <w:bookmarkStart w:id="2333" w:name="_Toc76423892"/>
      <w:r w:rsidRPr="006F115B">
        <w:t>8.4</w:t>
      </w:r>
      <w:r w:rsidRPr="006F115B">
        <w:tab/>
        <w:t>Extension</w:t>
      </w:r>
      <w:bookmarkEnd w:id="2332"/>
      <w:bookmarkEnd w:id="2333"/>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334" w:name="_Toc60777605"/>
      <w:bookmarkStart w:id="2335" w:name="_Toc76423893"/>
      <w:r w:rsidRPr="006F115B">
        <w:t>8.5</w:t>
      </w:r>
      <w:r w:rsidRPr="006F115B">
        <w:tab/>
        <w:t>Padding</w:t>
      </w:r>
      <w:bookmarkEnd w:id="2334"/>
      <w:bookmarkEnd w:id="2335"/>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81" type="#_x0000_t75" style="width:418.5pt;height:251.25pt" o:ole="">
            <v:imagedata r:id="rId124" o:title=""/>
          </v:shape>
          <o:OLEObject Type="Embed" ProgID="Word.Picture.8" ShapeID="_x0000_i1081" DrawAspect="Content" ObjectID="_1693735932"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336" w:name="_Toc60777606"/>
      <w:bookmarkStart w:id="2337" w:name="_Toc76423894"/>
      <w:r w:rsidRPr="006F115B">
        <w:t>9</w:t>
      </w:r>
      <w:r w:rsidRPr="006F115B">
        <w:tab/>
        <w:t>Specified and default radio configurations</w:t>
      </w:r>
      <w:bookmarkEnd w:id="2336"/>
      <w:bookmarkEnd w:id="2337"/>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338" w:name="_Toc60777607"/>
      <w:bookmarkStart w:id="2339" w:name="_Toc76423895"/>
      <w:r w:rsidRPr="006F115B">
        <w:t>9.1</w:t>
      </w:r>
      <w:r w:rsidRPr="006F115B">
        <w:tab/>
        <w:t>Specified configurations</w:t>
      </w:r>
      <w:bookmarkEnd w:id="2338"/>
      <w:bookmarkEnd w:id="2339"/>
    </w:p>
    <w:p w14:paraId="3EC0722B" w14:textId="77777777" w:rsidR="00394471" w:rsidRPr="006F115B" w:rsidRDefault="00394471" w:rsidP="00394471">
      <w:pPr>
        <w:pStyle w:val="Heading3"/>
      </w:pPr>
      <w:bookmarkStart w:id="2340" w:name="_Toc60777608"/>
      <w:bookmarkStart w:id="2341" w:name="_Toc76423896"/>
      <w:r w:rsidRPr="006F115B">
        <w:t>9.1.1</w:t>
      </w:r>
      <w:r w:rsidRPr="006F115B">
        <w:tab/>
        <w:t>Logical channel configurations</w:t>
      </w:r>
      <w:bookmarkEnd w:id="2340"/>
      <w:bookmarkEnd w:id="2341"/>
    </w:p>
    <w:p w14:paraId="77E8A067" w14:textId="77777777" w:rsidR="00394471" w:rsidRPr="006F115B" w:rsidRDefault="00394471" w:rsidP="00394471">
      <w:pPr>
        <w:pStyle w:val="Heading4"/>
      </w:pPr>
      <w:bookmarkStart w:id="2342" w:name="_Toc60777609"/>
      <w:bookmarkStart w:id="2343" w:name="_Toc76423897"/>
      <w:r w:rsidRPr="006F115B">
        <w:t>9.1.1.1</w:t>
      </w:r>
      <w:r w:rsidRPr="006F115B">
        <w:tab/>
        <w:t>BCCH configuration</w:t>
      </w:r>
      <w:bookmarkEnd w:id="2342"/>
      <w:bookmarkEnd w:id="2343"/>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344" w:name="_Toc60777610"/>
      <w:bookmarkStart w:id="2345" w:name="_Toc76423898"/>
      <w:r w:rsidRPr="006F115B">
        <w:t>9.1.1.2</w:t>
      </w:r>
      <w:r w:rsidRPr="006F115B">
        <w:tab/>
        <w:t>CCCH configuration</w:t>
      </w:r>
      <w:bookmarkEnd w:id="2344"/>
      <w:bookmarkEnd w:id="2345"/>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346" w:name="_Toc60777611"/>
      <w:bookmarkStart w:id="2347" w:name="_Toc76423899"/>
      <w:r w:rsidRPr="006F115B">
        <w:t>9.1.1.3</w:t>
      </w:r>
      <w:r w:rsidRPr="006F115B">
        <w:tab/>
        <w:t>PCCH configuration</w:t>
      </w:r>
      <w:bookmarkEnd w:id="2346"/>
      <w:bookmarkEnd w:id="2347"/>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348" w:name="_Toc60777612"/>
      <w:bookmarkStart w:id="2349" w:name="_Toc76423900"/>
      <w:r w:rsidRPr="006F115B">
        <w:t>9.1.1.4</w:t>
      </w:r>
      <w:r w:rsidRPr="006F115B">
        <w:tab/>
        <w:t>SCCH configuration</w:t>
      </w:r>
      <w:bookmarkEnd w:id="2348"/>
      <w:bookmarkEnd w:id="2349"/>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350" w:name="_Toc60777613"/>
      <w:bookmarkStart w:id="2351" w:name="_Toc76423901"/>
      <w:r w:rsidRPr="006F115B">
        <w:t>9.1.1.</w:t>
      </w:r>
      <w:r w:rsidRPr="006F115B">
        <w:rPr>
          <w:lang w:eastAsia="zh-CN"/>
        </w:rPr>
        <w:t>5</w:t>
      </w:r>
      <w:r w:rsidRPr="006F115B">
        <w:tab/>
        <w:t>STCH configuration</w:t>
      </w:r>
      <w:bookmarkEnd w:id="2350"/>
      <w:bookmarkEnd w:id="2351"/>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352" w:name="_Toc60777614"/>
      <w:bookmarkStart w:id="2353" w:name="_Toc76423902"/>
      <w:r w:rsidRPr="006F115B">
        <w:t>9.1.2</w:t>
      </w:r>
      <w:r w:rsidRPr="006F115B">
        <w:tab/>
        <w:t>Void</w:t>
      </w:r>
      <w:bookmarkEnd w:id="2352"/>
      <w:bookmarkEnd w:id="2353"/>
    </w:p>
    <w:p w14:paraId="70E7A155" w14:textId="77777777" w:rsidR="00394471" w:rsidRPr="006F115B" w:rsidRDefault="00394471" w:rsidP="00394471">
      <w:pPr>
        <w:pStyle w:val="Heading2"/>
      </w:pPr>
      <w:bookmarkStart w:id="2354" w:name="_Toc60777615"/>
      <w:bookmarkStart w:id="2355" w:name="_Toc76423903"/>
      <w:r w:rsidRPr="006F115B">
        <w:t>9.2</w:t>
      </w:r>
      <w:r w:rsidRPr="006F115B">
        <w:tab/>
        <w:t>Default radio configurations</w:t>
      </w:r>
      <w:bookmarkEnd w:id="2354"/>
      <w:bookmarkEnd w:id="2355"/>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356" w:name="_Toc60777616"/>
      <w:bookmarkStart w:id="2357" w:name="_Toc76423904"/>
      <w:r w:rsidRPr="006F115B">
        <w:t>9.2.1</w:t>
      </w:r>
      <w:r w:rsidRPr="006F115B">
        <w:tab/>
        <w:t>Default SRB configurations</w:t>
      </w:r>
      <w:bookmarkEnd w:id="2356"/>
      <w:bookmarkEnd w:id="2357"/>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358" w:name="_Toc60777617"/>
      <w:bookmarkStart w:id="2359" w:name="_Toc76423905"/>
      <w:r w:rsidRPr="006F115B">
        <w:t>9.2.2</w:t>
      </w:r>
      <w:r w:rsidRPr="006F115B">
        <w:tab/>
        <w:t>Default MAC Cell Group configuration</w:t>
      </w:r>
      <w:bookmarkEnd w:id="2358"/>
      <w:bookmarkEnd w:id="2359"/>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360" w:name="_Toc60777618"/>
      <w:bookmarkStart w:id="2361" w:name="_Toc76423906"/>
      <w:r w:rsidRPr="006F115B">
        <w:t>9.2.3</w:t>
      </w:r>
      <w:r w:rsidRPr="006F115B">
        <w:tab/>
        <w:t>Default values timers and constants</w:t>
      </w:r>
      <w:bookmarkEnd w:id="2360"/>
      <w:bookmarkEnd w:id="2361"/>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362" w:name="_Toc60777619"/>
      <w:bookmarkStart w:id="2363" w:name="_Toc76423907"/>
      <w:r w:rsidRPr="006F115B">
        <w:t>9.3</w:t>
      </w:r>
      <w:r w:rsidRPr="006F115B">
        <w:tab/>
        <w:t>Sidelink pre-configured parameters</w:t>
      </w:r>
      <w:bookmarkEnd w:id="2362"/>
      <w:bookmarkEnd w:id="2363"/>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364" w:name="_Toc60777620"/>
      <w:bookmarkStart w:id="2365" w:name="_Toc76423908"/>
      <w:r w:rsidRPr="006F115B">
        <w:t>–</w:t>
      </w:r>
      <w:r w:rsidRPr="006F115B">
        <w:tab/>
      </w:r>
      <w:r w:rsidRPr="006F115B">
        <w:rPr>
          <w:i/>
          <w:iCs/>
        </w:rPr>
        <w:t>NR-Sidelink-Preconf</w:t>
      </w:r>
      <w:bookmarkEnd w:id="2364"/>
      <w:bookmarkEnd w:id="2365"/>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366" w:name="_Toc60777621"/>
      <w:bookmarkStart w:id="2367" w:name="_Toc76423909"/>
      <w:r w:rsidRPr="006F115B">
        <w:t>–</w:t>
      </w:r>
      <w:r w:rsidRPr="006F115B">
        <w:tab/>
      </w:r>
      <w:r w:rsidRPr="006F115B">
        <w:rPr>
          <w:i/>
          <w:iCs/>
        </w:rPr>
        <w:t>SL-PreconfigurationNR</w:t>
      </w:r>
      <w:bookmarkEnd w:id="2366"/>
      <w:bookmarkEnd w:id="2367"/>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368" w:name="_Toc60777622"/>
      <w:bookmarkStart w:id="2369" w:name="_Toc76423910"/>
      <w:r w:rsidRPr="006F115B">
        <w:rPr>
          <w:rFonts w:eastAsia="MS Mincho"/>
        </w:rPr>
        <w:t>–</w:t>
      </w:r>
      <w:r w:rsidRPr="006F115B">
        <w:rPr>
          <w:rFonts w:eastAsia="MS Mincho"/>
        </w:rPr>
        <w:tab/>
      </w:r>
      <w:r w:rsidRPr="006F115B">
        <w:rPr>
          <w:rFonts w:eastAsia="MS Mincho"/>
          <w:i/>
          <w:iCs/>
        </w:rPr>
        <w:t>End of NR-Sidelink-Preconf</w:t>
      </w:r>
      <w:bookmarkEnd w:id="2368"/>
      <w:bookmarkEnd w:id="2369"/>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370" w:name="_Toc60777623"/>
      <w:bookmarkStart w:id="2371" w:name="_Toc76423911"/>
      <w:r w:rsidRPr="006F115B">
        <w:t>10</w:t>
      </w:r>
      <w:r w:rsidRPr="006F115B">
        <w:tab/>
        <w:t>Generic error handling</w:t>
      </w:r>
      <w:bookmarkEnd w:id="2370"/>
      <w:bookmarkEnd w:id="2371"/>
    </w:p>
    <w:p w14:paraId="6264FA35" w14:textId="77777777" w:rsidR="00394471" w:rsidRPr="006F115B" w:rsidRDefault="00394471" w:rsidP="00394471">
      <w:pPr>
        <w:pStyle w:val="Heading2"/>
      </w:pPr>
      <w:bookmarkStart w:id="2372" w:name="_Toc60777624"/>
      <w:bookmarkStart w:id="2373" w:name="_Toc76423912"/>
      <w:r w:rsidRPr="006F115B">
        <w:t>10.1</w:t>
      </w:r>
      <w:r w:rsidRPr="006F115B">
        <w:tab/>
        <w:t>General</w:t>
      </w:r>
      <w:bookmarkEnd w:id="2372"/>
      <w:bookmarkEnd w:id="2373"/>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374" w:name="_Toc60777625"/>
      <w:bookmarkStart w:id="2375" w:name="_Toc76423913"/>
      <w:r w:rsidRPr="006F115B">
        <w:t>10.2</w:t>
      </w:r>
      <w:r w:rsidRPr="006F115B">
        <w:tab/>
        <w:t>ASN.1 violation or encoding error</w:t>
      </w:r>
      <w:bookmarkEnd w:id="2374"/>
      <w:bookmarkEnd w:id="2375"/>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376" w:name="_Toc60777626"/>
      <w:bookmarkStart w:id="2377" w:name="_Toc76423914"/>
      <w:r w:rsidRPr="006F115B">
        <w:t>10.3</w:t>
      </w:r>
      <w:r w:rsidRPr="006F115B">
        <w:tab/>
        <w:t>Field set to a not comprehended value</w:t>
      </w:r>
      <w:bookmarkEnd w:id="2376"/>
      <w:bookmarkEnd w:id="2377"/>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378" w:name="_Toc60777627"/>
      <w:bookmarkStart w:id="2379" w:name="_Toc76423915"/>
      <w:r w:rsidRPr="006F115B">
        <w:t>10.4</w:t>
      </w:r>
      <w:r w:rsidRPr="006F115B">
        <w:tab/>
        <w:t>Mandatory field missing</w:t>
      </w:r>
      <w:bookmarkEnd w:id="2378"/>
      <w:bookmarkEnd w:id="2379"/>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380" w:name="_Toc60777628"/>
      <w:bookmarkStart w:id="2381" w:name="_Toc76423916"/>
      <w:r w:rsidRPr="006F115B">
        <w:t>10.5</w:t>
      </w:r>
      <w:r w:rsidRPr="006F115B">
        <w:tab/>
        <w:t>Not comprehended field</w:t>
      </w:r>
      <w:bookmarkEnd w:id="2380"/>
      <w:bookmarkEnd w:id="2381"/>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382" w:name="_Toc60777629"/>
      <w:bookmarkStart w:id="2383" w:name="_Toc76423917"/>
      <w:r w:rsidRPr="006F115B">
        <w:t>11</w:t>
      </w:r>
      <w:r w:rsidRPr="006F115B">
        <w:tab/>
        <w:t>Radio information related interactions between network nodes</w:t>
      </w:r>
      <w:bookmarkEnd w:id="2382"/>
      <w:bookmarkEnd w:id="2383"/>
    </w:p>
    <w:p w14:paraId="598835CD" w14:textId="77777777" w:rsidR="00394471" w:rsidRPr="006F115B" w:rsidRDefault="00394471" w:rsidP="00394471">
      <w:pPr>
        <w:pStyle w:val="Heading2"/>
      </w:pPr>
      <w:bookmarkStart w:id="2384" w:name="_Toc60777630"/>
      <w:bookmarkStart w:id="2385" w:name="_Toc76423918"/>
      <w:r w:rsidRPr="006F115B">
        <w:t>11.1</w:t>
      </w:r>
      <w:r w:rsidRPr="006F115B">
        <w:tab/>
        <w:t>General</w:t>
      </w:r>
      <w:bookmarkEnd w:id="2384"/>
      <w:bookmarkEnd w:id="2385"/>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386" w:name="_Toc60777631"/>
      <w:bookmarkStart w:id="2387" w:name="_Toc76423919"/>
      <w:r w:rsidRPr="006F115B">
        <w:t>11.2</w:t>
      </w:r>
      <w:r w:rsidRPr="006F115B">
        <w:tab/>
        <w:t>Inter-node RRC messages</w:t>
      </w:r>
      <w:bookmarkEnd w:id="2386"/>
      <w:bookmarkEnd w:id="2387"/>
    </w:p>
    <w:p w14:paraId="30406BDE" w14:textId="77777777" w:rsidR="00394471" w:rsidRPr="006F115B" w:rsidRDefault="00394471" w:rsidP="00394471">
      <w:pPr>
        <w:pStyle w:val="Heading3"/>
      </w:pPr>
      <w:bookmarkStart w:id="2388" w:name="_Toc60777632"/>
      <w:bookmarkStart w:id="2389" w:name="_Toc76423920"/>
      <w:r w:rsidRPr="006F115B">
        <w:t>11.2.1</w:t>
      </w:r>
      <w:r w:rsidRPr="006F115B">
        <w:tab/>
        <w:t>General</w:t>
      </w:r>
      <w:bookmarkEnd w:id="2388"/>
      <w:bookmarkEnd w:id="2389"/>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390" w:name="_Toc60777633"/>
      <w:bookmarkStart w:id="2391" w:name="_Toc76423921"/>
      <w:r w:rsidRPr="006F115B">
        <w:t>11.2.2</w:t>
      </w:r>
      <w:r w:rsidRPr="006F115B">
        <w:tab/>
        <w:t>Message definitions</w:t>
      </w:r>
      <w:bookmarkEnd w:id="2390"/>
      <w:bookmarkEnd w:id="2391"/>
    </w:p>
    <w:p w14:paraId="719DC4FF" w14:textId="77777777" w:rsidR="00394471" w:rsidRPr="006F115B" w:rsidRDefault="00394471" w:rsidP="00394471">
      <w:pPr>
        <w:pStyle w:val="Heading4"/>
      </w:pPr>
      <w:bookmarkStart w:id="2392" w:name="_Toc60777634"/>
      <w:bookmarkStart w:id="2393" w:name="_Toc76423922"/>
      <w:r w:rsidRPr="006F115B">
        <w:t>–</w:t>
      </w:r>
      <w:r w:rsidRPr="006F115B">
        <w:tab/>
      </w:r>
      <w:r w:rsidRPr="006F115B">
        <w:rPr>
          <w:i/>
        </w:rPr>
        <w:t>HandoverCommand</w:t>
      </w:r>
      <w:bookmarkEnd w:id="2392"/>
      <w:bookmarkEnd w:id="2393"/>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394" w:name="_Toc60777635"/>
      <w:bookmarkStart w:id="2395" w:name="_Toc76423923"/>
      <w:r w:rsidRPr="006F115B">
        <w:t>–</w:t>
      </w:r>
      <w:r w:rsidRPr="006F115B">
        <w:tab/>
      </w:r>
      <w:r w:rsidRPr="006F115B">
        <w:rPr>
          <w:i/>
        </w:rPr>
        <w:t>HandoverPreparationInformation</w:t>
      </w:r>
      <w:bookmarkEnd w:id="2394"/>
      <w:bookmarkEnd w:id="2395"/>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57317B" w:rsidRDefault="00394471" w:rsidP="006F115B">
      <w:pPr>
        <w:pStyle w:val="PL"/>
      </w:pPr>
      <w:r w:rsidRPr="006F115B">
        <w:t xml:space="preserve">                                    </w:t>
      </w:r>
      <w:r w:rsidRPr="0057317B">
        <w:t>min2, min2s30, min3, min3s30, min4, min5, min6,</w:t>
      </w:r>
    </w:p>
    <w:p w14:paraId="41884016" w14:textId="77777777" w:rsidR="00394471" w:rsidRPr="0057317B" w:rsidRDefault="00394471" w:rsidP="006F115B">
      <w:pPr>
        <w:pStyle w:val="PL"/>
      </w:pPr>
      <w:r w:rsidRPr="0057317B">
        <w:t xml:space="preserve">                                    min7, min8, min9, min10, min12, min14, min17, min20,</w:t>
      </w:r>
    </w:p>
    <w:p w14:paraId="230F6E86" w14:textId="77777777" w:rsidR="00394471" w:rsidRPr="0057317B" w:rsidRDefault="00394471" w:rsidP="006F115B">
      <w:pPr>
        <w:pStyle w:val="PL"/>
      </w:pPr>
      <w:r w:rsidRPr="0057317B">
        <w:t xml:space="preserve">                                    min24, min28, min33, min38, min44, min50, hr1,</w:t>
      </w:r>
    </w:p>
    <w:p w14:paraId="220FDF0D" w14:textId="77777777" w:rsidR="00394471" w:rsidRPr="006F115B" w:rsidRDefault="00394471" w:rsidP="006F115B">
      <w:pPr>
        <w:pStyle w:val="PL"/>
      </w:pPr>
      <w:r w:rsidRPr="0057317B">
        <w:t xml:space="preserve">                                    </w:t>
      </w:r>
      <w:r w:rsidRPr="006F115B">
        <w:t>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396" w:name="_Toc60777636"/>
      <w:bookmarkStart w:id="2397" w:name="_Toc76423924"/>
      <w:r w:rsidRPr="006F115B">
        <w:t>–</w:t>
      </w:r>
      <w:r w:rsidRPr="006F115B">
        <w:tab/>
      </w:r>
      <w:r w:rsidRPr="006F115B">
        <w:rPr>
          <w:i/>
        </w:rPr>
        <w:t>CG-Config</w:t>
      </w:r>
      <w:bookmarkEnd w:id="2396"/>
      <w:bookmarkEnd w:id="2397"/>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398" w:name="_Toc60777637"/>
      <w:bookmarkStart w:id="2399" w:name="_Toc76423925"/>
      <w:r w:rsidRPr="006F115B">
        <w:rPr>
          <w:i/>
        </w:rPr>
        <w:t>–</w:t>
      </w:r>
      <w:r w:rsidRPr="006F115B">
        <w:rPr>
          <w:i/>
        </w:rPr>
        <w:tab/>
        <w:t>CG-ConfigInfo</w:t>
      </w:r>
      <w:bookmarkEnd w:id="2398"/>
      <w:bookmarkEnd w:id="2399"/>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400" w:name="_Toc60777638"/>
      <w:bookmarkStart w:id="2401" w:name="_Toc76423926"/>
      <w:r w:rsidRPr="006F115B">
        <w:t>–</w:t>
      </w:r>
      <w:r w:rsidRPr="006F115B">
        <w:tab/>
      </w:r>
      <w:r w:rsidRPr="006F115B">
        <w:rPr>
          <w:i/>
        </w:rPr>
        <w:t>MeasurementTimingConfiguration</w:t>
      </w:r>
      <w:bookmarkEnd w:id="2400"/>
      <w:bookmarkEnd w:id="2401"/>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402" w:name="_Toc60777639"/>
      <w:bookmarkStart w:id="2403" w:name="_Toc76423927"/>
      <w:r w:rsidRPr="006F115B">
        <w:t>–</w:t>
      </w:r>
      <w:r w:rsidRPr="006F115B">
        <w:tab/>
      </w:r>
      <w:r w:rsidRPr="006F115B">
        <w:rPr>
          <w:i/>
        </w:rPr>
        <w:t>UERadioPagingInformation</w:t>
      </w:r>
      <w:bookmarkEnd w:id="2402"/>
      <w:bookmarkEnd w:id="2403"/>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404" w:name="_Toc60777640"/>
      <w:bookmarkStart w:id="2405" w:name="_Toc76423928"/>
      <w:r w:rsidRPr="006F115B">
        <w:t>–</w:t>
      </w:r>
      <w:r w:rsidRPr="006F115B">
        <w:tab/>
      </w:r>
      <w:r w:rsidRPr="006F115B">
        <w:rPr>
          <w:i/>
        </w:rPr>
        <w:t>UERadioAccessCapabilityInformation</w:t>
      </w:r>
      <w:bookmarkEnd w:id="2404"/>
      <w:bookmarkEnd w:id="2405"/>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406" w:name="_Toc60777641"/>
      <w:bookmarkStart w:id="2407" w:name="_Toc76423929"/>
      <w:r w:rsidRPr="006F115B">
        <w:rPr>
          <w:rFonts w:eastAsia="Yu Mincho"/>
        </w:rPr>
        <w:t>11.2.3</w:t>
      </w:r>
      <w:r w:rsidRPr="006F115B">
        <w:rPr>
          <w:rFonts w:eastAsia="Yu Mincho"/>
        </w:rPr>
        <w:tab/>
        <w:t>Mandatory information in inter-node RRC messages</w:t>
      </w:r>
      <w:bookmarkEnd w:id="2406"/>
      <w:bookmarkEnd w:id="2407"/>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408"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409" w:name="_Toc76423930"/>
      <w:r w:rsidRPr="006F115B">
        <w:rPr>
          <w:noProof/>
        </w:rPr>
        <w:t>11.3</w:t>
      </w:r>
      <w:r w:rsidRPr="006F115B">
        <w:rPr>
          <w:noProof/>
        </w:rPr>
        <w:tab/>
        <w:t>Inter-node RRC information element definitions</w:t>
      </w:r>
      <w:bookmarkEnd w:id="2408"/>
      <w:bookmarkEnd w:id="2409"/>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410" w:name="_Toc60777643"/>
      <w:bookmarkStart w:id="2411" w:name="_Toc76423931"/>
      <w:r w:rsidRPr="006F115B">
        <w:rPr>
          <w:noProof/>
        </w:rPr>
        <w:t>11.4</w:t>
      </w:r>
      <w:r w:rsidRPr="006F115B">
        <w:rPr>
          <w:noProof/>
        </w:rPr>
        <w:tab/>
        <w:t>Inter-node RRC</w:t>
      </w:r>
      <w:r w:rsidRPr="006F115B">
        <w:t xml:space="preserve"> multiplicity and type constraint values</w:t>
      </w:r>
      <w:bookmarkEnd w:id="2410"/>
      <w:bookmarkEnd w:id="2411"/>
    </w:p>
    <w:p w14:paraId="1693894D" w14:textId="77777777" w:rsidR="00394471" w:rsidRPr="006F115B" w:rsidRDefault="00394471" w:rsidP="00394471">
      <w:pPr>
        <w:pStyle w:val="Heading4"/>
      </w:pPr>
      <w:bookmarkStart w:id="2412" w:name="_Toc60777644"/>
      <w:bookmarkStart w:id="2413" w:name="_Toc76423932"/>
      <w:r w:rsidRPr="006F115B">
        <w:t>–</w:t>
      </w:r>
      <w:r w:rsidRPr="006F115B">
        <w:tab/>
        <w:t>Multiplicity and type constraints definitions</w:t>
      </w:r>
      <w:bookmarkEnd w:id="2412"/>
      <w:bookmarkEnd w:id="2413"/>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414" w:name="_Toc60777645"/>
      <w:bookmarkStart w:id="2415" w:name="_Toc76423933"/>
      <w:r w:rsidRPr="006F115B">
        <w:t>–</w:t>
      </w:r>
      <w:r w:rsidRPr="006F115B">
        <w:tab/>
      </w:r>
      <w:r w:rsidRPr="006F115B">
        <w:rPr>
          <w:i/>
        </w:rPr>
        <w:t xml:space="preserve">End of </w:t>
      </w:r>
      <w:r w:rsidRPr="006F115B">
        <w:rPr>
          <w:i/>
          <w:noProof/>
        </w:rPr>
        <w:t>NR-InterNodeDefinitions</w:t>
      </w:r>
      <w:bookmarkEnd w:id="2414"/>
      <w:bookmarkEnd w:id="2415"/>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416" w:name="_Toc60777646"/>
      <w:bookmarkStart w:id="2417" w:name="_Toc76423934"/>
      <w:r w:rsidRPr="006F115B">
        <w:t>12</w:t>
      </w:r>
      <w:r w:rsidRPr="006F115B">
        <w:tab/>
      </w:r>
      <w:r w:rsidRPr="006F115B">
        <w:rPr>
          <w:szCs w:val="36"/>
        </w:rPr>
        <w:t>Processing delay requirements for RRC procedures</w:t>
      </w:r>
      <w:bookmarkEnd w:id="2416"/>
      <w:bookmarkEnd w:id="2417"/>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2" type="#_x0000_t75" style="width:411pt;height:136.5pt" o:ole="">
            <v:imagedata r:id="rId126" o:title=""/>
          </v:shape>
          <o:OLEObject Type="Embed" ProgID="Visio.Drawing.11" ShapeID="_x0000_i1082" DrawAspect="Content" ObjectID="_1693735933"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026599" w:rsidRPr="00EF0C12" w14:paraId="2B3CCBB9" w14:textId="77777777" w:rsidTr="00E553A4">
        <w:trPr>
          <w:cantSplit/>
          <w:jc w:val="center"/>
          <w:ins w:id="2418" w:author="CR#2785r1" w:date="2021-09-19T01:29:00Z"/>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F0C12" w:rsidRDefault="00026599">
            <w:pPr>
              <w:pStyle w:val="TAL"/>
              <w:rPr>
                <w:ins w:id="2419" w:author="CR#2785r1" w:date="2021-09-19T01:29:00Z"/>
                <w:lang w:eastAsia="en-GB"/>
              </w:rPr>
              <w:pPrChange w:id="2420" w:author="CR#2785r1" w:date="2021-09-19T01:29:00Z">
                <w:pPr>
                  <w:keepNext/>
                  <w:keepLines/>
                  <w:spacing w:after="0"/>
                </w:pPr>
              </w:pPrChange>
            </w:pPr>
            <w:ins w:id="2421" w:author="CR#2785r1" w:date="2021-09-19T01:29:00Z">
              <w:r w:rsidRPr="00EF0C12">
                <w:rPr>
                  <w:lang w:eastAsia="zh-CN"/>
                </w:rPr>
                <w:t>Handover to NR</w:t>
              </w:r>
            </w:ins>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F0C12" w:rsidRDefault="00026599">
            <w:pPr>
              <w:pStyle w:val="TAL"/>
              <w:rPr>
                <w:ins w:id="2422" w:author="CR#2785r1" w:date="2021-09-19T01:29:00Z"/>
                <w:i/>
                <w:lang w:eastAsia="en-GB"/>
              </w:rPr>
              <w:pPrChange w:id="2423" w:author="CR#2785r1" w:date="2021-09-19T01:29:00Z">
                <w:pPr>
                  <w:keepNext/>
                  <w:keepLines/>
                  <w:spacing w:after="0"/>
                </w:pPr>
              </w:pPrChange>
            </w:pPr>
            <w:ins w:id="2424" w:author="CR#2785r1" w:date="2021-09-19T01:29:00Z">
              <w:r w:rsidRPr="00EF0C12">
                <w:rPr>
                  <w:i/>
                  <w:lang w:eastAsia="en-GB"/>
                </w:rPr>
                <w:t>RRCReconfiguration (sent by other RAT)</w:t>
              </w:r>
            </w:ins>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F0C12" w:rsidRDefault="00026599">
            <w:pPr>
              <w:pStyle w:val="TAL"/>
              <w:rPr>
                <w:ins w:id="2425" w:author="CR#2785r1" w:date="2021-09-19T01:29:00Z"/>
                <w:i/>
                <w:lang w:eastAsia="en-GB"/>
              </w:rPr>
              <w:pPrChange w:id="2426" w:author="CR#2785r1" w:date="2021-09-19T01:29:00Z">
                <w:pPr>
                  <w:keepNext/>
                  <w:keepLines/>
                  <w:spacing w:after="0"/>
                </w:pPr>
              </w:pPrChange>
            </w:pPr>
            <w:ins w:id="2427" w:author="CR#2785r1" w:date="2021-09-19T01:29:00Z">
              <w:r w:rsidRPr="00EF0C12">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F0C12" w:rsidRDefault="00026599">
            <w:pPr>
              <w:pStyle w:val="TAL"/>
              <w:rPr>
                <w:ins w:id="2428" w:author="CR#2785r1" w:date="2021-09-19T01:29:00Z"/>
                <w:lang w:eastAsia="en-GB"/>
              </w:rPr>
              <w:pPrChange w:id="2429" w:author="CR#2785r1" w:date="2021-09-19T01:29:00Z">
                <w:pPr>
                  <w:keepNext/>
                  <w:keepLines/>
                  <w:spacing w:after="0"/>
                </w:pPr>
              </w:pPrChange>
            </w:pPr>
            <w:ins w:id="2430" w:author="CR#2785r1" w:date="2021-09-19T01:29:00Z">
              <w:r w:rsidRPr="00EF0C12">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F0C12" w:rsidRDefault="00026599">
            <w:pPr>
              <w:pStyle w:val="TAL"/>
              <w:rPr>
                <w:ins w:id="2431" w:author="CR#2785r1" w:date="2021-09-19T01:29:00Z"/>
                <w:lang w:eastAsia="en-GB"/>
              </w:rPr>
              <w:pPrChange w:id="2432" w:author="CR#2785r1" w:date="2021-09-19T01:29:00Z">
                <w:pPr>
                  <w:keepNext/>
                  <w:keepLines/>
                  <w:spacing w:after="0"/>
                </w:pPr>
              </w:pPrChange>
            </w:pPr>
            <w:ins w:id="2433" w:author="CR#2785r1" w:date="2021-09-19T01:29:00Z">
              <w:r w:rsidRPr="00EF0C12">
                <w:rPr>
                  <w:lang w:eastAsia="en-GB"/>
                </w:rPr>
                <w:t xml:space="preserve">The performance of this procedure is specified in </w:t>
              </w:r>
              <w:r w:rsidRPr="00EF0C12">
                <w:rPr>
                  <w:noProof/>
                </w:rPr>
                <w:t xml:space="preserve">TS 36.133 </w:t>
              </w:r>
              <w:r w:rsidRPr="00EF0C12">
                <w:rPr>
                  <w:lang w:eastAsia="en-GB"/>
                </w:rPr>
                <w:t>[40] clauses 5.3.4.2, 5.3.4A.2 and 5.3.5.2 in case of handover from E-UTRA to NR.</w:t>
              </w:r>
            </w:ins>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434" w:name="_Toc60777647"/>
      <w:bookmarkStart w:id="2435" w:name="_Toc76423935"/>
      <w:r w:rsidRPr="006F115B">
        <w:t>Annex A (informative):</w:t>
      </w:r>
      <w:r w:rsidRPr="006F115B">
        <w:tab/>
        <w:t>Guidelines, mainly on use of ASN.1</w:t>
      </w:r>
      <w:bookmarkEnd w:id="2434"/>
      <w:bookmarkEnd w:id="2435"/>
    </w:p>
    <w:p w14:paraId="488CAE7B" w14:textId="77777777" w:rsidR="00394471" w:rsidRPr="006F115B" w:rsidRDefault="00394471" w:rsidP="00394471">
      <w:pPr>
        <w:pStyle w:val="Heading1"/>
      </w:pPr>
      <w:bookmarkStart w:id="2436" w:name="_Toc60777648"/>
      <w:bookmarkStart w:id="2437" w:name="_Toc76423936"/>
      <w:r w:rsidRPr="006F115B">
        <w:t>A.1</w:t>
      </w:r>
      <w:r w:rsidRPr="006F115B">
        <w:tab/>
        <w:t>Introduction</w:t>
      </w:r>
      <w:bookmarkEnd w:id="2436"/>
      <w:bookmarkEnd w:id="2437"/>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438" w:name="_Toc60777649"/>
      <w:bookmarkStart w:id="2439" w:name="_Toc76423937"/>
      <w:r w:rsidRPr="006F115B">
        <w:t>A.2</w:t>
      </w:r>
      <w:r w:rsidRPr="006F115B">
        <w:tab/>
        <w:t>Procedural specification</w:t>
      </w:r>
      <w:bookmarkEnd w:id="2438"/>
      <w:bookmarkEnd w:id="2439"/>
    </w:p>
    <w:p w14:paraId="59FEE4B5" w14:textId="77777777" w:rsidR="00394471" w:rsidRPr="006F115B" w:rsidRDefault="00394471" w:rsidP="00394471">
      <w:pPr>
        <w:pStyle w:val="Heading2"/>
      </w:pPr>
      <w:bookmarkStart w:id="2440" w:name="_Toc60777650"/>
      <w:bookmarkStart w:id="2441" w:name="_Toc76423938"/>
      <w:r w:rsidRPr="006F115B">
        <w:t>A.2.1</w:t>
      </w:r>
      <w:r w:rsidRPr="006F115B">
        <w:tab/>
        <w:t>General principles</w:t>
      </w:r>
      <w:bookmarkEnd w:id="2440"/>
      <w:bookmarkEnd w:id="2441"/>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442" w:name="_Toc60777651"/>
      <w:bookmarkStart w:id="2443" w:name="_Toc76423939"/>
      <w:r w:rsidRPr="006F115B">
        <w:t>A.2.2</w:t>
      </w:r>
      <w:r w:rsidRPr="006F115B">
        <w:tab/>
        <w:t>More detailed aspects</w:t>
      </w:r>
      <w:bookmarkEnd w:id="2442"/>
      <w:bookmarkEnd w:id="2443"/>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444" w:name="_Toc60777652"/>
      <w:bookmarkStart w:id="2445" w:name="_Toc76423940"/>
      <w:r w:rsidRPr="006F115B">
        <w:t>A.3</w:t>
      </w:r>
      <w:r w:rsidRPr="006F115B">
        <w:tab/>
        <w:t>PDU specification</w:t>
      </w:r>
      <w:bookmarkEnd w:id="2444"/>
      <w:bookmarkEnd w:id="2445"/>
    </w:p>
    <w:p w14:paraId="30975D08" w14:textId="77777777" w:rsidR="00394471" w:rsidRPr="006F115B" w:rsidRDefault="00394471" w:rsidP="00394471">
      <w:pPr>
        <w:pStyle w:val="Heading2"/>
      </w:pPr>
      <w:bookmarkStart w:id="2446" w:name="_Toc60777653"/>
      <w:bookmarkStart w:id="2447" w:name="_Toc76423941"/>
      <w:r w:rsidRPr="006F115B">
        <w:t>A.3.1</w:t>
      </w:r>
      <w:r w:rsidRPr="006F115B">
        <w:tab/>
        <w:t>General principles</w:t>
      </w:r>
      <w:bookmarkEnd w:id="2446"/>
      <w:bookmarkEnd w:id="2447"/>
    </w:p>
    <w:p w14:paraId="39D8D6B8" w14:textId="77777777" w:rsidR="00394471" w:rsidRPr="006F115B" w:rsidRDefault="00394471" w:rsidP="00394471">
      <w:pPr>
        <w:pStyle w:val="Heading3"/>
      </w:pPr>
      <w:bookmarkStart w:id="2448" w:name="_Toc60777654"/>
      <w:bookmarkStart w:id="2449" w:name="_Toc76423942"/>
      <w:r w:rsidRPr="006F115B">
        <w:t>A.3.1.1</w:t>
      </w:r>
      <w:r w:rsidRPr="006F115B">
        <w:tab/>
        <w:t>ASN.1 sections</w:t>
      </w:r>
      <w:bookmarkEnd w:id="2448"/>
      <w:bookmarkEnd w:id="2449"/>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450" w:name="_Toc60777655"/>
      <w:bookmarkStart w:id="2451" w:name="_Toc76423943"/>
      <w:r w:rsidRPr="006F115B">
        <w:t>A.3.1.2</w:t>
      </w:r>
      <w:r w:rsidRPr="006F115B">
        <w:tab/>
        <w:t>ASN.1 identifier naming conventions</w:t>
      </w:r>
      <w:bookmarkEnd w:id="2450"/>
      <w:bookmarkEnd w:id="2451"/>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452" w:name="_Toc60777656"/>
      <w:bookmarkStart w:id="2453" w:name="_Toc76423944"/>
      <w:r w:rsidRPr="006F115B">
        <w:t>A.3.1.3</w:t>
      </w:r>
      <w:r w:rsidRPr="006F115B">
        <w:tab/>
        <w:t>Text references using ASN.1 identifiers</w:t>
      </w:r>
      <w:bookmarkEnd w:id="2452"/>
      <w:bookmarkEnd w:id="2453"/>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454" w:name="_Toc60777657"/>
      <w:bookmarkStart w:id="2455" w:name="_Toc76423945"/>
      <w:r w:rsidRPr="006F115B">
        <w:t>A.3.2</w:t>
      </w:r>
      <w:r w:rsidRPr="006F115B">
        <w:tab/>
        <w:t>High-level message structure</w:t>
      </w:r>
      <w:bookmarkEnd w:id="2454"/>
      <w:bookmarkEnd w:id="2455"/>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456" w:name="_Toc60777658"/>
      <w:bookmarkStart w:id="2457" w:name="_Toc76423946"/>
      <w:r w:rsidRPr="006F115B">
        <w:t>A.3.3</w:t>
      </w:r>
      <w:r w:rsidRPr="006F115B">
        <w:tab/>
        <w:t>Message definition</w:t>
      </w:r>
      <w:bookmarkEnd w:id="2456"/>
      <w:bookmarkEnd w:id="2457"/>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458" w:name="_Toc60777659"/>
      <w:bookmarkStart w:id="2459" w:name="_Toc76423947"/>
      <w:r w:rsidRPr="006F115B">
        <w:t>A.3.4</w:t>
      </w:r>
      <w:r w:rsidRPr="006F115B">
        <w:tab/>
        <w:t>Information elements</w:t>
      </w:r>
      <w:bookmarkEnd w:id="2458"/>
      <w:bookmarkEnd w:id="2459"/>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460" w:name="_Toc60777660"/>
      <w:bookmarkStart w:id="2461" w:name="_Toc76423948"/>
      <w:r w:rsidRPr="006F115B">
        <w:t>A.3.5</w:t>
      </w:r>
      <w:r w:rsidRPr="006F115B">
        <w:tab/>
        <w:t>Fields with optional presence</w:t>
      </w:r>
      <w:bookmarkEnd w:id="2460"/>
      <w:bookmarkEnd w:id="2461"/>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462" w:name="_Toc60777661"/>
      <w:bookmarkStart w:id="2463" w:name="_Toc76423949"/>
      <w:r w:rsidRPr="006F115B">
        <w:t>A.3.6</w:t>
      </w:r>
      <w:r w:rsidRPr="006F115B">
        <w:tab/>
        <w:t>Fields with conditional presence</w:t>
      </w:r>
      <w:bookmarkEnd w:id="2462"/>
      <w:bookmarkEnd w:id="2463"/>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464" w:name="_Toc60777662"/>
      <w:bookmarkStart w:id="2465" w:name="_Toc76423950"/>
      <w:r w:rsidRPr="006F115B">
        <w:t>A.3.7</w:t>
      </w:r>
      <w:r w:rsidRPr="006F115B">
        <w:tab/>
        <w:t>Guidelines on use of lists with elements of SEQUENCE type</w:t>
      </w:r>
      <w:bookmarkEnd w:id="2464"/>
      <w:bookmarkEnd w:id="2465"/>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466" w:name="_Toc60777663"/>
      <w:bookmarkStart w:id="2467" w:name="_Toc76423951"/>
      <w:r w:rsidRPr="006F115B">
        <w:rPr>
          <w:noProof/>
          <w:lang w:eastAsia="sv-SE"/>
        </w:rPr>
        <w:t>A.3.8</w:t>
      </w:r>
      <w:r w:rsidRPr="006F115B">
        <w:rPr>
          <w:noProof/>
          <w:lang w:eastAsia="sv-SE"/>
        </w:rPr>
        <w:tab/>
        <w:t>Guidelines on use of parameterised SetupRelease type</w:t>
      </w:r>
      <w:bookmarkEnd w:id="2466"/>
      <w:bookmarkEnd w:id="2467"/>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468" w:name="_Toc60777664"/>
      <w:bookmarkStart w:id="2469" w:name="_Toc76423952"/>
      <w:bookmarkStart w:id="2470" w:name="_Hlk54240517"/>
      <w:r w:rsidRPr="006F115B">
        <w:t>A.3.9</w:t>
      </w:r>
      <w:r w:rsidRPr="006F115B">
        <w:tab/>
        <w:t>Guidelines on use of ToAddModList and ToReleaseList</w:t>
      </w:r>
      <w:bookmarkEnd w:id="2468"/>
      <w:bookmarkEnd w:id="2469"/>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471" w:name="_Hlk56409330"/>
      <w:r w:rsidRPr="006F115B">
        <w:t>Note that the release of a field (a list element as well as any other field) releases all its sub-fields (sub-fields configured by elementsToAddModList and any other sub-field).</w:t>
      </w:r>
    </w:p>
    <w:bookmarkEnd w:id="2471"/>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472" w:name="_Toc60777665"/>
      <w:bookmarkStart w:id="2473" w:name="_Toc76423953"/>
      <w:bookmarkEnd w:id="2470"/>
      <w:r w:rsidRPr="006F115B">
        <w:t>A.3.10</w:t>
      </w:r>
      <w:r w:rsidRPr="006F115B">
        <w:tab/>
        <w:t>Guidelines on use of of lists (without ToAddModList and ToReleaseList)</w:t>
      </w:r>
      <w:bookmarkEnd w:id="2472"/>
      <w:bookmarkEnd w:id="2473"/>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474" w:name="_Toc60777666"/>
      <w:bookmarkStart w:id="2475" w:name="_Toc76423954"/>
      <w:r w:rsidRPr="006F115B">
        <w:t>A.4</w:t>
      </w:r>
      <w:r w:rsidRPr="006F115B">
        <w:tab/>
        <w:t>Extension of the PDU specifications</w:t>
      </w:r>
      <w:bookmarkEnd w:id="2474"/>
      <w:bookmarkEnd w:id="2475"/>
    </w:p>
    <w:p w14:paraId="33350934" w14:textId="77777777" w:rsidR="00394471" w:rsidRPr="006F115B" w:rsidRDefault="00394471" w:rsidP="00394471">
      <w:pPr>
        <w:pStyle w:val="Heading2"/>
      </w:pPr>
      <w:bookmarkStart w:id="2476" w:name="_Toc60777667"/>
      <w:bookmarkStart w:id="2477" w:name="_Toc76423955"/>
      <w:r w:rsidRPr="006F115B">
        <w:t>A.4.1</w:t>
      </w:r>
      <w:r w:rsidRPr="006F115B">
        <w:tab/>
        <w:t>General principles to ensure compatibility</w:t>
      </w:r>
      <w:bookmarkEnd w:id="2476"/>
      <w:bookmarkEnd w:id="2477"/>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478" w:name="_Toc60777668"/>
      <w:bookmarkStart w:id="2479" w:name="_Toc76423956"/>
      <w:r w:rsidRPr="006F115B">
        <w:t>A.4.2</w:t>
      </w:r>
      <w:r w:rsidRPr="006F115B">
        <w:tab/>
        <w:t>Critical extension of messages and fields</w:t>
      </w:r>
      <w:bookmarkEnd w:id="2478"/>
      <w:bookmarkEnd w:id="2479"/>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480" w:name="_Toc60777669"/>
      <w:bookmarkStart w:id="2481" w:name="_Toc76423957"/>
      <w:r w:rsidRPr="006F115B">
        <w:t>A.4.3</w:t>
      </w:r>
      <w:r w:rsidRPr="006F115B">
        <w:tab/>
        <w:t>Non-critical extension of messages</w:t>
      </w:r>
      <w:bookmarkEnd w:id="2480"/>
      <w:bookmarkEnd w:id="2481"/>
    </w:p>
    <w:p w14:paraId="6206BBE4" w14:textId="77777777" w:rsidR="00394471" w:rsidRPr="006F115B" w:rsidRDefault="00394471" w:rsidP="00394471">
      <w:pPr>
        <w:pStyle w:val="Heading3"/>
      </w:pPr>
      <w:bookmarkStart w:id="2482" w:name="_Toc60777670"/>
      <w:bookmarkStart w:id="2483" w:name="_Toc76423958"/>
      <w:r w:rsidRPr="006F115B">
        <w:t>A.4.3.1</w:t>
      </w:r>
      <w:r w:rsidRPr="006F115B">
        <w:tab/>
        <w:t>General principles</w:t>
      </w:r>
      <w:bookmarkEnd w:id="2482"/>
      <w:bookmarkEnd w:id="2483"/>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3CAB574A"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w:t>
      </w:r>
      <w:del w:id="2484" w:author="CR#2763r2" w:date="2021-09-18T00:15:00Z">
        <w:r w:rsidRPr="006F115B" w:rsidDel="00A371DB">
          <w:delText xml:space="preserve"> &lt;TBD: ref to separate example&gt;</w:delText>
        </w:r>
      </w:del>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3D363D76"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2485" w:author="CR#2763r2" w:date="2021-09-18T00:15:00Z">
        <w:r w:rsidRPr="006F115B" w:rsidDel="00A371DB">
          <w:delText xml:space="preserve"> &lt;TBD: ref to separate example&gt;</w:delText>
        </w:r>
      </w:del>
    </w:p>
    <w:p w14:paraId="2A7942CF" w14:textId="77777777" w:rsidR="00394471" w:rsidRPr="006F115B" w:rsidRDefault="00394471" w:rsidP="00394471">
      <w:pPr>
        <w:pStyle w:val="Heading3"/>
      </w:pPr>
      <w:bookmarkStart w:id="2486" w:name="_Toc60777671"/>
      <w:bookmarkStart w:id="2487" w:name="_Toc76423959"/>
      <w:r w:rsidRPr="006F115B">
        <w:t>A.4.3.2</w:t>
      </w:r>
      <w:r w:rsidRPr="006F115B">
        <w:tab/>
        <w:t>Further guidelines</w:t>
      </w:r>
      <w:bookmarkEnd w:id="2486"/>
      <w:bookmarkEnd w:id="2487"/>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488" w:name="_Toc60777672"/>
      <w:bookmarkStart w:id="2489" w:name="_Toc76423960"/>
      <w:r w:rsidRPr="006F115B">
        <w:t>A.4.3.3</w:t>
      </w:r>
      <w:r w:rsidRPr="006F115B">
        <w:tab/>
        <w:t>Typical example of evolution of IE with local extensions</w:t>
      </w:r>
      <w:bookmarkEnd w:id="2488"/>
      <w:bookmarkEnd w:id="2489"/>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490" w:name="_Toc60777673"/>
      <w:bookmarkStart w:id="2491" w:name="_Toc76423961"/>
      <w:r w:rsidRPr="006F115B">
        <w:t>A.4.3.4</w:t>
      </w:r>
      <w:r w:rsidRPr="006F115B">
        <w:tab/>
        <w:t>Typical examples of non critical extension at the end of a message</w:t>
      </w:r>
      <w:bookmarkEnd w:id="2490"/>
      <w:bookmarkEnd w:id="2491"/>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492" w:name="_Toc60777674"/>
      <w:bookmarkStart w:id="2493" w:name="_Toc76423962"/>
      <w:r w:rsidRPr="006F115B">
        <w:t>A.4.3.5</w:t>
      </w:r>
      <w:r w:rsidRPr="006F115B">
        <w:tab/>
        <w:t>Examples of non-critical extensions not placed at the default extension location</w:t>
      </w:r>
      <w:bookmarkEnd w:id="2492"/>
      <w:bookmarkEnd w:id="2493"/>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494" w:name="_Toc60777675"/>
      <w:bookmarkStart w:id="2495" w:name="_Toc76423963"/>
      <w:r w:rsidRPr="006F115B">
        <w:t>–</w:t>
      </w:r>
      <w:r w:rsidRPr="006F115B">
        <w:tab/>
      </w:r>
      <w:r w:rsidRPr="006F115B">
        <w:rPr>
          <w:i/>
          <w:noProof/>
        </w:rPr>
        <w:t>ParentIE-WithEM</w:t>
      </w:r>
      <w:bookmarkEnd w:id="2494"/>
      <w:bookmarkEnd w:id="2495"/>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496" w:name="_Toc60777676"/>
      <w:bookmarkStart w:id="2497" w:name="_Toc76423964"/>
      <w:r w:rsidRPr="006F115B">
        <w:rPr>
          <w:i/>
          <w:iCs/>
        </w:rPr>
        <w:t>–</w:t>
      </w:r>
      <w:r w:rsidRPr="006F115B">
        <w:rPr>
          <w:i/>
          <w:iCs/>
        </w:rPr>
        <w:tab/>
      </w:r>
      <w:r w:rsidRPr="006F115B">
        <w:rPr>
          <w:i/>
          <w:iCs/>
          <w:noProof/>
        </w:rPr>
        <w:t>ChildIE1-WithoutEM</w:t>
      </w:r>
      <w:bookmarkEnd w:id="2496"/>
      <w:bookmarkEnd w:id="2497"/>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498" w:name="_Toc60777677"/>
      <w:bookmarkStart w:id="2499" w:name="_Toc76423965"/>
      <w:r w:rsidRPr="006F115B">
        <w:rPr>
          <w:i/>
          <w:iCs/>
        </w:rPr>
        <w:t>–</w:t>
      </w:r>
      <w:r w:rsidRPr="006F115B">
        <w:rPr>
          <w:i/>
          <w:iCs/>
        </w:rPr>
        <w:tab/>
      </w:r>
      <w:r w:rsidRPr="006F115B">
        <w:rPr>
          <w:i/>
          <w:iCs/>
          <w:noProof/>
        </w:rPr>
        <w:t>ChildIE2-WithoutEM</w:t>
      </w:r>
      <w:bookmarkEnd w:id="2498"/>
      <w:bookmarkEnd w:id="2499"/>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500" w:name="_Toc46440049"/>
      <w:bookmarkStart w:id="2501" w:name="_Toc46444886"/>
      <w:bookmarkStart w:id="2502" w:name="_Toc46487647"/>
      <w:bookmarkStart w:id="2503" w:name="_Toc52837525"/>
      <w:bookmarkStart w:id="2504" w:name="_Toc52838533"/>
      <w:bookmarkStart w:id="2505" w:name="_Toc53007173"/>
      <w:r w:rsidRPr="006F115B">
        <w:rPr>
          <w:rFonts w:ascii="Arial" w:hAnsi="Arial"/>
          <w:sz w:val="28"/>
        </w:rPr>
        <w:t>A.4.3.6</w:t>
      </w:r>
      <w:r w:rsidRPr="006F115B">
        <w:rPr>
          <w:rFonts w:ascii="Arial" w:hAnsi="Arial"/>
          <w:sz w:val="28"/>
        </w:rPr>
        <w:tab/>
      </w:r>
      <w:bookmarkEnd w:id="2500"/>
      <w:bookmarkEnd w:id="2501"/>
      <w:bookmarkEnd w:id="2502"/>
      <w:bookmarkEnd w:id="2503"/>
      <w:bookmarkEnd w:id="2504"/>
      <w:bookmarkEnd w:id="2505"/>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506" w:name="_Toc60777678"/>
      <w:bookmarkStart w:id="2507" w:name="_Toc76423966"/>
      <w:r w:rsidRPr="006F115B">
        <w:t>A.5</w:t>
      </w:r>
      <w:r w:rsidRPr="006F115B">
        <w:tab/>
        <w:t>Guidelines regarding inclusion of transaction identifiers in RRC messages</w:t>
      </w:r>
      <w:bookmarkEnd w:id="2506"/>
      <w:bookmarkEnd w:id="2507"/>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508" w:name="_Toc60777679"/>
      <w:bookmarkStart w:id="2509" w:name="_Toc76423967"/>
      <w:r w:rsidRPr="006F115B">
        <w:t>A.6</w:t>
      </w:r>
      <w:r w:rsidRPr="006F115B">
        <w:tab/>
        <w:t>Guidelines regarding use of need codes</w:t>
      </w:r>
      <w:bookmarkEnd w:id="2508"/>
      <w:bookmarkEnd w:id="2509"/>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510" w:name="_Toc60777680"/>
      <w:bookmarkStart w:id="2511" w:name="_Toc76423968"/>
      <w:r w:rsidRPr="006F115B">
        <w:t>A.7</w:t>
      </w:r>
      <w:r w:rsidRPr="006F115B">
        <w:tab/>
        <w:t>Guidelines regarding use of conditions</w:t>
      </w:r>
      <w:bookmarkEnd w:id="2510"/>
      <w:bookmarkEnd w:id="2511"/>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512" w:name="_Toc60777681"/>
      <w:bookmarkStart w:id="2513" w:name="_Toc76423969"/>
      <w:r w:rsidRPr="006F115B">
        <w:t>A.8</w:t>
      </w:r>
      <w:r w:rsidRPr="006F115B">
        <w:tab/>
        <w:t>Miscellaneous</w:t>
      </w:r>
      <w:bookmarkEnd w:id="2512"/>
      <w:bookmarkEnd w:id="2513"/>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514" w:name="_Toc60777682"/>
      <w:bookmarkStart w:id="2515" w:name="_Toc76423970"/>
      <w:r w:rsidRPr="006F115B">
        <w:t>Annex B (informative):</w:t>
      </w:r>
      <w:r w:rsidRPr="006F115B">
        <w:tab/>
        <w:t>RRC Information</w:t>
      </w:r>
      <w:bookmarkEnd w:id="2514"/>
      <w:bookmarkEnd w:id="2515"/>
    </w:p>
    <w:p w14:paraId="13F4EAB3" w14:textId="77777777" w:rsidR="00394471" w:rsidRPr="006F115B" w:rsidRDefault="00394471" w:rsidP="00394471">
      <w:pPr>
        <w:pStyle w:val="Heading1"/>
      </w:pPr>
      <w:bookmarkStart w:id="2516" w:name="_Toc60777683"/>
      <w:bookmarkStart w:id="2517" w:name="_Toc76423971"/>
      <w:r w:rsidRPr="006F115B">
        <w:t>B.1</w:t>
      </w:r>
      <w:r w:rsidRPr="006F115B">
        <w:tab/>
        <w:t>Protection of RRC messages</w:t>
      </w:r>
      <w:bookmarkEnd w:id="2516"/>
      <w:bookmarkEnd w:id="2517"/>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518" w:name="_Toc60777684"/>
      <w:bookmarkStart w:id="2519" w:name="_Toc76423972"/>
      <w:r w:rsidRPr="006F115B">
        <w:t>B.2</w:t>
      </w:r>
      <w:r w:rsidRPr="006F115B">
        <w:tab/>
        <w:t>Description of BWP configuration options</w:t>
      </w:r>
      <w:bookmarkEnd w:id="2518"/>
      <w:bookmarkEnd w:id="2519"/>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3" type="#_x0000_t75" style="width:468.75pt;height:86.25pt" o:ole="">
            <v:imagedata r:id="rId128" o:title=""/>
          </v:shape>
          <o:OLEObject Type="Embed" ProgID="Visio.Drawing.15" ShapeID="_x0000_i1083" DrawAspect="Content" ObjectID="_1693735934"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4" type="#_x0000_t75" style="width:468.75pt;height:114.75pt" o:ole="">
            <v:imagedata r:id="rId130" o:title=""/>
          </v:shape>
          <o:OLEObject Type="Embed" ProgID="Visio.Drawing.15" ShapeID="_x0000_i1084" DrawAspect="Content" ObjectID="_1693735935"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520" w:name="_Toc60777685"/>
      <w:bookmarkStart w:id="2521" w:name="_Toc76423973"/>
      <w:r w:rsidRPr="006F115B">
        <w:t>Annex C (normative):</w:t>
      </w:r>
      <w:r w:rsidRPr="006F115B">
        <w:tab/>
        <w:t>List of CRs Containing Early Implementable Features and Corrections</w:t>
      </w:r>
      <w:bookmarkEnd w:id="2520"/>
      <w:bookmarkEnd w:id="2521"/>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EB1818">
      <w:pPr>
        <w:pStyle w:val="TH"/>
      </w:pPr>
      <w:r w:rsidRPr="006F115B">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522" w:author="CR#2714" w:date="2021-09-17T22:50:00Z">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001"/>
        <w:gridCol w:w="1559"/>
        <w:gridCol w:w="1134"/>
        <w:gridCol w:w="1843"/>
        <w:gridCol w:w="3544"/>
        <w:tblGridChange w:id="2523">
          <w:tblGrid>
            <w:gridCol w:w="2688"/>
            <w:gridCol w:w="313"/>
            <w:gridCol w:w="962"/>
            <w:gridCol w:w="597"/>
            <w:gridCol w:w="962"/>
            <w:gridCol w:w="172"/>
            <w:gridCol w:w="1387"/>
            <w:gridCol w:w="456"/>
            <w:gridCol w:w="2093"/>
            <w:gridCol w:w="1451"/>
          </w:tblGrid>
        </w:tblGridChange>
      </w:tblGrid>
      <w:tr w:rsidR="008E528F" w:rsidRPr="006F115B" w14:paraId="4BB42C83" w14:textId="77777777" w:rsidTr="00EB1818">
        <w:trPr>
          <w:trPrChange w:id="2524"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shd w:val="clear" w:color="auto" w:fill="E7E6E6"/>
            <w:hideMark/>
            <w:tcPrChange w:id="2525" w:author="CR#2714" w:date="2021-09-17T22:50:00Z">
              <w:tcPr>
                <w:tcW w:w="2688" w:type="dxa"/>
                <w:tcBorders>
                  <w:top w:val="single" w:sz="4" w:space="0" w:color="auto"/>
                  <w:left w:val="single" w:sz="4" w:space="0" w:color="auto"/>
                  <w:bottom w:val="single" w:sz="4" w:space="0" w:color="auto"/>
                  <w:right w:val="single" w:sz="4" w:space="0" w:color="auto"/>
                </w:tcBorders>
                <w:shd w:val="clear" w:color="auto" w:fill="E7E6E6"/>
                <w:hideMark/>
              </w:tcPr>
            </w:tcPrChange>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Change w:id="2526" w:author="CR#2714" w:date="2021-09-17T22:50:00Z">
              <w:tcPr>
                <w:tcW w:w="1275"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4EBFAEAC" w14:textId="77777777" w:rsidR="00394471" w:rsidRPr="006F115B" w:rsidRDefault="00394471" w:rsidP="00964CC4">
            <w:pPr>
              <w:pStyle w:val="TAH"/>
              <w:rPr>
                <w:lang w:eastAsia="sv-SE"/>
              </w:rPr>
            </w:pPr>
            <w:r w:rsidRPr="006F115B">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Change w:id="2527" w:author="CR#2714" w:date="2021-09-17T22:50:00Z">
              <w:tcPr>
                <w:tcW w:w="155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2A9CCDEF" w14:textId="77777777" w:rsidR="00394471" w:rsidRPr="006F115B" w:rsidRDefault="00394471" w:rsidP="00964CC4">
            <w:pPr>
              <w:pStyle w:val="TAH"/>
              <w:rPr>
                <w:lang w:eastAsia="sv-SE"/>
              </w:rPr>
            </w:pPr>
            <w:r w:rsidRPr="006F115B">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Change w:id="2528" w:author="CR#2714" w:date="2021-09-17T22:50:00Z">
              <w:tcPr>
                <w:tcW w:w="155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Change w:id="2529" w:author="CR#2714" w:date="2021-09-17T22:50:00Z">
              <w:tcPr>
                <w:tcW w:w="2549" w:type="dxa"/>
                <w:gridSpan w:val="2"/>
                <w:tcBorders>
                  <w:top w:val="single" w:sz="4" w:space="0" w:color="auto"/>
                  <w:left w:val="single" w:sz="4" w:space="0" w:color="auto"/>
                  <w:bottom w:val="single" w:sz="4" w:space="0" w:color="auto"/>
                  <w:right w:val="single" w:sz="4" w:space="0" w:color="auto"/>
                </w:tcBorders>
                <w:shd w:val="clear" w:color="auto" w:fill="E7E6E6"/>
                <w:hideMark/>
              </w:tcPr>
            </w:tcPrChange>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EB1818">
        <w:trPr>
          <w:trPrChange w:id="2530"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hideMark/>
            <w:tcPrChange w:id="2531" w:author="CR#2714" w:date="2021-09-17T22:50:00Z">
              <w:tcPr>
                <w:tcW w:w="2688" w:type="dxa"/>
                <w:tcBorders>
                  <w:top w:val="single" w:sz="4" w:space="0" w:color="auto"/>
                  <w:left w:val="single" w:sz="4" w:space="0" w:color="auto"/>
                  <w:bottom w:val="single" w:sz="4" w:space="0" w:color="auto"/>
                  <w:right w:val="single" w:sz="4" w:space="0" w:color="auto"/>
                </w:tcBorders>
                <w:hideMark/>
              </w:tcPr>
            </w:tcPrChange>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Change w:id="2532" w:author="CR#2714" w:date="2021-09-17T22:50:00Z">
              <w:tcPr>
                <w:tcW w:w="1275" w:type="dxa"/>
                <w:gridSpan w:val="2"/>
                <w:tcBorders>
                  <w:top w:val="single" w:sz="4" w:space="0" w:color="auto"/>
                  <w:left w:val="single" w:sz="4" w:space="0" w:color="auto"/>
                  <w:bottom w:val="single" w:sz="4" w:space="0" w:color="auto"/>
                  <w:right w:val="single" w:sz="4" w:space="0" w:color="auto"/>
                </w:tcBorders>
                <w:hideMark/>
              </w:tcPr>
            </w:tcPrChange>
          </w:tcPr>
          <w:p w14:paraId="10A00E54" w14:textId="77777777" w:rsidR="00394471" w:rsidRPr="006F115B" w:rsidRDefault="00394471" w:rsidP="00964CC4">
            <w:pPr>
              <w:pStyle w:val="TAL"/>
              <w:rPr>
                <w:lang w:eastAsia="sv-SE"/>
              </w:rPr>
            </w:pPr>
            <w:r w:rsidRPr="006F115B">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Change w:id="2533" w:author="CR#2714" w:date="2021-09-17T22:50: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6752550D" w14:textId="77777777" w:rsidR="00394471" w:rsidRPr="006F115B" w:rsidRDefault="0039447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Change w:id="2534" w:author="CR#2714" w:date="2021-09-17T22:50: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5C95B7D3"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535"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76BA0D44" w14:textId="77777777" w:rsidR="00394471" w:rsidRPr="006F115B" w:rsidRDefault="00394471" w:rsidP="00964CC4">
            <w:pPr>
              <w:pStyle w:val="TAL"/>
              <w:rPr>
                <w:lang w:eastAsia="sv-SE"/>
              </w:rPr>
            </w:pPr>
          </w:p>
        </w:tc>
      </w:tr>
      <w:tr w:rsidR="008E528F" w:rsidRPr="006F115B" w14:paraId="427855FE" w14:textId="77777777" w:rsidTr="00EB1818">
        <w:trPr>
          <w:trPrChange w:id="2536"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537"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Change w:id="2538"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7574F28D" w14:textId="77777777" w:rsidR="00394471" w:rsidRPr="006F115B" w:rsidRDefault="00394471" w:rsidP="00964CC4">
            <w:pPr>
              <w:pStyle w:val="TAL"/>
              <w:rPr>
                <w:lang w:eastAsia="sv-SE"/>
              </w:rPr>
            </w:pPr>
            <w:r w:rsidRPr="006F115B">
              <w:rPr>
                <w:lang w:eastAsia="sv-SE"/>
              </w:rPr>
              <w:t>1464</w:t>
            </w:r>
          </w:p>
        </w:tc>
        <w:tc>
          <w:tcPr>
            <w:tcW w:w="1134" w:type="dxa"/>
            <w:tcBorders>
              <w:top w:val="single" w:sz="4" w:space="0" w:color="auto"/>
              <w:left w:val="single" w:sz="4" w:space="0" w:color="auto"/>
              <w:bottom w:val="single" w:sz="4" w:space="0" w:color="auto"/>
              <w:right w:val="single" w:sz="4" w:space="0" w:color="auto"/>
            </w:tcBorders>
            <w:tcPrChange w:id="2539"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228A0548" w14:textId="77777777" w:rsidR="00394471" w:rsidRPr="006F115B" w:rsidRDefault="00394471" w:rsidP="00964CC4">
            <w:pPr>
              <w:pStyle w:val="TAL"/>
              <w:rPr>
                <w:lang w:eastAsia="sv-SE"/>
              </w:rPr>
            </w:pPr>
            <w:r w:rsidRPr="006F115B">
              <w:rPr>
                <w:lang w:eastAsia="sv-SE"/>
              </w:rPr>
              <w:t>5</w:t>
            </w:r>
          </w:p>
        </w:tc>
        <w:tc>
          <w:tcPr>
            <w:tcW w:w="1843" w:type="dxa"/>
            <w:tcBorders>
              <w:top w:val="single" w:sz="4" w:space="0" w:color="auto"/>
              <w:left w:val="single" w:sz="4" w:space="0" w:color="auto"/>
              <w:bottom w:val="single" w:sz="4" w:space="0" w:color="auto"/>
              <w:right w:val="single" w:sz="4" w:space="0" w:color="auto"/>
            </w:tcBorders>
            <w:tcPrChange w:id="2540"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23F970F4"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541"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336EF34B" w14:textId="77777777" w:rsidR="00394471" w:rsidRPr="006F115B" w:rsidRDefault="00394471" w:rsidP="00964CC4">
            <w:pPr>
              <w:pStyle w:val="TAL"/>
              <w:rPr>
                <w:lang w:eastAsia="sv-SE"/>
              </w:rPr>
            </w:pPr>
          </w:p>
        </w:tc>
      </w:tr>
      <w:tr w:rsidR="008E528F" w:rsidRPr="006F115B" w14:paraId="72B307B6" w14:textId="77777777" w:rsidTr="00EB1818">
        <w:trPr>
          <w:trPrChange w:id="2542"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543"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Change w:id="2544"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7E81FDF4" w14:textId="77777777" w:rsidR="00394471" w:rsidRPr="006F115B" w:rsidRDefault="00394471" w:rsidP="00964CC4">
            <w:pPr>
              <w:pStyle w:val="TAL"/>
              <w:rPr>
                <w:lang w:eastAsia="sv-SE"/>
              </w:rPr>
            </w:pPr>
            <w:r w:rsidRPr="006F115B">
              <w:rPr>
                <w:lang w:eastAsia="sv-SE"/>
              </w:rPr>
              <w:t>1665</w:t>
            </w:r>
          </w:p>
        </w:tc>
        <w:tc>
          <w:tcPr>
            <w:tcW w:w="1134" w:type="dxa"/>
            <w:tcBorders>
              <w:top w:val="single" w:sz="4" w:space="0" w:color="auto"/>
              <w:left w:val="single" w:sz="4" w:space="0" w:color="auto"/>
              <w:bottom w:val="single" w:sz="4" w:space="0" w:color="auto"/>
              <w:right w:val="single" w:sz="4" w:space="0" w:color="auto"/>
            </w:tcBorders>
            <w:tcPrChange w:id="2545"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5BF86C21" w14:textId="77777777" w:rsidR="00394471" w:rsidRPr="006F115B" w:rsidRDefault="0039447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tcPrChange w:id="2546"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64591CCE" w14:textId="77777777" w:rsidR="00394471" w:rsidRPr="006F115B" w:rsidRDefault="0039447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547"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EB1818">
        <w:trPr>
          <w:trPrChange w:id="2548"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549"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7E6223B5" w14:textId="7D2860F5" w:rsidR="00261BA1" w:rsidRPr="006F115B" w:rsidRDefault="00261BA1" w:rsidP="00964CC4">
            <w:pPr>
              <w:pStyle w:val="TAL"/>
            </w:pPr>
            <w:r w:rsidRPr="006F115B">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Change w:id="2550"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1600CF2B" w14:textId="77777777" w:rsidR="00261BA1" w:rsidRPr="006F115B" w:rsidRDefault="00261BA1" w:rsidP="00964CC4">
            <w:pPr>
              <w:pStyle w:val="TAL"/>
              <w:rPr>
                <w:lang w:eastAsia="sv-SE"/>
              </w:rPr>
            </w:pPr>
            <w:r w:rsidRPr="006F115B">
              <w:rPr>
                <w:lang w:eastAsia="sv-SE"/>
              </w:rPr>
              <w:t>2107</w:t>
            </w:r>
          </w:p>
        </w:tc>
        <w:tc>
          <w:tcPr>
            <w:tcW w:w="1134" w:type="dxa"/>
            <w:tcBorders>
              <w:top w:val="single" w:sz="4" w:space="0" w:color="auto"/>
              <w:left w:val="single" w:sz="4" w:space="0" w:color="auto"/>
              <w:bottom w:val="single" w:sz="4" w:space="0" w:color="auto"/>
              <w:right w:val="single" w:sz="4" w:space="0" w:color="auto"/>
            </w:tcBorders>
            <w:tcPrChange w:id="2551"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38185434" w14:textId="77777777" w:rsidR="00261BA1" w:rsidRPr="006F115B" w:rsidRDefault="00261BA1" w:rsidP="00964CC4">
            <w:pPr>
              <w:pStyle w:val="TAL"/>
              <w:rPr>
                <w:lang w:eastAsia="sv-SE"/>
              </w:rPr>
            </w:pPr>
            <w:r w:rsidRPr="006F115B">
              <w:rPr>
                <w:lang w:eastAsia="sv-SE"/>
              </w:rPr>
              <w:t>2</w:t>
            </w:r>
          </w:p>
        </w:tc>
        <w:tc>
          <w:tcPr>
            <w:tcW w:w="1843" w:type="dxa"/>
            <w:tcBorders>
              <w:top w:val="single" w:sz="4" w:space="0" w:color="auto"/>
              <w:left w:val="single" w:sz="4" w:space="0" w:color="auto"/>
              <w:bottom w:val="single" w:sz="4" w:space="0" w:color="auto"/>
              <w:right w:val="single" w:sz="4" w:space="0" w:color="auto"/>
            </w:tcBorders>
            <w:tcPrChange w:id="2552"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8630F7B" w14:textId="77777777" w:rsidR="00261BA1" w:rsidRPr="006F115B" w:rsidRDefault="00261BA1" w:rsidP="00964CC4">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553"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2B55AB31" w14:textId="77777777" w:rsidR="00261BA1" w:rsidRPr="006F115B" w:rsidRDefault="00261BA1" w:rsidP="00964CC4">
            <w:pPr>
              <w:pStyle w:val="TAL"/>
              <w:rPr>
                <w:lang w:eastAsia="sv-SE"/>
              </w:rPr>
            </w:pPr>
          </w:p>
        </w:tc>
      </w:tr>
      <w:tr w:rsidR="008E528F" w:rsidRPr="006F115B" w14:paraId="339001C2" w14:textId="77777777" w:rsidTr="00EB1818">
        <w:trPr>
          <w:trPrChange w:id="2554"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555"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Change w:id="2556"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Change w:id="2557"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Change w:id="2558"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5C952209" w14:textId="77777777" w:rsidR="002B0B1C" w:rsidRPr="006F115B" w:rsidRDefault="002B0B1C" w:rsidP="003D44C0">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559"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60478A42" w14:textId="77777777" w:rsidR="002B0B1C" w:rsidRPr="006F115B" w:rsidRDefault="002B0B1C" w:rsidP="003D44C0">
            <w:pPr>
              <w:pStyle w:val="TAL"/>
              <w:rPr>
                <w:lang w:eastAsia="sv-SE"/>
              </w:rPr>
            </w:pPr>
          </w:p>
        </w:tc>
      </w:tr>
      <w:tr w:rsidR="008E528F" w:rsidRPr="006F115B" w14:paraId="7E1FC949" w14:textId="77777777" w:rsidTr="00EB1818">
        <w:trPr>
          <w:trPrChange w:id="2560"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561" w:author="CR#2714" w:date="2021-09-17T22:50:00Z">
              <w:tcPr>
                <w:tcW w:w="2688" w:type="dxa"/>
                <w:tcBorders>
                  <w:top w:val="single" w:sz="4" w:space="0" w:color="auto"/>
                  <w:left w:val="single" w:sz="4" w:space="0" w:color="auto"/>
                  <w:bottom w:val="single" w:sz="4" w:space="0" w:color="auto"/>
                  <w:right w:val="single" w:sz="4" w:space="0" w:color="auto"/>
                </w:tcBorders>
              </w:tcPr>
            </w:tcPrChange>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Change w:id="2562" w:author="CR#2714" w:date="2021-09-17T22:50:00Z">
              <w:tcPr>
                <w:tcW w:w="1275" w:type="dxa"/>
                <w:gridSpan w:val="2"/>
                <w:tcBorders>
                  <w:top w:val="single" w:sz="4" w:space="0" w:color="auto"/>
                  <w:left w:val="single" w:sz="4" w:space="0" w:color="auto"/>
                  <w:bottom w:val="single" w:sz="4" w:space="0" w:color="auto"/>
                  <w:right w:val="single" w:sz="4" w:space="0" w:color="auto"/>
                </w:tcBorders>
              </w:tcPr>
            </w:tcPrChange>
          </w:tcPr>
          <w:p w14:paraId="1054ABF3" w14:textId="1AA4A3A2" w:rsidR="00EC4FE7" w:rsidRPr="006F115B" w:rsidRDefault="00EC4FE7" w:rsidP="003D44C0">
            <w:pPr>
              <w:pStyle w:val="TAL"/>
              <w:rPr>
                <w:rFonts w:eastAsia="SimSun"/>
                <w:lang w:eastAsia="zh-CN"/>
              </w:rPr>
            </w:pPr>
            <w:r w:rsidRPr="006F115B">
              <w:t>2581</w:t>
            </w:r>
          </w:p>
        </w:tc>
        <w:tc>
          <w:tcPr>
            <w:tcW w:w="1134" w:type="dxa"/>
            <w:tcBorders>
              <w:top w:val="single" w:sz="4" w:space="0" w:color="auto"/>
              <w:left w:val="single" w:sz="4" w:space="0" w:color="auto"/>
              <w:bottom w:val="single" w:sz="4" w:space="0" w:color="auto"/>
              <w:right w:val="single" w:sz="4" w:space="0" w:color="auto"/>
            </w:tcBorders>
            <w:tcPrChange w:id="2563"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B554AC4" w14:textId="3926457C" w:rsidR="00EC4FE7" w:rsidRPr="006F115B" w:rsidRDefault="00EC4FE7" w:rsidP="003D44C0">
            <w:pPr>
              <w:pStyle w:val="TAL"/>
              <w:rPr>
                <w:rFonts w:eastAsia="SimSun"/>
                <w:lang w:eastAsia="zh-CN"/>
              </w:rPr>
            </w:pPr>
            <w:r w:rsidRPr="006F115B">
              <w:t>1</w:t>
            </w:r>
          </w:p>
        </w:tc>
        <w:tc>
          <w:tcPr>
            <w:tcW w:w="1843" w:type="dxa"/>
            <w:tcBorders>
              <w:top w:val="single" w:sz="4" w:space="0" w:color="auto"/>
              <w:left w:val="single" w:sz="4" w:space="0" w:color="auto"/>
              <w:bottom w:val="single" w:sz="4" w:space="0" w:color="auto"/>
              <w:right w:val="single" w:sz="4" w:space="0" w:color="auto"/>
            </w:tcBorders>
            <w:tcPrChange w:id="2564"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3222119A" w14:textId="0C447267" w:rsidR="00EC4FE7" w:rsidRPr="006F115B" w:rsidRDefault="00EC4FE7" w:rsidP="003D44C0">
            <w:pPr>
              <w:pStyle w:val="TAL"/>
              <w:rPr>
                <w:lang w:eastAsia="sv-SE"/>
              </w:rPr>
            </w:pPr>
            <w:r w:rsidRPr="006F115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Change w:id="2565"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600A16F6" w14:textId="77777777" w:rsidR="00EC4FE7" w:rsidRPr="006F115B" w:rsidRDefault="00EC4FE7" w:rsidP="003D44C0">
            <w:pPr>
              <w:pStyle w:val="TAL"/>
              <w:rPr>
                <w:lang w:eastAsia="sv-SE"/>
              </w:rPr>
            </w:pPr>
          </w:p>
        </w:tc>
      </w:tr>
      <w:tr w:rsidR="00EB1818" w:rsidRPr="000A6AFE" w14:paraId="7B74B004" w14:textId="77777777" w:rsidTr="00EB1818">
        <w:trPr>
          <w:ins w:id="2566" w:author="CR#2714" w:date="2021-09-17T22:50:00Z"/>
          <w:trPrChange w:id="2567" w:author="CR#2714" w:date="2021-09-17T22:50:00Z">
            <w:trPr>
              <w:gridAfter w:val="0"/>
            </w:trPr>
          </w:trPrChange>
        </w:trPr>
        <w:tc>
          <w:tcPr>
            <w:tcW w:w="3001" w:type="dxa"/>
            <w:tcBorders>
              <w:top w:val="single" w:sz="4" w:space="0" w:color="auto"/>
              <w:left w:val="single" w:sz="4" w:space="0" w:color="auto"/>
              <w:bottom w:val="single" w:sz="4" w:space="0" w:color="auto"/>
              <w:right w:val="single" w:sz="4" w:space="0" w:color="auto"/>
            </w:tcBorders>
            <w:tcPrChange w:id="2568" w:author="CR#2714" w:date="2021-09-17T22:50:00Z">
              <w:tcPr>
                <w:tcW w:w="3001" w:type="dxa"/>
                <w:gridSpan w:val="2"/>
                <w:tcBorders>
                  <w:top w:val="single" w:sz="4" w:space="0" w:color="auto"/>
                  <w:left w:val="single" w:sz="4" w:space="0" w:color="auto"/>
                  <w:bottom w:val="single" w:sz="4" w:space="0" w:color="auto"/>
                  <w:right w:val="single" w:sz="4" w:space="0" w:color="auto"/>
                </w:tcBorders>
              </w:tcPr>
            </w:tcPrChange>
          </w:tcPr>
          <w:p w14:paraId="74424F86" w14:textId="77777777" w:rsidR="00EB1818" w:rsidRPr="00740853" w:rsidRDefault="00EB1818" w:rsidP="00EB1818">
            <w:pPr>
              <w:pStyle w:val="TAL"/>
              <w:rPr>
                <w:ins w:id="2569" w:author="CR#2714" w:date="2021-09-17T22:50:00Z"/>
              </w:rPr>
            </w:pPr>
            <w:ins w:id="2570" w:author="CR#2714" w:date="2021-09-17T22:50:00Z">
              <w:r>
                <w:t xml:space="preserve">RP-201190: </w:t>
              </w:r>
              <w:r w:rsidRPr="003B20A8">
                <w:t>Introduction of eCall over IMS for NR</w:t>
              </w:r>
            </w:ins>
          </w:p>
        </w:tc>
        <w:tc>
          <w:tcPr>
            <w:tcW w:w="1559" w:type="dxa"/>
            <w:tcBorders>
              <w:top w:val="single" w:sz="4" w:space="0" w:color="auto"/>
              <w:left w:val="single" w:sz="4" w:space="0" w:color="auto"/>
              <w:bottom w:val="single" w:sz="4" w:space="0" w:color="auto"/>
              <w:right w:val="single" w:sz="4" w:space="0" w:color="auto"/>
            </w:tcBorders>
            <w:tcPrChange w:id="2571" w:author="CR#2714" w:date="2021-09-17T22:50:00Z">
              <w:tcPr>
                <w:tcW w:w="962" w:type="dxa"/>
                <w:tcBorders>
                  <w:top w:val="single" w:sz="4" w:space="0" w:color="auto"/>
                  <w:left w:val="single" w:sz="4" w:space="0" w:color="auto"/>
                  <w:bottom w:val="single" w:sz="4" w:space="0" w:color="auto"/>
                  <w:right w:val="single" w:sz="4" w:space="0" w:color="auto"/>
                </w:tcBorders>
              </w:tcPr>
            </w:tcPrChange>
          </w:tcPr>
          <w:p w14:paraId="2EF1AFAE" w14:textId="77777777" w:rsidR="00EB1818" w:rsidRPr="000A6AFE" w:rsidRDefault="00EB1818" w:rsidP="00EB1818">
            <w:pPr>
              <w:pStyle w:val="TAL"/>
              <w:rPr>
                <w:ins w:id="2572" w:author="CR#2714" w:date="2021-09-17T22:50:00Z"/>
              </w:rPr>
            </w:pPr>
            <w:ins w:id="2573" w:author="CR#2714" w:date="2021-09-17T22:50:00Z">
              <w:r w:rsidRPr="000A6AFE">
                <w:rPr>
                  <w:rFonts w:hint="eastAsia"/>
                </w:rPr>
                <w:t>1</w:t>
              </w:r>
              <w:r w:rsidRPr="000A6AFE">
                <w:t>670</w:t>
              </w:r>
            </w:ins>
          </w:p>
        </w:tc>
        <w:tc>
          <w:tcPr>
            <w:tcW w:w="1134" w:type="dxa"/>
            <w:tcBorders>
              <w:top w:val="single" w:sz="4" w:space="0" w:color="auto"/>
              <w:left w:val="single" w:sz="4" w:space="0" w:color="auto"/>
              <w:bottom w:val="single" w:sz="4" w:space="0" w:color="auto"/>
              <w:right w:val="single" w:sz="4" w:space="0" w:color="auto"/>
            </w:tcBorders>
            <w:tcPrChange w:id="2574"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08ED848D" w14:textId="77777777" w:rsidR="00EB1818" w:rsidRPr="000A6AFE" w:rsidRDefault="00EB1818" w:rsidP="00EB1818">
            <w:pPr>
              <w:pStyle w:val="TAL"/>
              <w:rPr>
                <w:ins w:id="2575" w:author="CR#2714" w:date="2021-09-17T22:50:00Z"/>
              </w:rPr>
            </w:pPr>
            <w:ins w:id="2576" w:author="CR#2714" w:date="2021-09-17T22:50:00Z">
              <w:r w:rsidRPr="000A6AFE">
                <w:rPr>
                  <w:rFonts w:hint="eastAsia"/>
                </w:rPr>
                <w:t>-</w:t>
              </w:r>
            </w:ins>
          </w:p>
        </w:tc>
        <w:tc>
          <w:tcPr>
            <w:tcW w:w="1843" w:type="dxa"/>
            <w:tcBorders>
              <w:top w:val="single" w:sz="4" w:space="0" w:color="auto"/>
              <w:left w:val="single" w:sz="4" w:space="0" w:color="auto"/>
              <w:bottom w:val="single" w:sz="4" w:space="0" w:color="auto"/>
              <w:right w:val="single" w:sz="4" w:space="0" w:color="auto"/>
            </w:tcBorders>
            <w:tcPrChange w:id="2577" w:author="CR#2714" w:date="2021-09-17T22:50:00Z">
              <w:tcPr>
                <w:tcW w:w="1559" w:type="dxa"/>
                <w:gridSpan w:val="2"/>
                <w:tcBorders>
                  <w:top w:val="single" w:sz="4" w:space="0" w:color="auto"/>
                  <w:left w:val="single" w:sz="4" w:space="0" w:color="auto"/>
                  <w:bottom w:val="single" w:sz="4" w:space="0" w:color="auto"/>
                  <w:right w:val="single" w:sz="4" w:space="0" w:color="auto"/>
                </w:tcBorders>
              </w:tcPr>
            </w:tcPrChange>
          </w:tcPr>
          <w:p w14:paraId="1B02BCA3" w14:textId="77777777" w:rsidR="00EB1818" w:rsidRPr="00740853" w:rsidRDefault="00EB1818" w:rsidP="00EB1818">
            <w:pPr>
              <w:pStyle w:val="TAL"/>
              <w:rPr>
                <w:ins w:id="2578" w:author="CR#2714" w:date="2021-09-17T22:50:00Z"/>
                <w:lang w:eastAsia="sv-SE"/>
              </w:rPr>
            </w:pPr>
            <w:ins w:id="2579" w:author="CR#2714" w:date="2021-09-17T22:50:00Z">
              <w:r w:rsidRPr="00740853">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Change w:id="2580" w:author="CR#2714" w:date="2021-09-17T22:50:00Z">
              <w:tcPr>
                <w:tcW w:w="2549" w:type="dxa"/>
                <w:gridSpan w:val="2"/>
                <w:tcBorders>
                  <w:top w:val="single" w:sz="4" w:space="0" w:color="auto"/>
                  <w:left w:val="single" w:sz="4" w:space="0" w:color="auto"/>
                  <w:bottom w:val="single" w:sz="4" w:space="0" w:color="auto"/>
                  <w:right w:val="single" w:sz="4" w:space="0" w:color="auto"/>
                </w:tcBorders>
              </w:tcPr>
            </w:tcPrChange>
          </w:tcPr>
          <w:p w14:paraId="530B8185" w14:textId="77777777" w:rsidR="00EB1818" w:rsidRPr="000A6AFE" w:rsidRDefault="00EB1818" w:rsidP="00EB1818">
            <w:pPr>
              <w:pStyle w:val="TAL"/>
              <w:rPr>
                <w:ins w:id="2581" w:author="CR#2714" w:date="2021-09-17T22:50:00Z"/>
                <w:lang w:eastAsia="sv-SE"/>
              </w:rPr>
            </w:pPr>
          </w:p>
        </w:tc>
      </w:tr>
      <w:tr w:rsidR="00F13C82" w14:paraId="08CCFD4D" w14:textId="77777777" w:rsidTr="00F13C82">
        <w:trPr>
          <w:ins w:id="2582" w:author="CR#2810r2" w:date="2021-09-20T20:24:00Z"/>
        </w:trPr>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3C82" w:rsidRDefault="00F13C82" w:rsidP="00E553A4">
            <w:pPr>
              <w:pStyle w:val="TAL"/>
              <w:rPr>
                <w:ins w:id="2583" w:author="CR#2810r2" w:date="2021-09-20T20:24:00Z"/>
              </w:rPr>
            </w:pPr>
            <w:ins w:id="2584" w:author="CR#2810r2" w:date="2021-09-20T20:24:00Z">
              <w:r w:rsidRPr="00F13C82">
                <w:t xml:space="preserve">RP-212598: </w:t>
              </w:r>
              <w:r w:rsidRPr="00B27218">
                <w:t>Distinguishing support of extended band n77</w:t>
              </w:r>
            </w:ins>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3C82" w:rsidRDefault="00F13C82" w:rsidP="00E553A4">
            <w:pPr>
              <w:pStyle w:val="TAL"/>
              <w:rPr>
                <w:ins w:id="2585" w:author="CR#2810r2" w:date="2021-09-20T20:24:00Z"/>
              </w:rPr>
            </w:pPr>
            <w:ins w:id="2586" w:author="CR#2810r2" w:date="2021-09-20T20:24:00Z">
              <w:r w:rsidRPr="00F13C82">
                <w:t>2810</w:t>
              </w:r>
            </w:ins>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3C82" w:rsidRDefault="00F13C82" w:rsidP="00E553A4">
            <w:pPr>
              <w:pStyle w:val="TAL"/>
              <w:rPr>
                <w:ins w:id="2587" w:author="CR#2810r2" w:date="2021-09-20T20:24:00Z"/>
              </w:rPr>
            </w:pPr>
            <w:ins w:id="2588" w:author="CR#2810r2" w:date="2021-09-20T20:24:00Z">
              <w:r w:rsidRPr="00F13C82">
                <w:t>2</w:t>
              </w:r>
            </w:ins>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3C82" w:rsidRDefault="00F13C82" w:rsidP="00E553A4">
            <w:pPr>
              <w:pStyle w:val="TAL"/>
              <w:rPr>
                <w:ins w:id="2589" w:author="CR#2810r2" w:date="2021-09-20T20:24:00Z"/>
                <w:lang w:eastAsia="sv-SE"/>
              </w:rPr>
            </w:pPr>
            <w:ins w:id="2590" w:author="CR#2810r2" w:date="2021-09-20T20:24:00Z">
              <w:r w:rsidRPr="00F13C82">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3C82" w:rsidRDefault="00F13C82" w:rsidP="00E553A4">
            <w:pPr>
              <w:pStyle w:val="TAL"/>
              <w:rPr>
                <w:ins w:id="2591" w:author="CR#2810r2" w:date="2021-09-20T20:24:00Z"/>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592" w:name="_Toc60777686"/>
      <w:bookmarkStart w:id="2593" w:name="_Toc76423974"/>
      <w:r w:rsidRPr="006F115B">
        <w:t>Annex D (normative):</w:t>
      </w:r>
      <w:r w:rsidRPr="006F115B">
        <w:tab/>
        <w:t>UE requirements on ASN.1 comprehension</w:t>
      </w:r>
      <w:bookmarkEnd w:id="2592"/>
      <w:bookmarkEnd w:id="2593"/>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594" w:name="_Toc60777687"/>
      <w:bookmarkStart w:id="2595" w:name="_Toc76423975"/>
      <w:r w:rsidRPr="006F115B">
        <w:t>Annex E (informative):</w:t>
      </w:r>
      <w:r w:rsidRPr="006F115B">
        <w:br/>
      </w:r>
      <w:bookmarkStart w:id="2596" w:name="historyclause"/>
      <w:r w:rsidRPr="006F115B">
        <w:t>Change history</w:t>
      </w:r>
      <w:bookmarkEnd w:id="2594"/>
      <w:bookmarkEnd w:id="2595"/>
    </w:p>
    <w:bookmarkEnd w:id="2596"/>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Change w:id="2597">
          <w:tblGrid>
            <w:gridCol w:w="803"/>
            <w:gridCol w:w="567"/>
            <w:gridCol w:w="992"/>
            <w:gridCol w:w="567"/>
            <w:gridCol w:w="284"/>
            <w:gridCol w:w="283"/>
            <w:gridCol w:w="5528"/>
            <w:gridCol w:w="142"/>
            <w:gridCol w:w="614"/>
          </w:tblGrid>
        </w:tblGridChange>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5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pct10" w:color="auto" w:fill="FFFFFF"/>
            <w:hideMark/>
            <w:tcPrChange w:id="2599" w:author="CR#2754r1" w:date="2021-09-17T23:42:00Z">
              <w:tcPr>
                <w:tcW w:w="80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600" w:author="CR#2754r1" w:date="2021-09-17T23: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Change w:id="2601" w:author="CR#2754r1" w:date="2021-09-17T23:42:00Z">
              <w:tcPr>
                <w:tcW w:w="992"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Change w:id="2602" w:author="CR#2754r1" w:date="2021-09-17T23:42:00Z">
              <w:tcPr>
                <w:tcW w:w="567"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Change w:id="2603" w:author="CR#2754r1" w:date="2021-09-17T23:42:00Z">
              <w:tcPr>
                <w:tcW w:w="284"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Change w:id="2604" w:author="CR#2754r1" w:date="2021-09-17T23:42:00Z">
              <w:tcPr>
                <w:tcW w:w="283"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722194DA" w14:textId="77777777" w:rsidR="00394471" w:rsidRPr="006F115B" w:rsidRDefault="00394471" w:rsidP="00964CC4">
            <w:pPr>
              <w:pStyle w:val="TAH"/>
              <w:rPr>
                <w:lang w:eastAsia="sv-SE"/>
              </w:rPr>
            </w:pPr>
            <w:r w:rsidRPr="006F115B">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Change w:id="2605" w:author="CR#2754r1" w:date="2021-09-17T23:42:00Z">
              <w:tcPr>
                <w:tcW w:w="5528" w:type="dxa"/>
                <w:tcBorders>
                  <w:top w:val="single" w:sz="6" w:space="0" w:color="auto"/>
                  <w:left w:val="single" w:sz="6" w:space="0" w:color="auto"/>
                  <w:bottom w:val="single" w:sz="6" w:space="0" w:color="auto"/>
                  <w:right w:val="single" w:sz="6" w:space="0" w:color="auto"/>
                </w:tcBorders>
                <w:shd w:val="pct10" w:color="auto" w:fill="FFFFFF"/>
                <w:hideMark/>
              </w:tcPr>
            </w:tcPrChange>
          </w:tcPr>
          <w:p w14:paraId="0D585148" w14:textId="77777777" w:rsidR="00394471" w:rsidRPr="006F115B" w:rsidRDefault="00394471" w:rsidP="00964CC4">
            <w:pPr>
              <w:pStyle w:val="TAH"/>
              <w:rPr>
                <w:lang w:eastAsia="sv-SE"/>
              </w:rPr>
            </w:pPr>
            <w:r w:rsidRPr="006F115B">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Change w:id="26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pct10" w:color="auto" w:fill="FFFFFF"/>
                <w:hideMark/>
              </w:tcPr>
            </w:tcPrChange>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4BB5D9"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8BF80A"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B8F48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8A642B"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C4C065"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15B1D1"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2CB8DD"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BCEB18"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B16E4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5E13026"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64F8D9"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AB6E47"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28FD3D"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87F16A"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DBD152"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FA25C2"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A534AA"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26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E2495B" w14:textId="77777777" w:rsidR="00394471" w:rsidRPr="006F115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6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6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6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6A91BC"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6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6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6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6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6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27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27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10639E"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AB41B" w14:textId="77777777" w:rsidR="00394471" w:rsidRPr="006F115B"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7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7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7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7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7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7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7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7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8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8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8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8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8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8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8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8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29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29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29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29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29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29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29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29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0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0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0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0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0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0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0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0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1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1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1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1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1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1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1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1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2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2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2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2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2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2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2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2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3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3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3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3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3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3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3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4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4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4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4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4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4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4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5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5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5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5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5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5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5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6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6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6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6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6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6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6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6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7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7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7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7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7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7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7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7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8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8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8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8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8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8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8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8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39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39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9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39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39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39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39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39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0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0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0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0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0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0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0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0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1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1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1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1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1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1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1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1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2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2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2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2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2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2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2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2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3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3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3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3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3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3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3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3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4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4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4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4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4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4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4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4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45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5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5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5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5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5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5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5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5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5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5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5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5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6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6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6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6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6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6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6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6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7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7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7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7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7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7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7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7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8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8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8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8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8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8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8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8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49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49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49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49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49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49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49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49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0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0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0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0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0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0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0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0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1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51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51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3A71C0" w14:textId="77777777" w:rsidR="00394471" w:rsidRPr="006F115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1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1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1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1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1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1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1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1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1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2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2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2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2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2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2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2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2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3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3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3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3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3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3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3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3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4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4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4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4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4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4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4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4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5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5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5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5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5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5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5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5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6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6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6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6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6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6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6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6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7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7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7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7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7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7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7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7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58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8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8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8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8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8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8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8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8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59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59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59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59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59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59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59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59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0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0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0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0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0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0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0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0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1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1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1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1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1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1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1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1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2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2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2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2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2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2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2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2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2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3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3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3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3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3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3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3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3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4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4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4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4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4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4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4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4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5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5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5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5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5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5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5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5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6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6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6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6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6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6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6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6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6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hideMark/>
            <w:tcPrChange w:id="67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7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7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7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7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7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7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7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7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8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8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8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8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8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8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8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8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69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69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69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69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69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69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69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69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Change w:id="70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Change w:id="70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Change w:id="70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Change w:id="70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Change w:id="70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hideMark/>
              </w:tcPr>
            </w:tcPrChange>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Change w:id="70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hideMark/>
              </w:tcPr>
            </w:tcPrChange>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49E7B"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54E8B7"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D3CC30"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0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A5F8DA"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0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0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0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0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D25E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6565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476C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8D176E"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E54CEE"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0ECDA"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68EC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DC5D6E"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A06A6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7AF05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1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1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1FC01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1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1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1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1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1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66B38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37D6C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9C82BB"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E0DAC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D8AE3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7573B7"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39395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0C905C7"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0A05A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F3337C"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2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8AB3D0"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2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2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2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2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2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1D58FE"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E5ED0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6DF09A"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1B55D7"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2675FA3"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66C55"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101F8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ACC8E0"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E6388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71358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3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3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06267F"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3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3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3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3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3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3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157C4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996C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44CF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B1BB2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C01E6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F79485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E3238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D4637A" w14:textId="77777777" w:rsidR="00394471" w:rsidRPr="006F115B" w:rsidRDefault="00394471"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277D8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B8DB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4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5EAC0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4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4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4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4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4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4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4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DE183"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45448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428E3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B3F97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5586E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7B44A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93D961"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349948"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DE1AE9"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FE58E3"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60E0CE"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5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5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5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5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5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5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5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5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B939C"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31397D"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5339D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DC6E3F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1449A4"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2084D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4AB26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80EAB2"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7468A7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48FCEA"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40093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6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6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6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6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6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6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6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7CF8E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6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259A2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60953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199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F9CA6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0B84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23BA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ED66B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74848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6CF1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1815D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7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7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7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7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7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7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A5822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7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7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885F8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88114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DC8B7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8727C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F5BF0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C3640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BA4F5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C76CE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EE36D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76047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8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8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8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8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8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7BE95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8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8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8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F1F37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1045C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EA64C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3A328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2214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8AF4D6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6B77E9"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F42AF0B"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1E7B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69EAF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9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9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9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79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3AEE40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79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79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79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C3D77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C669A2"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A2FBE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0A2476"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4FDD6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A72E0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9CB5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C414C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74250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1FBF5B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0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0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0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1731E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0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0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0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0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F5F3EC"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90210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02D57D"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3250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CCC371"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AE5E8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645FAD"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AB89E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2AE6F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DBAC2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1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1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88714"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1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1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1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1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1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1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3A9A70D" w14:textId="77777777" w:rsidR="00394471" w:rsidRPr="006F115B" w:rsidRDefault="0039447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D5210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1C7CD7"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F93B9A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DE5FD8"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523B65"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212A7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7326F3"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F4B714" w14:textId="77777777" w:rsidR="00394471" w:rsidRPr="006F115B" w:rsidRDefault="00394471" w:rsidP="00964CC4">
            <w:pPr>
              <w:pStyle w:val="TAL"/>
              <w:rPr>
                <w:b/>
                <w:bCs/>
                <w:sz w:val="16"/>
                <w:szCs w:val="16"/>
              </w:rPr>
            </w:pPr>
            <w:r w:rsidRPr="006F115B">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CE1994"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2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2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1D2EEF"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2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2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2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3EA19A"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DFFCB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B59479"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09F060"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D730D8" w14:textId="77777777" w:rsidR="00394471" w:rsidRPr="006F115B" w:rsidRDefault="0039447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0AFDF6"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F7E39B" w14:textId="77777777" w:rsidR="00394471" w:rsidRPr="006F115B" w:rsidRDefault="0039447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C937117" w14:textId="77777777" w:rsidR="009101B7" w:rsidRPr="006F115B" w:rsidRDefault="009101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DE5F98" w14:textId="075CE360" w:rsidR="00DD71AB" w:rsidRPr="006F115B" w:rsidRDefault="00DD71AB"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71DF4D" w14:textId="418A90A4"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3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6065281" w14:textId="05DB87B3"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3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3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3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3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3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3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04036C" w14:textId="77777777" w:rsidR="00EF5E42" w:rsidRPr="006F115B" w:rsidRDefault="00EF5E4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E02842" w14:textId="3738A3CF" w:rsidR="002E0E79" w:rsidRPr="006F115B" w:rsidRDefault="002E0E79"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6CFA7E" w14:textId="77777777" w:rsidR="00763FBA" w:rsidRPr="006F115B" w:rsidRDefault="00763FB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CED561" w14:textId="5A2677DB" w:rsidR="00D027C1" w:rsidRPr="006F115B" w:rsidRDefault="00D027C1"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72A0EE6" w14:textId="57842395" w:rsidR="004D193B" w:rsidRPr="006F115B" w:rsidRDefault="004D193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0F6B74" w14:textId="46A10271" w:rsidR="006013B9" w:rsidRPr="006F115B" w:rsidRDefault="006013B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8623ED" w14:textId="05170692" w:rsidR="00472FC5" w:rsidRPr="006F115B" w:rsidRDefault="00472FC5"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F244A6" w14:textId="5DCF00BD" w:rsidR="004235FE" w:rsidRPr="006F115B" w:rsidRDefault="004235F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8F4FC4" w14:textId="19B803E4" w:rsidR="007337FB" w:rsidRPr="006F115B" w:rsidRDefault="007337FB"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DE8D2" w14:textId="5C8DC605" w:rsidR="00506CA2" w:rsidRPr="006F115B" w:rsidRDefault="00506C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A0F118" w14:textId="41F38FA9"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4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4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4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4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4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4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4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B1F4F4" w14:textId="35E47D29"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D655D" w14:textId="03C97ABE" w:rsidR="00261BA1" w:rsidRPr="006F115B" w:rsidRDefault="00261B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30BBD2" w14:textId="61A5F059" w:rsidR="00F07930" w:rsidRPr="006F115B" w:rsidRDefault="00F0793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CB2AA91" w14:textId="7608F412" w:rsidR="004506E6" w:rsidRPr="006F115B" w:rsidRDefault="004506E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EAB4DA" w14:textId="20CC8A7A" w:rsidR="001B00AA" w:rsidRPr="006F115B" w:rsidRDefault="001B00A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591FAF" w14:textId="6C702168" w:rsidR="002B0B1C" w:rsidRPr="006F115B" w:rsidRDefault="002B0B1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0A82AD" w14:textId="36871540" w:rsidR="005033A2" w:rsidRPr="006F115B" w:rsidRDefault="005033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CE6BD7" w14:textId="4F950623" w:rsidR="00A10F0E" w:rsidRPr="006F115B" w:rsidRDefault="00A10F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D61ED8" w14:textId="56CB902A" w:rsidR="00A10F0E" w:rsidRPr="006F115B" w:rsidRDefault="00A10F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EDC9B" w14:textId="409F10AC" w:rsidR="008735FB" w:rsidRPr="006F115B" w:rsidRDefault="008735F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F1925D" w14:textId="10ACC5F5" w:rsidR="00425E6C" w:rsidRPr="006F115B" w:rsidRDefault="00425E6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5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5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5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5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5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5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47B105" w14:textId="39A6ACA7" w:rsidR="00C24974" w:rsidRPr="006F115B" w:rsidRDefault="00C2497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5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9C3FB5" w14:textId="0D8DEDA4" w:rsidR="00AE0EEA" w:rsidRPr="006F115B" w:rsidRDefault="00AE0EE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7ACEABD" w14:textId="3959D21D" w:rsidR="005E6CB4" w:rsidRPr="006F115B" w:rsidRDefault="005E6CB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A3945" w14:textId="3341B2B4" w:rsidR="007A40DF" w:rsidRPr="006F115B" w:rsidRDefault="007A40D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EEF375" w14:textId="4D904BAF"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55623D" w14:textId="19E2A9ED"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77F85" w14:textId="7DD40DF2" w:rsidR="00845ECE" w:rsidRPr="006F115B" w:rsidRDefault="00845ECE"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6CCF8" w14:textId="27C34922" w:rsidR="00845ECE" w:rsidRPr="006F115B" w:rsidRDefault="00845E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0161D8" w14:textId="1C445880" w:rsidR="005257F2" w:rsidRPr="006F115B" w:rsidRDefault="005257F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433990" w14:textId="42E20EA7" w:rsidR="009B0C1E" w:rsidRPr="006F115B" w:rsidRDefault="009B0C1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CB0E37" w14:textId="3AC40EF9" w:rsidR="00A27DAE" w:rsidRPr="006F115B" w:rsidRDefault="00A27DA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6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6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6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6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E06D1E7" w14:textId="0FC85C4C" w:rsidR="001F0951" w:rsidRPr="006F115B" w:rsidRDefault="001F09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6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6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24BA5F" w14:textId="3D4D046A" w:rsidR="00B85B89" w:rsidRPr="006F115B" w:rsidRDefault="00B85B8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8647A" w14:textId="5DCEA01D" w:rsidR="00E54F44" w:rsidRPr="006F115B" w:rsidRDefault="00E54F4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6F029D" w14:textId="33EBDD2C" w:rsidR="00EF1C52" w:rsidRPr="006F115B" w:rsidRDefault="00EF1C5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EF78B3" w14:textId="47ABCB4C" w:rsidR="008D2002" w:rsidRPr="006F115B" w:rsidRDefault="008D20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6CDDAA" w14:textId="3A39F246" w:rsidR="002E5C20" w:rsidRPr="006F115B" w:rsidRDefault="002E5C20"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A33E847" w14:textId="46C18397" w:rsidR="002E5C20" w:rsidRPr="006F115B" w:rsidRDefault="002E5C2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E6AB7E" w14:textId="384789E3" w:rsidR="00BF4B7C" w:rsidRPr="006F115B" w:rsidRDefault="00BF4B7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F761BE5" w14:textId="3ADA1177" w:rsidR="00A105BD" w:rsidRPr="006F115B" w:rsidRDefault="00A105BD"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409D18" w14:textId="79357C5B" w:rsidR="00A105BD" w:rsidRPr="006F115B" w:rsidRDefault="00A105B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8730A56" w14:textId="1CFBECEB" w:rsidR="00A105BD" w:rsidRPr="006F115B" w:rsidRDefault="00A105B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7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7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7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7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7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7FEB8CF" w14:textId="7F05BC49" w:rsidR="00BB7950" w:rsidRPr="006F115B" w:rsidRDefault="00BB795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7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7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0A3D8F2" w14:textId="34FDAB82" w:rsidR="00C077F0" w:rsidRPr="006F115B" w:rsidRDefault="00C077F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E131719" w14:textId="59670559" w:rsidR="00F43C6B" w:rsidRPr="006F115B" w:rsidRDefault="00F43C6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9DFDB5" w14:textId="58DD265D" w:rsidR="00097556" w:rsidRPr="006F115B" w:rsidRDefault="0009755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2EF60" w14:textId="13D6B029" w:rsidR="006A5241" w:rsidRPr="006F115B" w:rsidRDefault="006A524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303F82" w14:textId="0D9C8A94" w:rsidR="006A5241" w:rsidRPr="006F115B" w:rsidRDefault="006A524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871471" w14:textId="7FCF27F4" w:rsidR="002E31BC" w:rsidRPr="006F115B" w:rsidRDefault="002E31BC"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4E086BD" w14:textId="49FD8FC0" w:rsidR="00424C1A" w:rsidRPr="006F115B" w:rsidRDefault="00424C1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79203BF" w14:textId="66D18DFE" w:rsidR="001A67E1" w:rsidRPr="006F115B" w:rsidRDefault="001A67E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0FD73B4" w14:textId="28B68DD0" w:rsidR="007E0276" w:rsidRPr="006F115B" w:rsidRDefault="007E027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B224C64" w14:textId="3DE62E92" w:rsidR="00C234AE" w:rsidRPr="006F115B" w:rsidRDefault="00C234AE"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8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8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8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8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A276A3F" w14:textId="77777777" w:rsidR="00AE078B" w:rsidRPr="006F115B"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8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8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8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8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31994" w14:textId="0F9F16E2" w:rsidR="00F027A6" w:rsidRPr="006F115B" w:rsidRDefault="00F027A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1368C29" w14:textId="467E7308" w:rsidR="006E56E1" w:rsidRPr="006F115B" w:rsidRDefault="006E56E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48E71C" w14:textId="5F7CC2B5" w:rsidR="009D2125" w:rsidRPr="006F115B" w:rsidRDefault="009D21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7D21ED" w14:textId="659FE231" w:rsidR="00D12F48" w:rsidRPr="006F115B" w:rsidRDefault="00D12F48"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7792447" w14:textId="201319A4" w:rsidR="00C95913" w:rsidRPr="006F115B" w:rsidRDefault="00C9591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DA5C79B" w14:textId="3A048662" w:rsidR="000B3FDE" w:rsidRPr="006F115B" w:rsidRDefault="000B3FD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B6D755" w14:textId="6C9C3491" w:rsidR="00860870" w:rsidRPr="006F115B" w:rsidRDefault="0086087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C2073" w14:textId="6E697F92" w:rsidR="000035DE" w:rsidRPr="006F115B" w:rsidRDefault="000035D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F979B36" w14:textId="1AD3A16E" w:rsidR="009A6C07" w:rsidRPr="006F115B" w:rsidRDefault="009A6C0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08217A" w14:textId="728ACDF0" w:rsidR="00AC4225" w:rsidRPr="006F115B" w:rsidRDefault="00AC42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89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89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4D4DA00" w14:textId="5D8D9A42" w:rsidR="009E5356" w:rsidRPr="006F115B" w:rsidRDefault="009E535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89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89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89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92FA8F8" w14:textId="1D983894" w:rsidR="003971CE" w:rsidRPr="006F115B" w:rsidRDefault="003971C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A915F57" w14:textId="014CF567" w:rsidR="00941862" w:rsidRPr="006F115B" w:rsidRDefault="0094186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66F5B84" w14:textId="38A12E09" w:rsidR="008F17A9" w:rsidRPr="006F115B" w:rsidRDefault="008F17A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0B80D7" w14:textId="4D7BAE7B" w:rsidR="00034A87" w:rsidRPr="006F115B" w:rsidRDefault="00034A8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56E72B" w14:textId="0C71DD1B" w:rsidR="00A10112" w:rsidRPr="006F115B" w:rsidRDefault="00A1011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65CC178" w14:textId="0987B217" w:rsidR="00371A5F" w:rsidRPr="006F115B" w:rsidRDefault="00371A5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B1F2D97" w14:textId="1F2C38D3" w:rsidR="0058107D" w:rsidRPr="006F115B" w:rsidRDefault="0058107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2058FD" w14:textId="7E36D74B" w:rsidR="00EB0151" w:rsidRPr="006F115B" w:rsidRDefault="00EB01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891E11" w14:textId="01B3B644" w:rsidR="00EB0151" w:rsidRPr="006F115B" w:rsidRDefault="00EB015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6E1363" w14:textId="77777777" w:rsidR="00A35872" w:rsidRPr="006F115B" w:rsidRDefault="00A35872" w:rsidP="00426811">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0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0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6D5235E" w14:textId="77777777" w:rsidR="00A35872" w:rsidRPr="006F115B" w:rsidRDefault="00A35872" w:rsidP="00426811">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0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0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0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0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0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0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C8DB1E" w14:textId="77777777" w:rsidR="0058107D" w:rsidRPr="006F115B" w:rsidRDefault="0058107D"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83E2692" w14:textId="3EABC221" w:rsidR="00CD6E5B" w:rsidRPr="006F115B" w:rsidRDefault="00CD6E5B"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16D5A3" w14:textId="5E857677" w:rsidR="00110757" w:rsidRPr="006F115B" w:rsidRDefault="00110757" w:rsidP="00F04E2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2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2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2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2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170D26D" w14:textId="4872AD8A" w:rsidR="00B0046E" w:rsidRPr="006F115B" w:rsidRDefault="00B0046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3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3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3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3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52D121" w14:textId="617A934C" w:rsidR="00DA2B62" w:rsidRPr="006F115B" w:rsidRDefault="00DA2B6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3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4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4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4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4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D6CEF5" w14:textId="18321F70" w:rsidR="00426811" w:rsidRPr="006F115B" w:rsidRDefault="0042681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4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5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5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5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5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846536" w14:textId="2AE9C1AB" w:rsidR="00142A9B" w:rsidRPr="006F115B" w:rsidRDefault="00142A9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5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5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5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6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6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1AF9F9B" w14:textId="35853C25" w:rsidR="001B58BA" w:rsidRPr="006F115B" w:rsidRDefault="001B58B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6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6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6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6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7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7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7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70596E" w14:textId="677EC9E8" w:rsidR="00E4398E" w:rsidRPr="006F115B" w:rsidRDefault="00E4398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7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7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7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8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8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92157A5" w14:textId="67B7DD72" w:rsidR="00594CFE" w:rsidRPr="006F115B" w:rsidRDefault="00594CF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8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8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8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8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8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19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19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B387BF" w14:textId="1BAB1DAC" w:rsidR="0075167F" w:rsidRPr="006F115B" w:rsidRDefault="0075167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19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19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19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19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9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1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0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6612" w14:textId="1B624F21" w:rsidR="00D24B02" w:rsidRPr="006F115B" w:rsidRDefault="00D24B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0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0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0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0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0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6D72C54" w14:textId="0371F18D" w:rsidR="00C5556C" w:rsidRPr="006F115B" w:rsidRDefault="00932C1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1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1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1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1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1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9203F1A" w14:textId="3782A4F6" w:rsidR="00537C02" w:rsidRPr="006F115B" w:rsidRDefault="00537C0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2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2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2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2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2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2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5E059C2" w14:textId="545F6D11" w:rsidR="008412DB" w:rsidRPr="006F115B" w:rsidRDefault="008412D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2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3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3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3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3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D3433D" w14:textId="5E19AAF7" w:rsidR="00CC2C66" w:rsidRPr="006F115B" w:rsidRDefault="00CC2C6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3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3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4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4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4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4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E146D84" w14:textId="78A6A629" w:rsidR="00CC2C66" w:rsidRPr="006F115B" w:rsidRDefault="00CC2C6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4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4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4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5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5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5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5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180308" w14:textId="3B4D688D" w:rsidR="008F1830" w:rsidRPr="006F115B" w:rsidRDefault="008F183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5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5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5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5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6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6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CDD43FA" w14:textId="13318CD1" w:rsidR="008106B1" w:rsidRPr="006F115B" w:rsidRDefault="008106B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6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6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6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6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7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E835B98" w14:textId="14C79FF6" w:rsidR="00511C9F" w:rsidRPr="006F115B" w:rsidRDefault="00511C9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7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7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7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8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8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AED220" w14:textId="0B77752E" w:rsidR="004B5C84" w:rsidRPr="006F115B" w:rsidRDefault="004B5C8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8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8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8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8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8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29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D25DC2" w14:textId="1CC97DC0" w:rsidR="00F041FF" w:rsidRPr="006F115B" w:rsidRDefault="00F041F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29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29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9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29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29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29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A8D0991" w14:textId="2E5F0030" w:rsidR="006D4449" w:rsidRPr="006F115B" w:rsidRDefault="006D444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0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0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0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0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0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D29F926" w14:textId="0A2516DC" w:rsidR="00B46FD6" w:rsidRPr="006F115B" w:rsidRDefault="00B46FD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1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1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1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1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1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1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5524567" w14:textId="0FB69704" w:rsidR="00966D25" w:rsidRPr="006F115B" w:rsidRDefault="00966D2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1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2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2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2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2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2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2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B8EB52" w14:textId="51D25688" w:rsidR="00F26779" w:rsidRPr="006F115B" w:rsidRDefault="00F26779"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2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2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3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3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3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3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3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A1A9D6" w14:textId="6768CB88" w:rsidR="00223A0E" w:rsidRPr="006F115B" w:rsidRDefault="00223A0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3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3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3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4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4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4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C486A5" w14:textId="5D45E516" w:rsidR="00DE50F8" w:rsidRPr="006F115B" w:rsidRDefault="00DE50F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4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4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4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5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5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5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7BFD6F" w14:textId="7DA4C9C0" w:rsidR="001F3C00" w:rsidRPr="006F115B" w:rsidRDefault="001F3C0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5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5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5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6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6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A60C8EB" w14:textId="66DA97CD" w:rsidR="008A43F6" w:rsidRPr="006F115B" w:rsidRDefault="008A43F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6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6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6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6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6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7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7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CB329FB" w14:textId="6EF4BC6C" w:rsidR="00C7733B" w:rsidRPr="006F115B" w:rsidRDefault="00C7733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7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7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7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7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7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7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8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6E8A179" w14:textId="13D91126" w:rsidR="003D538B" w:rsidRPr="006F115B" w:rsidRDefault="003D538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8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8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8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8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8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8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82A33B6" w14:textId="7857438D" w:rsidR="00231E55" w:rsidRPr="006F115B" w:rsidRDefault="00231E55"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39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39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9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39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39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39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39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39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1C102E4" w14:textId="181390F3" w:rsidR="006267E2" w:rsidRPr="006F115B" w:rsidRDefault="006267E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0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0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0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0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0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3EBB056" w14:textId="6CE1A2F6" w:rsidR="00E13240" w:rsidRPr="006F115B" w:rsidRDefault="00E1324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0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1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1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1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1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1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BE77552" w14:textId="6EDFAF67" w:rsidR="005E7CB8" w:rsidRPr="006F115B" w:rsidRDefault="005E7CB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1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1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2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2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2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2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2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08D2FB4" w14:textId="590FAB2A" w:rsidR="006E301A" w:rsidRPr="006F115B" w:rsidRDefault="006E301A"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2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2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3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3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3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3EC63CB" w14:textId="7E3DED89" w:rsidR="00871C98" w:rsidRPr="006F115B" w:rsidRDefault="00871C98"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3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3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3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3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4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4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4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148935" w14:textId="274858A5" w:rsidR="00C81D62" w:rsidRPr="006F115B" w:rsidRDefault="00C81D6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4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4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4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4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5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5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DB14E95" w14:textId="3CD02E37" w:rsidR="00B323A7" w:rsidRPr="006F115B" w:rsidRDefault="00B323A7"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5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5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5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5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6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6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4F3DB4F" w14:textId="2D525DE7" w:rsidR="00E46198" w:rsidRPr="006F115B" w:rsidRDefault="00E46198"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6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6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6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6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6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C9A67D" w14:textId="77777777" w:rsidR="000C2783" w:rsidRPr="006F115B"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7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7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7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7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7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7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37596" w14:textId="036C5775" w:rsidR="00D15B0E" w:rsidRPr="006F115B" w:rsidRDefault="00D15B0E"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8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8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8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8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8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8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8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B24D903" w14:textId="2ED26A33" w:rsidR="00774846" w:rsidRPr="006F115B" w:rsidRDefault="00774846"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49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49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49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9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9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49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49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A3C049F" w14:textId="605C213C" w:rsidR="00EC7981" w:rsidRPr="006F115B" w:rsidRDefault="00EC798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49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0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0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0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0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0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0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E4126A" w14:textId="19BE4CF8" w:rsidR="00B477A2" w:rsidRPr="006F115B" w:rsidRDefault="00B477A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0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0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1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1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1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1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146C5F5" w14:textId="0C56A62D" w:rsidR="0023321B" w:rsidRPr="006F115B" w:rsidRDefault="0023321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1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1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1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2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2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2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2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2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8283B71" w14:textId="119DC70B" w:rsidR="00965958" w:rsidRPr="006F115B" w:rsidRDefault="00965958"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2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2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2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3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3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0C83565" w14:textId="648F030F" w:rsidR="00E655F3" w:rsidRPr="006F115B" w:rsidRDefault="00E655F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3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3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3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3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4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2C952" w14:textId="5A06BE15" w:rsidR="00A940A7" w:rsidRPr="006F115B" w:rsidRDefault="00A940A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4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4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4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4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5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5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F200E22" w14:textId="6B030FA8" w:rsidR="00681B4D" w:rsidRPr="006F115B" w:rsidRDefault="00681B4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5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5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5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5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5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6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96594A0" w14:textId="05FBAB6F" w:rsidR="00681B4D" w:rsidRPr="006F115B" w:rsidRDefault="00681B4D"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6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6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6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6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6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6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6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B49FF1A" w14:textId="5DDA7656" w:rsidR="00297A1D" w:rsidRPr="006F115B" w:rsidRDefault="00297A1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7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7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7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7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7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7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7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7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0ECCB6B" w14:textId="1B10AB7E" w:rsidR="00685C0F" w:rsidRPr="006F115B" w:rsidRDefault="00685C0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8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8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8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8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8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8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8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76112F" w14:textId="732C7325" w:rsidR="001B7081" w:rsidRPr="006F115B" w:rsidRDefault="001B7081"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8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59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59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59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59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59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5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2647382" w14:textId="25904A83" w:rsidR="008F48B7" w:rsidRPr="006F115B" w:rsidRDefault="008F48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59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5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0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0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0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0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0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42EE547" w14:textId="40890D3D" w:rsidR="00836CAD" w:rsidRPr="006F115B" w:rsidRDefault="00836CA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0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0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0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1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1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1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1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66651" w14:textId="2CC9A432" w:rsidR="00836CAD" w:rsidRPr="006F115B" w:rsidRDefault="00836CAD"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1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1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1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1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2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2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2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68C6EDF" w14:textId="5746BD02" w:rsidR="001B5589" w:rsidRPr="006F115B" w:rsidRDefault="001B5589"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2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2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2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3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3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C5D2CBA" w14:textId="4149BD48" w:rsidR="004B73A1" w:rsidRPr="006F115B" w:rsidRDefault="004B73A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3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3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3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3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3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4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4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C31DC6" w14:textId="76924ED7" w:rsidR="005146CB" w:rsidRPr="006F115B" w:rsidRDefault="005146C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4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4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4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4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4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4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5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32DFD59" w14:textId="4D7ADD6C" w:rsidR="0001248F" w:rsidRPr="006F115B" w:rsidRDefault="0001248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5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5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5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E730064" w14:textId="629BFDB4" w:rsidR="002A61BB" w:rsidRPr="006F115B" w:rsidRDefault="002A61B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6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6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6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6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6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6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70552DB" w14:textId="67A6204B" w:rsidR="001317B3" w:rsidRPr="006F115B" w:rsidRDefault="001317B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7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7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7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7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7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7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7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2A51E59" w14:textId="3C6CBF8D" w:rsidR="00DC106F" w:rsidRPr="006F115B" w:rsidRDefault="00DC106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7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8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8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8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8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8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B18EFC8" w14:textId="449339E8" w:rsidR="00DC106F" w:rsidRPr="006F115B" w:rsidRDefault="00DC106F"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8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8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69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69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69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69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69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EC218" w14:textId="4F0E3800" w:rsidR="000F6132" w:rsidRPr="006F115B" w:rsidRDefault="000F613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69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69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69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0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0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0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0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0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FDE7F74" w14:textId="7D7CCB33" w:rsidR="000F6132" w:rsidRPr="006F115B" w:rsidRDefault="000F6132"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0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0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0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0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1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1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1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DFC2BC" w14:textId="70362717" w:rsidR="008C6670" w:rsidRPr="006F115B" w:rsidRDefault="008C6670"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1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1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1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1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2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2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D0A319" w14:textId="05DFA0C6" w:rsidR="008B319A" w:rsidRPr="006F115B" w:rsidRDefault="008B319A"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2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2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2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2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3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3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24007F8" w14:textId="680BA091" w:rsidR="00556F12" w:rsidRPr="006F115B" w:rsidRDefault="00556F1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3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3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3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3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85EADB" w14:textId="7C60126F" w:rsidR="00D0130C" w:rsidRPr="006F115B" w:rsidRDefault="00D0130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4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4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4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4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4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4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4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9769765" w14:textId="4AA3125F" w:rsidR="001B10B7" w:rsidRPr="006F115B" w:rsidRDefault="001B10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5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5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5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5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5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5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5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5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1A77877" w14:textId="0C43B542" w:rsidR="00A6480F" w:rsidRPr="006F115B" w:rsidRDefault="00A6480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6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6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6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6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6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6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6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A0CDA5C" w14:textId="0829B3A0" w:rsidR="00101E4C" w:rsidRPr="006F115B" w:rsidRDefault="00101E4C" w:rsidP="00964CC4">
            <w:pPr>
              <w:pStyle w:val="TAL"/>
              <w:rPr>
                <w:b/>
                <w:bCs/>
                <w:sz w:val="16"/>
                <w:szCs w:val="16"/>
              </w:rPr>
            </w:pPr>
            <w:r w:rsidRPr="006F115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6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7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7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7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7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7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7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49326C9" w14:textId="76952B8C" w:rsidR="00AB4B93" w:rsidRPr="006F115B" w:rsidRDefault="00AB4B9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7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8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8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8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B96E1F7" w14:textId="3EBE58EF" w:rsidR="007436C4" w:rsidRPr="006F115B" w:rsidRDefault="007436C4"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8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8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8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9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79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79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7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79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78FD0D" w14:textId="799E8B3C" w:rsidR="00B82D3C" w:rsidRPr="006F115B" w:rsidRDefault="00B82D3C"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7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79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79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79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0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0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0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40992" w14:textId="5C4AB390" w:rsidR="004B3FEB" w:rsidRPr="006F115B" w:rsidRDefault="004B3FEB"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0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0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0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1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1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9D50AC" w14:textId="3B040C0B" w:rsidR="004545C1" w:rsidRPr="006F115B" w:rsidRDefault="004545C1"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1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1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1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1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1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2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45A8AE9" w14:textId="4C0D2579" w:rsidR="00A809D6" w:rsidRPr="006F115B" w:rsidRDefault="00A809D6"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2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2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2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2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2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2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3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280C43" w14:textId="47C8319A" w:rsidR="00985AB7" w:rsidRPr="006F115B" w:rsidRDefault="00985AB7"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3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3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3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3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3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3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3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28ADAD0" w14:textId="66F72569" w:rsidR="00AB3D17" w:rsidRPr="006F115B" w:rsidRDefault="00AB3D17" w:rsidP="00964CC4">
            <w:pPr>
              <w:pStyle w:val="TAL"/>
              <w:rPr>
                <w:b/>
                <w:bCs/>
                <w:sz w:val="16"/>
                <w:szCs w:val="16"/>
              </w:rPr>
            </w:pPr>
            <w:r w:rsidRPr="006F115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4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4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4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4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4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4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4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4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0E22EAA" w14:textId="12FE4CAB" w:rsidR="007F7AC0" w:rsidRPr="006F115B" w:rsidRDefault="007F7AC0" w:rsidP="00964CC4">
            <w:pPr>
              <w:pStyle w:val="TAL"/>
              <w:rPr>
                <w:b/>
                <w:bCs/>
                <w:sz w:val="16"/>
                <w:szCs w:val="16"/>
              </w:rPr>
            </w:pPr>
            <w:r w:rsidRPr="006F115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5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5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5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5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5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5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08F176B" w14:textId="15F9F451" w:rsidR="00466B2E" w:rsidRPr="006F115B" w:rsidRDefault="00466B2E"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5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6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6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6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6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C420C09" w14:textId="302659C3" w:rsidR="00235972" w:rsidRPr="006F115B" w:rsidRDefault="00235972"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6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6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7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7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7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7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7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561B563" w14:textId="1E500B9D" w:rsidR="00342A63" w:rsidRPr="006F115B" w:rsidRDefault="00342A63"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7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7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7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8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8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8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8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8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9667C7" w14:textId="48FDE8F2" w:rsidR="0058710F" w:rsidRPr="006F115B" w:rsidRDefault="0058710F" w:rsidP="00964CC4">
            <w:pPr>
              <w:pStyle w:val="TAL"/>
              <w:rPr>
                <w:b/>
                <w:bCs/>
                <w:sz w:val="16"/>
                <w:szCs w:val="16"/>
              </w:rPr>
            </w:pPr>
            <w:r w:rsidRPr="006F115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8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8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8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8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89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89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89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5AED267" w14:textId="42B929EF" w:rsidR="005049D1" w:rsidRPr="006F115B" w:rsidRDefault="005049D1"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89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89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89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89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9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0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0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5C864DD" w14:textId="385941FC" w:rsidR="00F95F79" w:rsidRPr="006F115B" w:rsidRDefault="00F95F79"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0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0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0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0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1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1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4950E70" w14:textId="0A81F5D2" w:rsidR="00074B98" w:rsidRPr="006F115B" w:rsidRDefault="00074B98"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1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1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1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1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1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1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2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B67FE3B" w14:textId="0AB2B477" w:rsidR="002E75CD" w:rsidRPr="006F115B" w:rsidRDefault="002E75CD"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2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2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2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2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CC64D05" w14:textId="365DF9CC" w:rsidR="002E75CD" w:rsidRPr="006F115B" w:rsidRDefault="002E75CD"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3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3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3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3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36"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3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3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EB89B2" w14:textId="3AE9BFCB" w:rsidR="00F13698" w:rsidRPr="006F115B" w:rsidRDefault="00F13698"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4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4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4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4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47"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48"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680BD95" w14:textId="698AD483" w:rsidR="00B66941" w:rsidRPr="006F115B" w:rsidRDefault="00B66941"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49"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0"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5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54"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5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5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EB785C5" w14:textId="2D6D068A" w:rsidR="001B3E50" w:rsidRPr="006F115B" w:rsidRDefault="001B3E50"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5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5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61"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6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65"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66"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207CB5A" w14:textId="3C804438" w:rsidR="003C321E" w:rsidRPr="006F115B" w:rsidRDefault="003C321E"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67"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6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69"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7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72"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7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7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5C0C5A0" w14:textId="5105DBCA" w:rsidR="003C321E" w:rsidRPr="006F115B" w:rsidRDefault="003C321E"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7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79"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8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83"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84"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D14F27C" w14:textId="6D21FB58" w:rsidR="005F3346" w:rsidRPr="006F115B" w:rsidRDefault="005F3346"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8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86"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87"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8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0"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999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99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5D640C8" w14:textId="164F8F69" w:rsidR="00BB1623" w:rsidRPr="006F115B" w:rsidRDefault="00BB1623"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999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999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99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9997"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9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01"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0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FE04AD4" w14:textId="7AC3CF49" w:rsidR="007830B1" w:rsidRPr="006F115B" w:rsidRDefault="007830B1" w:rsidP="00964CC4">
            <w:pPr>
              <w:pStyle w:val="TAL"/>
              <w:rPr>
                <w:sz w:val="16"/>
                <w:szCs w:val="16"/>
              </w:rPr>
            </w:pPr>
            <w:r w:rsidRPr="006F115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03"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04"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05"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0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0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1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DE56824" w14:textId="1FC42CC0" w:rsidR="00B068D8" w:rsidRPr="006F115B" w:rsidRDefault="00B068D8" w:rsidP="00964CC4">
            <w:pPr>
              <w:pStyle w:val="TAL"/>
              <w:rPr>
                <w:sz w:val="16"/>
                <w:szCs w:val="16"/>
              </w:rPr>
            </w:pPr>
            <w:r w:rsidRPr="006F115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1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1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1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3" w:type="dxa"/>
            <w:tcBorders>
              <w:top w:val="single" w:sz="6" w:space="0" w:color="auto"/>
              <w:left w:val="single" w:sz="6" w:space="0" w:color="auto"/>
              <w:bottom w:val="single" w:sz="6" w:space="0" w:color="auto"/>
              <w:right w:val="single" w:sz="6" w:space="0" w:color="auto"/>
            </w:tcBorders>
            <w:shd w:val="solid" w:color="FFFFFF" w:fill="auto"/>
            <w:tcPrChange w:id="1001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1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1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20"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5E5A613" w14:textId="37E349BD" w:rsidR="004F495E" w:rsidRPr="006F115B" w:rsidRDefault="004F495E" w:rsidP="00964CC4">
            <w:pPr>
              <w:pStyle w:val="TAL"/>
              <w:rPr>
                <w:sz w:val="16"/>
                <w:szCs w:val="16"/>
              </w:rPr>
            </w:pPr>
            <w:r w:rsidRPr="006F115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21"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22"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F7D5C6" w14:textId="3B89AF16" w:rsidR="004F495E" w:rsidRPr="006F115B" w:rsidRDefault="004F495E" w:rsidP="00964CC4">
            <w:pPr>
              <w:pStyle w:val="TAC"/>
              <w:jc w:val="left"/>
              <w:rPr>
                <w:sz w:val="16"/>
                <w:szCs w:val="16"/>
              </w:rPr>
            </w:pPr>
            <w:r w:rsidRPr="006F115B">
              <w:rPr>
                <w:sz w:val="16"/>
                <w:szCs w:val="16"/>
              </w:rPr>
              <w:t>16.5.0</w:t>
            </w:r>
          </w:p>
        </w:tc>
      </w:tr>
      <w:tr w:rsidR="001D7738" w:rsidRPr="006F115B" w14:paraId="7FA47F1B"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23"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024" w:author="CR#2708r1" w:date="2021-09-17T16:14: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025"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3AEA121" w14:textId="781A7155" w:rsidR="001D7738" w:rsidRPr="006F115B" w:rsidRDefault="001D7738" w:rsidP="00964CC4">
            <w:pPr>
              <w:pStyle w:val="TAL"/>
              <w:rPr>
                <w:ins w:id="10026" w:author="CR#2708r1" w:date="2021-09-17T16:14:00Z"/>
                <w:sz w:val="16"/>
                <w:szCs w:val="16"/>
              </w:rPr>
            </w:pPr>
            <w:ins w:id="10027" w:author="CR#2708r1" w:date="2021-09-17T16:15:00Z">
              <w:r>
                <w:rPr>
                  <w:sz w:val="16"/>
                  <w:szCs w:val="16"/>
                </w:rPr>
                <w:t>09/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2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685C02" w14:textId="2DBED873" w:rsidR="001D7738" w:rsidRPr="006F115B" w:rsidRDefault="001D7738" w:rsidP="00466B2E">
            <w:pPr>
              <w:pStyle w:val="TAL"/>
              <w:rPr>
                <w:ins w:id="10029" w:author="CR#2708r1" w:date="2021-09-17T16:14:00Z"/>
                <w:sz w:val="16"/>
                <w:szCs w:val="16"/>
              </w:rPr>
            </w:pPr>
            <w:ins w:id="10030" w:author="CR#2708r1" w:date="2021-09-17T16:1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3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9E9D94" w14:textId="061BFC0A" w:rsidR="001D7738" w:rsidRPr="006F115B" w:rsidRDefault="001D7738" w:rsidP="00964CC4">
            <w:pPr>
              <w:pStyle w:val="TAL"/>
              <w:rPr>
                <w:ins w:id="10032" w:author="CR#2708r1" w:date="2021-09-17T16:14:00Z"/>
                <w:sz w:val="16"/>
                <w:szCs w:val="16"/>
              </w:rPr>
            </w:pPr>
            <w:ins w:id="10033" w:author="CR#2708r1" w:date="2021-09-17T16:15:00Z">
              <w:r>
                <w:rPr>
                  <w:sz w:val="16"/>
                  <w:szCs w:val="16"/>
                </w:rPr>
                <w:t>RP-2124</w:t>
              </w:r>
            </w:ins>
            <w:ins w:id="10034" w:author="CR#2708r1" w:date="2021-09-17T16:16: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02356" w14:textId="7FAE3DED" w:rsidR="001D7738" w:rsidRPr="006F115B" w:rsidRDefault="001D7738" w:rsidP="00964CC4">
            <w:pPr>
              <w:pStyle w:val="TAL"/>
              <w:rPr>
                <w:ins w:id="10036" w:author="CR#2708r1" w:date="2021-09-17T16:14:00Z"/>
                <w:sz w:val="16"/>
                <w:szCs w:val="16"/>
              </w:rPr>
            </w:pPr>
            <w:ins w:id="10037" w:author="CR#2708r1" w:date="2021-09-17T16:15:00Z">
              <w:r>
                <w:rPr>
                  <w:sz w:val="16"/>
                  <w:szCs w:val="16"/>
                </w:rPr>
                <w:t>27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3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5287BA6" w14:textId="35B58B8E" w:rsidR="001D7738" w:rsidRPr="006F115B" w:rsidRDefault="001D7738" w:rsidP="00964CC4">
            <w:pPr>
              <w:pStyle w:val="TAL"/>
              <w:rPr>
                <w:ins w:id="10039" w:author="CR#2708r1" w:date="2021-09-17T16:14:00Z"/>
                <w:sz w:val="16"/>
                <w:szCs w:val="16"/>
              </w:rPr>
            </w:pPr>
            <w:ins w:id="10040" w:author="CR#2708r1" w:date="2021-09-17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4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3D1C6E3D" w14:textId="10B78574" w:rsidR="001D7738" w:rsidRPr="006F115B" w:rsidRDefault="001D7738" w:rsidP="00964CC4">
            <w:pPr>
              <w:pStyle w:val="TAL"/>
              <w:rPr>
                <w:ins w:id="10042" w:author="CR#2708r1" w:date="2021-09-17T16:14:00Z"/>
                <w:sz w:val="16"/>
                <w:szCs w:val="16"/>
              </w:rPr>
            </w:pPr>
            <w:ins w:id="10043" w:author="CR#2708r1" w:date="2021-09-17T16: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4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6BDF953" w14:textId="2ABB455D" w:rsidR="001D7738" w:rsidRPr="006F115B" w:rsidRDefault="001D7738" w:rsidP="00964CC4">
            <w:pPr>
              <w:spacing w:after="0"/>
              <w:rPr>
                <w:ins w:id="10045" w:author="CR#2708r1" w:date="2021-09-17T16:14:00Z"/>
                <w:rFonts w:ascii="Arial" w:hAnsi="Arial"/>
                <w:noProof/>
                <w:sz w:val="16"/>
                <w:szCs w:val="16"/>
                <w:lang w:eastAsia="ko-KR"/>
              </w:rPr>
            </w:pPr>
            <w:ins w:id="10046" w:author="CR#2708r1" w:date="2021-09-17T16:15:00Z">
              <w:r w:rsidRPr="001D7738">
                <w:rPr>
                  <w:rFonts w:ascii="Arial" w:hAnsi="Arial"/>
                  <w:noProof/>
                  <w:sz w:val="16"/>
                  <w:szCs w:val="16"/>
                  <w:lang w:eastAsia="ko-KR"/>
                </w:rPr>
                <w:t>Correction on UL Skipping for PUSCH in Rel-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4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128C7D" w14:textId="7E07AE19" w:rsidR="001D7738" w:rsidRPr="006F115B" w:rsidRDefault="001D7738" w:rsidP="00964CC4">
            <w:pPr>
              <w:pStyle w:val="TAC"/>
              <w:jc w:val="left"/>
              <w:rPr>
                <w:ins w:id="10048" w:author="CR#2708r1" w:date="2021-09-17T16:14:00Z"/>
                <w:sz w:val="16"/>
                <w:szCs w:val="16"/>
              </w:rPr>
            </w:pPr>
            <w:ins w:id="10049" w:author="CR#2708r1" w:date="2021-09-17T16:15:00Z">
              <w:r>
                <w:rPr>
                  <w:sz w:val="16"/>
                  <w:szCs w:val="16"/>
                </w:rPr>
                <w:t>16.6.0</w:t>
              </w:r>
            </w:ins>
          </w:p>
        </w:tc>
      </w:tr>
      <w:tr w:rsidR="00FB13FF" w:rsidRPr="006F115B" w14:paraId="50BAB9B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5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051" w:author="CR#2709r1" w:date="2021-09-17T22:46: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05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5CBF51F" w14:textId="77777777" w:rsidR="00FB13FF" w:rsidRDefault="00FB13FF" w:rsidP="00964CC4">
            <w:pPr>
              <w:pStyle w:val="TAL"/>
              <w:rPr>
                <w:ins w:id="10053" w:author="CR#2709r1" w:date="2021-09-17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5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C876714" w14:textId="5F1A4638" w:rsidR="00FB13FF" w:rsidRDefault="00FB13FF" w:rsidP="00466B2E">
            <w:pPr>
              <w:pStyle w:val="TAL"/>
              <w:rPr>
                <w:ins w:id="10055" w:author="CR#2709r1" w:date="2021-09-17T22:46:00Z"/>
                <w:sz w:val="16"/>
                <w:szCs w:val="16"/>
              </w:rPr>
            </w:pPr>
            <w:ins w:id="10056" w:author="CR#2709r1" w:date="2021-09-17T22:4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5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18A2251" w14:textId="0ECDD7EF" w:rsidR="00FB13FF" w:rsidRDefault="00FB13FF" w:rsidP="00964CC4">
            <w:pPr>
              <w:pStyle w:val="TAL"/>
              <w:rPr>
                <w:ins w:id="10058" w:author="CR#2709r1" w:date="2021-09-17T22:46:00Z"/>
                <w:sz w:val="16"/>
                <w:szCs w:val="16"/>
              </w:rPr>
            </w:pPr>
            <w:ins w:id="10059" w:author="CR#2709r1" w:date="2021-09-17T22:46:00Z">
              <w:r>
                <w:rPr>
                  <w:sz w:val="16"/>
                  <w:szCs w:val="16"/>
                </w:rPr>
                <w:t>RP-2124</w:t>
              </w:r>
            </w:ins>
            <w:ins w:id="10060" w:author="CR#2709r1" w:date="2021-09-17T22:4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6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B532BCE" w14:textId="655D9788" w:rsidR="00FB13FF" w:rsidRDefault="00FB13FF" w:rsidP="00964CC4">
            <w:pPr>
              <w:pStyle w:val="TAL"/>
              <w:rPr>
                <w:ins w:id="10062" w:author="CR#2709r1" w:date="2021-09-17T22:46:00Z"/>
                <w:sz w:val="16"/>
                <w:szCs w:val="16"/>
              </w:rPr>
            </w:pPr>
            <w:ins w:id="10063" w:author="CR#2709r1" w:date="2021-09-17T22:46:00Z">
              <w:r>
                <w:rPr>
                  <w:sz w:val="16"/>
                  <w:szCs w:val="16"/>
                </w:rPr>
                <w:t>27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6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0C46862" w14:textId="2AC9A6CB" w:rsidR="00FB13FF" w:rsidRDefault="00FB13FF" w:rsidP="00964CC4">
            <w:pPr>
              <w:pStyle w:val="TAL"/>
              <w:rPr>
                <w:ins w:id="10065" w:author="CR#2709r1" w:date="2021-09-17T22:46:00Z"/>
                <w:sz w:val="16"/>
                <w:szCs w:val="16"/>
              </w:rPr>
            </w:pPr>
            <w:ins w:id="10066" w:author="CR#2709r1" w:date="2021-09-17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6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49E55CD4" w14:textId="7ADF4A4C" w:rsidR="00FB13FF" w:rsidRDefault="00FB13FF" w:rsidP="00964CC4">
            <w:pPr>
              <w:pStyle w:val="TAL"/>
              <w:rPr>
                <w:ins w:id="10068" w:author="CR#2709r1" w:date="2021-09-17T22:46:00Z"/>
                <w:sz w:val="16"/>
                <w:szCs w:val="16"/>
              </w:rPr>
            </w:pPr>
            <w:ins w:id="10069" w:author="CR#2709r1" w:date="2021-09-17T22: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7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7F271A10" w14:textId="5EABD580" w:rsidR="00FB13FF" w:rsidRPr="001D7738" w:rsidRDefault="00FB13FF" w:rsidP="00964CC4">
            <w:pPr>
              <w:spacing w:after="0"/>
              <w:rPr>
                <w:ins w:id="10071" w:author="CR#2709r1" w:date="2021-09-17T22:46:00Z"/>
                <w:rFonts w:ascii="Arial" w:hAnsi="Arial"/>
                <w:noProof/>
                <w:sz w:val="16"/>
                <w:szCs w:val="16"/>
                <w:lang w:eastAsia="ko-KR"/>
              </w:rPr>
            </w:pPr>
            <w:ins w:id="10072" w:author="CR#2709r1" w:date="2021-09-17T22:47:00Z">
              <w:r w:rsidRPr="00FB13FF">
                <w:rPr>
                  <w:rFonts w:ascii="Arial" w:hAnsi="Arial"/>
                  <w:noProof/>
                  <w:sz w:val="16"/>
                  <w:szCs w:val="16"/>
                  <w:lang w:eastAsia="ko-KR"/>
                </w:rPr>
                <w:t>Corrections to SIB validity for NPN 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7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A1FCAFB" w14:textId="5EFC92C0" w:rsidR="00FB13FF" w:rsidRDefault="00FB13FF" w:rsidP="00964CC4">
            <w:pPr>
              <w:pStyle w:val="TAC"/>
              <w:jc w:val="left"/>
              <w:rPr>
                <w:ins w:id="10074" w:author="CR#2709r1" w:date="2021-09-17T22:46:00Z"/>
                <w:sz w:val="16"/>
                <w:szCs w:val="16"/>
              </w:rPr>
            </w:pPr>
            <w:ins w:id="10075" w:author="CR#2709r1" w:date="2021-09-17T22:47:00Z">
              <w:r>
                <w:rPr>
                  <w:sz w:val="16"/>
                  <w:szCs w:val="16"/>
                </w:rPr>
                <w:t>16.6.0</w:t>
              </w:r>
            </w:ins>
          </w:p>
        </w:tc>
      </w:tr>
      <w:tr w:rsidR="00EB1818" w:rsidRPr="006F115B" w14:paraId="131A738E"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07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077" w:author="CR#2714" w:date="2021-09-17T22:51: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07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CD14B55" w14:textId="77777777" w:rsidR="00EB1818" w:rsidRDefault="00EB1818" w:rsidP="00964CC4">
            <w:pPr>
              <w:pStyle w:val="TAL"/>
              <w:rPr>
                <w:ins w:id="10079" w:author="CR#2714" w:date="2021-09-17T22: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43A2C4" w14:textId="26BE1291" w:rsidR="00EB1818" w:rsidRDefault="00EB1818" w:rsidP="00466B2E">
            <w:pPr>
              <w:pStyle w:val="TAL"/>
              <w:rPr>
                <w:ins w:id="10081" w:author="CR#2714" w:date="2021-09-17T22:51:00Z"/>
                <w:sz w:val="16"/>
                <w:szCs w:val="16"/>
              </w:rPr>
            </w:pPr>
            <w:ins w:id="10082" w:author="CR#2714" w:date="2021-09-17T22:5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08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81D75" w14:textId="5886B9FF" w:rsidR="00EB1818" w:rsidRDefault="00EB1818" w:rsidP="00964CC4">
            <w:pPr>
              <w:pStyle w:val="TAL"/>
              <w:rPr>
                <w:ins w:id="10084" w:author="CR#2714" w:date="2021-09-17T22:51:00Z"/>
                <w:sz w:val="16"/>
                <w:szCs w:val="16"/>
              </w:rPr>
            </w:pPr>
            <w:ins w:id="10085" w:author="CR#2714" w:date="2021-09-17T22:51:00Z">
              <w:r>
                <w:rPr>
                  <w:sz w:val="16"/>
                  <w:szCs w:val="16"/>
                </w:rPr>
                <w:t>RP-2124</w:t>
              </w:r>
            </w:ins>
            <w:ins w:id="10086" w:author="CR#2714" w:date="2021-09-17T22:52: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8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51EECB1" w14:textId="5DF62E66" w:rsidR="00EB1818" w:rsidRDefault="00EB1818" w:rsidP="00964CC4">
            <w:pPr>
              <w:pStyle w:val="TAL"/>
              <w:rPr>
                <w:ins w:id="10088" w:author="CR#2714" w:date="2021-09-17T22:51:00Z"/>
                <w:sz w:val="16"/>
                <w:szCs w:val="16"/>
              </w:rPr>
            </w:pPr>
            <w:ins w:id="10089" w:author="CR#2714" w:date="2021-09-17T22:51:00Z">
              <w:r>
                <w:rPr>
                  <w:sz w:val="16"/>
                  <w:szCs w:val="16"/>
                </w:rPr>
                <w:t>27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09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6B1E4F" w14:textId="40B5B3C2" w:rsidR="00EB1818" w:rsidRDefault="00EB1818" w:rsidP="00964CC4">
            <w:pPr>
              <w:pStyle w:val="TAL"/>
              <w:rPr>
                <w:ins w:id="10091" w:author="CR#2714" w:date="2021-09-17T22:51:00Z"/>
                <w:sz w:val="16"/>
                <w:szCs w:val="16"/>
              </w:rPr>
            </w:pPr>
            <w:ins w:id="10092" w:author="CR#2714" w:date="2021-09-17T22: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09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6E76BEFF" w14:textId="2B2CFDDB" w:rsidR="00EB1818" w:rsidRDefault="00EB1818" w:rsidP="00964CC4">
            <w:pPr>
              <w:pStyle w:val="TAL"/>
              <w:rPr>
                <w:ins w:id="10094" w:author="CR#2714" w:date="2021-09-17T22:51:00Z"/>
                <w:sz w:val="16"/>
                <w:szCs w:val="16"/>
              </w:rPr>
            </w:pPr>
            <w:ins w:id="10095" w:author="CR#2714" w:date="2021-09-17T22: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09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5C8A380B" w14:textId="468AD422" w:rsidR="00EB1818" w:rsidRPr="00FB13FF" w:rsidRDefault="00EB1818" w:rsidP="00964CC4">
            <w:pPr>
              <w:spacing w:after="0"/>
              <w:rPr>
                <w:ins w:id="10097" w:author="CR#2714" w:date="2021-09-17T22:51:00Z"/>
                <w:rFonts w:ascii="Arial" w:hAnsi="Arial"/>
                <w:noProof/>
                <w:sz w:val="16"/>
                <w:szCs w:val="16"/>
                <w:lang w:eastAsia="ko-KR"/>
              </w:rPr>
            </w:pPr>
            <w:ins w:id="10098" w:author="CR#2714" w:date="2021-09-17T22:51:00Z">
              <w:r w:rsidRPr="00EB1818">
                <w:rPr>
                  <w:rFonts w:ascii="Arial" w:hAnsi="Arial"/>
                  <w:noProof/>
                  <w:sz w:val="16"/>
                  <w:szCs w:val="16"/>
                  <w:lang w:eastAsia="ko-KR"/>
                </w:rPr>
                <w:t>Early implementation of eCall over IM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09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D94DE21" w14:textId="0F6DF5E1" w:rsidR="00EB1818" w:rsidRDefault="00EB1818" w:rsidP="00964CC4">
            <w:pPr>
              <w:pStyle w:val="TAC"/>
              <w:jc w:val="left"/>
              <w:rPr>
                <w:ins w:id="10100" w:author="CR#2714" w:date="2021-09-17T22:51:00Z"/>
                <w:sz w:val="16"/>
                <w:szCs w:val="16"/>
              </w:rPr>
            </w:pPr>
            <w:ins w:id="10101" w:author="CR#2714" w:date="2021-09-17T22:51:00Z">
              <w:r>
                <w:rPr>
                  <w:sz w:val="16"/>
                  <w:szCs w:val="16"/>
                </w:rPr>
                <w:t>16.6.0</w:t>
              </w:r>
            </w:ins>
          </w:p>
        </w:tc>
      </w:tr>
      <w:tr w:rsidR="0054501B" w:rsidRPr="006F115B" w14:paraId="01C3B16D"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02"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03" w:author="CR#2715r1" w:date="2021-09-17T23:1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04"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E3F57D8" w14:textId="77777777" w:rsidR="0054501B" w:rsidRDefault="0054501B" w:rsidP="00964CC4">
            <w:pPr>
              <w:pStyle w:val="TAL"/>
              <w:rPr>
                <w:ins w:id="10105" w:author="CR#2715r1" w:date="2021-09-17T23: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0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F19CBF6" w14:textId="61388FB8" w:rsidR="0054501B" w:rsidRDefault="0054501B" w:rsidP="00466B2E">
            <w:pPr>
              <w:pStyle w:val="TAL"/>
              <w:rPr>
                <w:ins w:id="10107" w:author="CR#2715r1" w:date="2021-09-17T23:13:00Z"/>
                <w:sz w:val="16"/>
                <w:szCs w:val="16"/>
              </w:rPr>
            </w:pPr>
            <w:ins w:id="10108" w:author="CR#2715r1" w:date="2021-09-17T23:1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9"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B29C0B" w14:textId="48CC743D" w:rsidR="0054501B" w:rsidRDefault="0054501B" w:rsidP="00964CC4">
            <w:pPr>
              <w:pStyle w:val="TAL"/>
              <w:rPr>
                <w:ins w:id="10110" w:author="CR#2715r1" w:date="2021-09-17T23:13:00Z"/>
                <w:sz w:val="16"/>
                <w:szCs w:val="16"/>
              </w:rPr>
            </w:pPr>
            <w:ins w:id="10111" w:author="CR#2715r1" w:date="2021-09-17T23:13:00Z">
              <w:r>
                <w:rPr>
                  <w:sz w:val="16"/>
                  <w:szCs w:val="16"/>
                </w:rPr>
                <w:t>RP-2124</w:t>
              </w:r>
            </w:ins>
            <w:ins w:id="10112" w:author="CR#2715r1" w:date="2021-09-17T23:14:00Z">
              <w:r>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13"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193F9E" w14:textId="3F2F76AD" w:rsidR="0054501B" w:rsidRDefault="0054501B" w:rsidP="00964CC4">
            <w:pPr>
              <w:pStyle w:val="TAL"/>
              <w:rPr>
                <w:ins w:id="10114" w:author="CR#2715r1" w:date="2021-09-17T23:13:00Z"/>
                <w:sz w:val="16"/>
                <w:szCs w:val="16"/>
              </w:rPr>
            </w:pPr>
            <w:ins w:id="10115" w:author="CR#2715r1" w:date="2021-09-17T23:13:00Z">
              <w:r>
                <w:rPr>
                  <w:sz w:val="16"/>
                  <w:szCs w:val="16"/>
                </w:rPr>
                <w:t>27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16"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9AA6046" w14:textId="08A6A6F7" w:rsidR="0054501B" w:rsidRDefault="0054501B" w:rsidP="00964CC4">
            <w:pPr>
              <w:pStyle w:val="TAL"/>
              <w:rPr>
                <w:ins w:id="10117" w:author="CR#2715r1" w:date="2021-09-17T23:13:00Z"/>
                <w:sz w:val="16"/>
                <w:szCs w:val="16"/>
              </w:rPr>
            </w:pPr>
            <w:ins w:id="10118" w:author="CR#2715r1" w:date="2021-09-17T23: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19"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83C2909" w14:textId="0EEFF40B" w:rsidR="0054501B" w:rsidRDefault="0054501B" w:rsidP="00964CC4">
            <w:pPr>
              <w:pStyle w:val="TAL"/>
              <w:rPr>
                <w:ins w:id="10120" w:author="CR#2715r1" w:date="2021-09-17T23:13:00Z"/>
                <w:sz w:val="16"/>
                <w:szCs w:val="16"/>
              </w:rPr>
            </w:pPr>
            <w:ins w:id="10121" w:author="CR#2715r1" w:date="2021-09-17T23: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22"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6FEFC50" w14:textId="3B18B5D2" w:rsidR="0054501B" w:rsidRPr="00EB1818" w:rsidRDefault="0054501B" w:rsidP="00964CC4">
            <w:pPr>
              <w:spacing w:after="0"/>
              <w:rPr>
                <w:ins w:id="10123" w:author="CR#2715r1" w:date="2021-09-17T23:13:00Z"/>
                <w:rFonts w:ascii="Arial" w:hAnsi="Arial"/>
                <w:noProof/>
                <w:sz w:val="16"/>
                <w:szCs w:val="16"/>
                <w:lang w:eastAsia="ko-KR"/>
              </w:rPr>
            </w:pPr>
            <w:ins w:id="10124" w:author="CR#2715r1" w:date="2021-09-17T23:13:00Z">
              <w:r w:rsidRPr="0054501B">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25"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224BD3" w14:textId="44FAD373" w:rsidR="0054501B" w:rsidRDefault="0054501B" w:rsidP="00964CC4">
            <w:pPr>
              <w:pStyle w:val="TAC"/>
              <w:jc w:val="left"/>
              <w:rPr>
                <w:ins w:id="10126" w:author="CR#2715r1" w:date="2021-09-17T23:13:00Z"/>
                <w:sz w:val="16"/>
                <w:szCs w:val="16"/>
              </w:rPr>
            </w:pPr>
            <w:ins w:id="10127" w:author="CR#2715r1" w:date="2021-09-17T23:13:00Z">
              <w:r>
                <w:rPr>
                  <w:sz w:val="16"/>
                  <w:szCs w:val="16"/>
                </w:rPr>
                <w:t>16.6.0</w:t>
              </w:r>
            </w:ins>
          </w:p>
        </w:tc>
      </w:tr>
      <w:tr w:rsidR="005E3854" w:rsidRPr="006F115B" w14:paraId="1AC76045"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28"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29" w:author="CR#2716" w:date="2021-09-17T23:1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30"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A0631A4" w14:textId="77777777" w:rsidR="005E3854" w:rsidRDefault="005E3854" w:rsidP="00964CC4">
            <w:pPr>
              <w:pStyle w:val="TAL"/>
              <w:rPr>
                <w:ins w:id="10131" w:author="CR#2716" w:date="2021-09-17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2"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AAB4BE0" w14:textId="06B39944" w:rsidR="005E3854" w:rsidRDefault="005E3854" w:rsidP="00466B2E">
            <w:pPr>
              <w:pStyle w:val="TAL"/>
              <w:rPr>
                <w:ins w:id="10133" w:author="CR#2716" w:date="2021-09-17T23:18:00Z"/>
                <w:sz w:val="16"/>
                <w:szCs w:val="16"/>
              </w:rPr>
            </w:pPr>
            <w:ins w:id="10134" w:author="CR#2716" w:date="2021-09-17T23:1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5"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88AAE69" w14:textId="43406C9E" w:rsidR="005E3854" w:rsidRDefault="005E3854" w:rsidP="00964CC4">
            <w:pPr>
              <w:pStyle w:val="TAL"/>
              <w:rPr>
                <w:ins w:id="10136" w:author="CR#2716" w:date="2021-09-17T23:18:00Z"/>
                <w:sz w:val="16"/>
                <w:szCs w:val="16"/>
              </w:rPr>
            </w:pPr>
            <w:ins w:id="10137" w:author="CR#2716" w:date="2021-09-17T23:18:00Z">
              <w:r>
                <w:rPr>
                  <w:sz w:val="16"/>
                  <w:szCs w:val="16"/>
                </w:rPr>
                <w:t>RP-2124</w:t>
              </w:r>
            </w:ins>
            <w:ins w:id="10138" w:author="CR#2716" w:date="2021-09-17T23:19: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39"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B51CA6A" w14:textId="1DA8F3FE" w:rsidR="005E3854" w:rsidRDefault="005E3854" w:rsidP="00964CC4">
            <w:pPr>
              <w:pStyle w:val="TAL"/>
              <w:rPr>
                <w:ins w:id="10140" w:author="CR#2716" w:date="2021-09-17T23:18:00Z"/>
                <w:sz w:val="16"/>
                <w:szCs w:val="16"/>
              </w:rPr>
            </w:pPr>
            <w:ins w:id="10141" w:author="CR#2716" w:date="2021-09-17T23:18:00Z">
              <w:r>
                <w:rPr>
                  <w:sz w:val="16"/>
                  <w:szCs w:val="16"/>
                </w:rPr>
                <w:t>27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42"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5BCEF6EF" w14:textId="03DAD0E6" w:rsidR="005E3854" w:rsidRDefault="005E3854" w:rsidP="00964CC4">
            <w:pPr>
              <w:pStyle w:val="TAL"/>
              <w:rPr>
                <w:ins w:id="10143" w:author="CR#2716" w:date="2021-09-17T23:18:00Z"/>
                <w:sz w:val="16"/>
                <w:szCs w:val="16"/>
              </w:rPr>
            </w:pPr>
            <w:ins w:id="10144" w:author="CR#2716" w:date="2021-09-17T23: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45"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2DE41208" w14:textId="62BADE4D" w:rsidR="005E3854" w:rsidRDefault="005E3854" w:rsidP="00964CC4">
            <w:pPr>
              <w:pStyle w:val="TAL"/>
              <w:rPr>
                <w:ins w:id="10146" w:author="CR#2716" w:date="2021-09-17T23:18:00Z"/>
                <w:sz w:val="16"/>
                <w:szCs w:val="16"/>
              </w:rPr>
            </w:pPr>
            <w:ins w:id="10147" w:author="CR#2716" w:date="2021-09-17T23: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48"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1948344" w14:textId="340DDF37" w:rsidR="005E3854" w:rsidRPr="0054501B" w:rsidRDefault="005E3854" w:rsidP="00964CC4">
            <w:pPr>
              <w:spacing w:after="0"/>
              <w:rPr>
                <w:ins w:id="10149" w:author="CR#2716" w:date="2021-09-17T23:18:00Z"/>
                <w:rFonts w:ascii="Arial" w:hAnsi="Arial"/>
                <w:noProof/>
                <w:sz w:val="16"/>
                <w:szCs w:val="16"/>
                <w:lang w:eastAsia="ko-KR"/>
              </w:rPr>
            </w:pPr>
            <w:ins w:id="10150" w:author="CR#2716" w:date="2021-09-17T23:18:00Z">
              <w:r w:rsidRPr="005E3854">
                <w:rPr>
                  <w:rFonts w:ascii="Arial" w:hAnsi="Arial"/>
                  <w:noProof/>
                  <w:sz w:val="16"/>
                  <w:szCs w:val="16"/>
                  <w:lang w:eastAsia="ko-KR"/>
                </w:rPr>
                <w:t>Corrections to intra-frequency cell reselection for MIB, SIB1 acquisition failure and TAC absence in SIB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51"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7C90AF" w14:textId="74422EA6" w:rsidR="005E3854" w:rsidRDefault="005E3854" w:rsidP="00964CC4">
            <w:pPr>
              <w:pStyle w:val="TAC"/>
              <w:jc w:val="left"/>
              <w:rPr>
                <w:ins w:id="10152" w:author="CR#2716" w:date="2021-09-17T23:18:00Z"/>
                <w:sz w:val="16"/>
                <w:szCs w:val="16"/>
              </w:rPr>
            </w:pPr>
            <w:ins w:id="10153" w:author="CR#2716" w:date="2021-09-17T23:18:00Z">
              <w:r>
                <w:rPr>
                  <w:sz w:val="16"/>
                  <w:szCs w:val="16"/>
                </w:rPr>
                <w:t>16.6.0</w:t>
              </w:r>
            </w:ins>
          </w:p>
        </w:tc>
      </w:tr>
      <w:tr w:rsidR="00F82957" w:rsidRPr="006F115B" w14:paraId="56BAEE68"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54"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55" w:author="CR#2723r1" w:date="2021-09-17T23:22: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56"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3F0E75C" w14:textId="77777777" w:rsidR="00F82957" w:rsidRDefault="00F82957" w:rsidP="00964CC4">
            <w:pPr>
              <w:pStyle w:val="TAL"/>
              <w:rPr>
                <w:ins w:id="10157" w:author="CR#2723r1" w:date="2021-09-17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58"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BE86AAB" w14:textId="2631959F" w:rsidR="00F82957" w:rsidRDefault="00F82957" w:rsidP="00466B2E">
            <w:pPr>
              <w:pStyle w:val="TAL"/>
              <w:rPr>
                <w:ins w:id="10159" w:author="CR#2723r1" w:date="2021-09-17T23:22:00Z"/>
                <w:sz w:val="16"/>
                <w:szCs w:val="16"/>
              </w:rPr>
            </w:pPr>
            <w:ins w:id="10160" w:author="CR#2723r1" w:date="2021-09-17T23:2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61"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510F71" w14:textId="22D6A98A" w:rsidR="00F82957" w:rsidRDefault="00F82957" w:rsidP="00964CC4">
            <w:pPr>
              <w:pStyle w:val="TAL"/>
              <w:rPr>
                <w:ins w:id="10162" w:author="CR#2723r1" w:date="2021-09-17T23:22:00Z"/>
                <w:sz w:val="16"/>
                <w:szCs w:val="16"/>
              </w:rPr>
            </w:pPr>
            <w:ins w:id="10163" w:author="CR#2723r1" w:date="2021-09-17T23:22:00Z">
              <w:r>
                <w:rPr>
                  <w:sz w:val="16"/>
                  <w:szCs w:val="16"/>
                </w:rPr>
                <w:t>RP-2124</w:t>
              </w:r>
            </w:ins>
            <w:ins w:id="10164" w:author="CR#2723r1" w:date="2021-09-17T23:24:00Z">
              <w:r w:rsidR="00495E8D">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6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6CA3C7E" w14:textId="6274AB0A" w:rsidR="00F82957" w:rsidRDefault="00F82957" w:rsidP="00964CC4">
            <w:pPr>
              <w:pStyle w:val="TAL"/>
              <w:rPr>
                <w:ins w:id="10166" w:author="CR#2723r1" w:date="2021-09-17T23:22:00Z"/>
                <w:sz w:val="16"/>
                <w:szCs w:val="16"/>
              </w:rPr>
            </w:pPr>
            <w:ins w:id="10167" w:author="CR#2723r1" w:date="2021-09-17T23:22:00Z">
              <w:r>
                <w:rPr>
                  <w:sz w:val="16"/>
                  <w:szCs w:val="16"/>
                </w:rPr>
                <w:t>27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68"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7F6A77" w14:textId="100F3787" w:rsidR="00F82957" w:rsidRDefault="00495E8D" w:rsidP="00964CC4">
            <w:pPr>
              <w:pStyle w:val="TAL"/>
              <w:rPr>
                <w:ins w:id="10169" w:author="CR#2723r1" w:date="2021-09-17T23:22:00Z"/>
                <w:sz w:val="16"/>
                <w:szCs w:val="16"/>
              </w:rPr>
            </w:pPr>
            <w:ins w:id="10170" w:author="CR#2723r1" w:date="2021-09-17T23: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71"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E243604" w14:textId="2CC7DF1A" w:rsidR="00F82957" w:rsidRDefault="00495E8D" w:rsidP="00964CC4">
            <w:pPr>
              <w:pStyle w:val="TAL"/>
              <w:rPr>
                <w:ins w:id="10172" w:author="CR#2723r1" w:date="2021-09-17T23:22:00Z"/>
                <w:sz w:val="16"/>
                <w:szCs w:val="16"/>
              </w:rPr>
            </w:pPr>
            <w:ins w:id="10173" w:author="CR#2723r1" w:date="2021-09-17T23: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174"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E3908AC" w14:textId="550484C8" w:rsidR="00F82957" w:rsidRPr="005E3854" w:rsidRDefault="00495E8D" w:rsidP="00964CC4">
            <w:pPr>
              <w:spacing w:after="0"/>
              <w:rPr>
                <w:ins w:id="10175" w:author="CR#2723r1" w:date="2021-09-17T23:22:00Z"/>
                <w:rFonts w:ascii="Arial" w:hAnsi="Arial"/>
                <w:noProof/>
                <w:sz w:val="16"/>
                <w:szCs w:val="16"/>
                <w:lang w:eastAsia="ko-KR"/>
              </w:rPr>
            </w:pPr>
            <w:ins w:id="10176" w:author="CR#2723r1" w:date="2021-09-17T23:23:00Z">
              <w:r w:rsidRPr="00495E8D">
                <w:rPr>
                  <w:rFonts w:ascii="Arial" w:hAnsi="Arial"/>
                  <w:noProof/>
                  <w:sz w:val="16"/>
                  <w:szCs w:val="16"/>
                  <w:lang w:eastAsia="ko-KR"/>
                </w:rPr>
                <w:t>Correction on TCI configuration for DCI format 1_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177"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0EAACB" w14:textId="3A4C5183" w:rsidR="00F82957" w:rsidRDefault="00495E8D" w:rsidP="00964CC4">
            <w:pPr>
              <w:pStyle w:val="TAC"/>
              <w:jc w:val="left"/>
              <w:rPr>
                <w:ins w:id="10178" w:author="CR#2723r1" w:date="2021-09-17T23:22:00Z"/>
                <w:sz w:val="16"/>
                <w:szCs w:val="16"/>
              </w:rPr>
            </w:pPr>
            <w:ins w:id="10179" w:author="CR#2723r1" w:date="2021-09-17T23:23:00Z">
              <w:r>
                <w:rPr>
                  <w:sz w:val="16"/>
                  <w:szCs w:val="16"/>
                </w:rPr>
                <w:t>16.6.0</w:t>
              </w:r>
            </w:ins>
          </w:p>
        </w:tc>
      </w:tr>
      <w:tr w:rsidR="00D26B85" w:rsidRPr="006F115B" w14:paraId="4C3D7B9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180"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181" w:author="CR#2728r1" w:date="2021-09-17T23:26: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182"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9DE2B71" w14:textId="77777777" w:rsidR="00D26B85" w:rsidRDefault="00D26B85" w:rsidP="00964CC4">
            <w:pPr>
              <w:pStyle w:val="TAL"/>
              <w:rPr>
                <w:ins w:id="10183" w:author="CR#2728r1" w:date="2021-09-17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84"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359273" w14:textId="09FA38DC" w:rsidR="00D26B85" w:rsidRDefault="00D26B85" w:rsidP="00466B2E">
            <w:pPr>
              <w:pStyle w:val="TAL"/>
              <w:rPr>
                <w:ins w:id="10185" w:author="CR#2728r1" w:date="2021-09-17T23:26:00Z"/>
                <w:sz w:val="16"/>
                <w:szCs w:val="16"/>
              </w:rPr>
            </w:pPr>
            <w:ins w:id="10186" w:author="CR#2728r1" w:date="2021-09-17T23:2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87"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1401E1E" w14:textId="558592F8" w:rsidR="00D26B85" w:rsidRDefault="00D26B85" w:rsidP="00964CC4">
            <w:pPr>
              <w:pStyle w:val="TAL"/>
              <w:rPr>
                <w:ins w:id="10188" w:author="CR#2728r1" w:date="2021-09-17T23:26:00Z"/>
                <w:sz w:val="16"/>
                <w:szCs w:val="16"/>
              </w:rPr>
            </w:pPr>
            <w:ins w:id="10189" w:author="CR#2728r1" w:date="2021-09-17T23:26:00Z">
              <w:r>
                <w:rPr>
                  <w:sz w:val="16"/>
                  <w:szCs w:val="16"/>
                </w:rPr>
                <w:t>RP-2124</w:t>
              </w:r>
            </w:ins>
            <w:ins w:id="10190" w:author="CR#2728r1" w:date="2021-09-17T23:2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9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044A9" w14:textId="2D30B18F" w:rsidR="00D26B85" w:rsidRDefault="00D26B85" w:rsidP="00964CC4">
            <w:pPr>
              <w:pStyle w:val="TAL"/>
              <w:rPr>
                <w:ins w:id="10192" w:author="CR#2728r1" w:date="2021-09-17T23:26:00Z"/>
                <w:sz w:val="16"/>
                <w:szCs w:val="16"/>
              </w:rPr>
            </w:pPr>
            <w:ins w:id="10193" w:author="CR#2728r1" w:date="2021-09-17T23:26:00Z">
              <w:r>
                <w:rPr>
                  <w:sz w:val="16"/>
                  <w:szCs w:val="16"/>
                </w:rPr>
                <w:t>27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19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7E6C01D" w14:textId="3F0D54E0" w:rsidR="00D26B85" w:rsidRDefault="00D26B85" w:rsidP="00964CC4">
            <w:pPr>
              <w:pStyle w:val="TAL"/>
              <w:rPr>
                <w:ins w:id="10195" w:author="CR#2728r1" w:date="2021-09-17T23:26:00Z"/>
                <w:sz w:val="16"/>
                <w:szCs w:val="16"/>
              </w:rPr>
            </w:pPr>
            <w:ins w:id="10196" w:author="CR#2728r1" w:date="2021-09-17T23: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19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1A6505A2" w14:textId="7A3703A2" w:rsidR="00D26B85" w:rsidRDefault="00D26B85" w:rsidP="00964CC4">
            <w:pPr>
              <w:pStyle w:val="TAL"/>
              <w:rPr>
                <w:ins w:id="10198" w:author="CR#2728r1" w:date="2021-09-17T23:26:00Z"/>
                <w:sz w:val="16"/>
                <w:szCs w:val="16"/>
              </w:rPr>
            </w:pPr>
            <w:ins w:id="10199" w:author="CR#2728r1" w:date="2021-09-17T23: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0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3095DD50" w14:textId="58F2A9B0" w:rsidR="00D26B85" w:rsidRPr="00495E8D" w:rsidRDefault="00D26B85" w:rsidP="00964CC4">
            <w:pPr>
              <w:spacing w:after="0"/>
              <w:rPr>
                <w:ins w:id="10201" w:author="CR#2728r1" w:date="2021-09-17T23:26:00Z"/>
                <w:rFonts w:ascii="Arial" w:hAnsi="Arial"/>
                <w:noProof/>
                <w:sz w:val="16"/>
                <w:szCs w:val="16"/>
                <w:lang w:eastAsia="ko-KR"/>
              </w:rPr>
            </w:pPr>
            <w:ins w:id="10202" w:author="CR#2728r1" w:date="2021-09-17T23:27:00Z">
              <w:r w:rsidRPr="00D26B85">
                <w:rPr>
                  <w:rFonts w:ascii="Arial" w:hAnsi="Arial"/>
                  <w:noProof/>
                  <w:sz w:val="16"/>
                  <w:szCs w:val="16"/>
                  <w:lang w:eastAsia="ko-KR"/>
                </w:rPr>
                <w:t>Correction to description of p0-AlphaSe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0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0580827" w14:textId="7EF52643" w:rsidR="00D26B85" w:rsidRDefault="00D26B85" w:rsidP="00964CC4">
            <w:pPr>
              <w:pStyle w:val="TAC"/>
              <w:jc w:val="left"/>
              <w:rPr>
                <w:ins w:id="10204" w:author="CR#2728r1" w:date="2021-09-17T23:26:00Z"/>
                <w:sz w:val="16"/>
                <w:szCs w:val="16"/>
              </w:rPr>
            </w:pPr>
            <w:ins w:id="10205" w:author="CR#2728r1" w:date="2021-09-17T23:27:00Z">
              <w:r>
                <w:rPr>
                  <w:sz w:val="16"/>
                  <w:szCs w:val="16"/>
                </w:rPr>
                <w:t>16.6.0</w:t>
              </w:r>
            </w:ins>
          </w:p>
        </w:tc>
      </w:tr>
      <w:tr w:rsidR="0021390A" w:rsidRPr="006F115B" w14:paraId="3ADEA7F0"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0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07" w:author="CR#2746r1" w:date="2021-09-17T23:33: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0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3DC16B23" w14:textId="77777777" w:rsidR="0021390A" w:rsidRDefault="0021390A" w:rsidP="00964CC4">
            <w:pPr>
              <w:pStyle w:val="TAL"/>
              <w:rPr>
                <w:ins w:id="10209" w:author="CR#2746r1" w:date="2021-09-17T2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7E605" w14:textId="5EB7B099" w:rsidR="0021390A" w:rsidRDefault="0021390A" w:rsidP="00466B2E">
            <w:pPr>
              <w:pStyle w:val="TAL"/>
              <w:rPr>
                <w:ins w:id="10211" w:author="CR#2746r1" w:date="2021-09-17T23:33:00Z"/>
                <w:sz w:val="16"/>
                <w:szCs w:val="16"/>
              </w:rPr>
            </w:pPr>
            <w:ins w:id="10212" w:author="CR#2746r1" w:date="2021-09-17T23:3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1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803285" w14:textId="61A9773B" w:rsidR="0021390A" w:rsidRDefault="0021390A" w:rsidP="00964CC4">
            <w:pPr>
              <w:pStyle w:val="TAL"/>
              <w:rPr>
                <w:ins w:id="10214" w:author="CR#2746r1" w:date="2021-09-17T23:33:00Z"/>
                <w:sz w:val="16"/>
                <w:szCs w:val="16"/>
              </w:rPr>
            </w:pPr>
            <w:ins w:id="10215" w:author="CR#2746r1" w:date="2021-09-17T23:33:00Z">
              <w:r>
                <w:rPr>
                  <w:sz w:val="16"/>
                  <w:szCs w:val="16"/>
                </w:rPr>
                <w:t>RP-21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16"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1EF6F3" w14:textId="4B337A0B" w:rsidR="0021390A" w:rsidRDefault="0021390A" w:rsidP="00964CC4">
            <w:pPr>
              <w:pStyle w:val="TAL"/>
              <w:rPr>
                <w:ins w:id="10217" w:author="CR#2746r1" w:date="2021-09-17T23:33:00Z"/>
                <w:sz w:val="16"/>
                <w:szCs w:val="16"/>
              </w:rPr>
            </w:pPr>
            <w:ins w:id="10218" w:author="CR#2746r1" w:date="2021-09-17T23:33:00Z">
              <w:r>
                <w:rPr>
                  <w:sz w:val="16"/>
                  <w:szCs w:val="16"/>
                </w:rPr>
                <w:t>2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19"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EF4B1EC" w14:textId="362A2702" w:rsidR="0021390A" w:rsidRDefault="0021390A" w:rsidP="00964CC4">
            <w:pPr>
              <w:pStyle w:val="TAL"/>
              <w:rPr>
                <w:ins w:id="10220" w:author="CR#2746r1" w:date="2021-09-17T23:33:00Z"/>
                <w:sz w:val="16"/>
                <w:szCs w:val="16"/>
              </w:rPr>
            </w:pPr>
            <w:ins w:id="10221" w:author="CR#2746r1" w:date="2021-09-17T23: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22"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0C5AAF49" w14:textId="7B51763E" w:rsidR="0021390A" w:rsidRDefault="0021390A" w:rsidP="00964CC4">
            <w:pPr>
              <w:pStyle w:val="TAL"/>
              <w:rPr>
                <w:ins w:id="10223" w:author="CR#2746r1" w:date="2021-09-17T23:33:00Z"/>
                <w:sz w:val="16"/>
                <w:szCs w:val="16"/>
              </w:rPr>
            </w:pPr>
            <w:ins w:id="10224" w:author="CR#2746r1" w:date="2021-09-17T2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25"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0E034370" w14:textId="33C85F98" w:rsidR="0021390A" w:rsidRPr="00D26B85" w:rsidRDefault="0021390A" w:rsidP="00964CC4">
            <w:pPr>
              <w:spacing w:after="0"/>
              <w:rPr>
                <w:ins w:id="10226" w:author="CR#2746r1" w:date="2021-09-17T23:33:00Z"/>
                <w:rFonts w:ascii="Arial" w:hAnsi="Arial"/>
                <w:noProof/>
                <w:sz w:val="16"/>
                <w:szCs w:val="16"/>
                <w:lang w:eastAsia="ko-KR"/>
              </w:rPr>
            </w:pPr>
            <w:ins w:id="10227" w:author="CR#2746r1" w:date="2021-09-17T23:33:00Z">
              <w:r w:rsidRPr="0021390A">
                <w:rPr>
                  <w:rFonts w:ascii="Arial" w:hAnsi="Arial"/>
                  <w:noProof/>
                  <w:sz w:val="16"/>
                  <w:szCs w:val="16"/>
                  <w:lang w:eastAsia="ko-KR"/>
                </w:rPr>
                <w:t>Clarification on the NPN-IdentityInfo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28"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3ED0D8" w14:textId="46999D8D" w:rsidR="0021390A" w:rsidRDefault="0021390A" w:rsidP="00964CC4">
            <w:pPr>
              <w:pStyle w:val="TAC"/>
              <w:jc w:val="left"/>
              <w:rPr>
                <w:ins w:id="10229" w:author="CR#2746r1" w:date="2021-09-17T23:33:00Z"/>
                <w:sz w:val="16"/>
                <w:szCs w:val="16"/>
              </w:rPr>
            </w:pPr>
            <w:ins w:id="10230" w:author="CR#2746r1" w:date="2021-09-17T23:33:00Z">
              <w:r>
                <w:rPr>
                  <w:sz w:val="16"/>
                  <w:szCs w:val="16"/>
                </w:rPr>
                <w:t>16.6.0</w:t>
              </w:r>
            </w:ins>
          </w:p>
        </w:tc>
      </w:tr>
      <w:tr w:rsidR="00684C0C" w:rsidRPr="006F115B" w14:paraId="2CB86CE4"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31"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32" w:author="CR#2752r1" w:date="2021-09-17T23:38: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33"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7F0A4C2" w14:textId="77777777" w:rsidR="00684C0C" w:rsidRDefault="00684C0C" w:rsidP="00964CC4">
            <w:pPr>
              <w:pStyle w:val="TAL"/>
              <w:rPr>
                <w:ins w:id="10234" w:author="CR#2752r1" w:date="2021-09-17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35"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5ED6CFC" w14:textId="2CA2321C" w:rsidR="00684C0C" w:rsidRDefault="00684C0C" w:rsidP="00466B2E">
            <w:pPr>
              <w:pStyle w:val="TAL"/>
              <w:rPr>
                <w:ins w:id="10236" w:author="CR#2752r1" w:date="2021-09-17T23:38:00Z"/>
                <w:sz w:val="16"/>
                <w:szCs w:val="16"/>
              </w:rPr>
            </w:pPr>
            <w:ins w:id="10237" w:author="CR#2752r1" w:date="2021-09-17T23:3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38"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07AD678" w14:textId="6ED8BF0E" w:rsidR="00684C0C" w:rsidRDefault="00684C0C" w:rsidP="00964CC4">
            <w:pPr>
              <w:pStyle w:val="TAL"/>
              <w:rPr>
                <w:ins w:id="10239" w:author="CR#2752r1" w:date="2021-09-17T23:38:00Z"/>
                <w:sz w:val="16"/>
                <w:szCs w:val="16"/>
              </w:rPr>
            </w:pPr>
            <w:ins w:id="10240" w:author="CR#2752r1" w:date="2021-09-17T23:38:00Z">
              <w:r>
                <w:rPr>
                  <w:sz w:val="16"/>
                  <w:szCs w:val="16"/>
                </w:rPr>
                <w:t>RP-21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41"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38261AE" w14:textId="6ECA68E8" w:rsidR="00684C0C" w:rsidRDefault="00684C0C" w:rsidP="00964CC4">
            <w:pPr>
              <w:pStyle w:val="TAL"/>
              <w:rPr>
                <w:ins w:id="10242" w:author="CR#2752r1" w:date="2021-09-17T23:38:00Z"/>
                <w:sz w:val="16"/>
                <w:szCs w:val="16"/>
              </w:rPr>
            </w:pPr>
            <w:ins w:id="10243" w:author="CR#2752r1" w:date="2021-09-17T23:38:00Z">
              <w:r>
                <w:rPr>
                  <w:sz w:val="16"/>
                  <w:szCs w:val="16"/>
                </w:rPr>
                <w:t>27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44"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EA30DE" w14:textId="154DD97A" w:rsidR="00684C0C" w:rsidRDefault="00684C0C" w:rsidP="00964CC4">
            <w:pPr>
              <w:pStyle w:val="TAL"/>
              <w:rPr>
                <w:ins w:id="10245" w:author="CR#2752r1" w:date="2021-09-17T23:38:00Z"/>
                <w:sz w:val="16"/>
                <w:szCs w:val="16"/>
              </w:rPr>
            </w:pPr>
            <w:ins w:id="10246" w:author="CR#2752r1" w:date="2021-09-17T23:3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47"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72619AA0" w14:textId="18A4F770" w:rsidR="00684C0C" w:rsidRDefault="00684C0C" w:rsidP="00964CC4">
            <w:pPr>
              <w:pStyle w:val="TAL"/>
              <w:rPr>
                <w:ins w:id="10248" w:author="CR#2752r1" w:date="2021-09-17T23:38:00Z"/>
                <w:sz w:val="16"/>
                <w:szCs w:val="16"/>
              </w:rPr>
            </w:pPr>
            <w:ins w:id="10249" w:author="CR#2752r1" w:date="2021-09-17T23: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50"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2575CE22" w14:textId="6D35169F" w:rsidR="00684C0C" w:rsidRPr="0021390A" w:rsidRDefault="00684C0C" w:rsidP="00964CC4">
            <w:pPr>
              <w:spacing w:after="0"/>
              <w:rPr>
                <w:ins w:id="10251" w:author="CR#2752r1" w:date="2021-09-17T23:38:00Z"/>
                <w:rFonts w:ascii="Arial" w:hAnsi="Arial"/>
                <w:noProof/>
                <w:sz w:val="16"/>
                <w:szCs w:val="16"/>
                <w:lang w:eastAsia="ko-KR"/>
              </w:rPr>
            </w:pPr>
            <w:ins w:id="10252" w:author="CR#2752r1" w:date="2021-09-17T23:38:00Z">
              <w:r w:rsidRPr="00684C0C">
                <w:rPr>
                  <w:rFonts w:ascii="Arial" w:hAnsi="Arial"/>
                  <w:noProof/>
                  <w:sz w:val="16"/>
                  <w:szCs w:val="16"/>
                  <w:lang w:eastAsia="ko-KR"/>
                </w:rPr>
                <w:t>Modification of measId for conditional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53"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71B84F" w14:textId="16F822F0" w:rsidR="00684C0C" w:rsidRDefault="00684C0C" w:rsidP="00964CC4">
            <w:pPr>
              <w:pStyle w:val="TAC"/>
              <w:jc w:val="left"/>
              <w:rPr>
                <w:ins w:id="10254" w:author="CR#2752r1" w:date="2021-09-17T23:38:00Z"/>
                <w:sz w:val="16"/>
                <w:szCs w:val="16"/>
              </w:rPr>
            </w:pPr>
            <w:ins w:id="10255" w:author="CR#2752r1" w:date="2021-09-17T23:38:00Z">
              <w:r>
                <w:rPr>
                  <w:sz w:val="16"/>
                  <w:szCs w:val="16"/>
                </w:rPr>
                <w:t>16.6.0</w:t>
              </w:r>
            </w:ins>
          </w:p>
        </w:tc>
      </w:tr>
      <w:tr w:rsidR="00684C0C" w:rsidRPr="006F115B" w14:paraId="6CC8ED36" w14:textId="77777777" w:rsidTr="00684C0C">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10256" w:author="CR#2754r1" w:date="2021-09-17T23:42:00Z">
            <w:tblPrEx>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10257" w:author="CR#2754r1" w:date="2021-09-17T23:41:00Z"/>
        </w:trPr>
        <w:tc>
          <w:tcPr>
            <w:tcW w:w="803" w:type="dxa"/>
            <w:tcBorders>
              <w:top w:val="single" w:sz="6" w:space="0" w:color="auto"/>
              <w:left w:val="single" w:sz="6" w:space="0" w:color="auto"/>
              <w:bottom w:val="single" w:sz="6" w:space="0" w:color="auto"/>
              <w:right w:val="single" w:sz="6" w:space="0" w:color="auto"/>
            </w:tcBorders>
            <w:shd w:val="solid" w:color="FFFFFF" w:fill="auto"/>
            <w:tcPrChange w:id="10258" w:author="CR#2754r1" w:date="2021-09-17T23:42: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872DBE" w14:textId="77777777" w:rsidR="00684C0C" w:rsidRDefault="00684C0C" w:rsidP="00964CC4">
            <w:pPr>
              <w:pStyle w:val="TAL"/>
              <w:rPr>
                <w:ins w:id="10259" w:author="CR#2754r1" w:date="2021-09-17T23:4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0"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4F28533" w14:textId="0E4EEEE4" w:rsidR="00684C0C" w:rsidRDefault="00684C0C" w:rsidP="00466B2E">
            <w:pPr>
              <w:pStyle w:val="TAL"/>
              <w:rPr>
                <w:ins w:id="10261" w:author="CR#2754r1" w:date="2021-09-17T23:41:00Z"/>
                <w:sz w:val="16"/>
                <w:szCs w:val="16"/>
              </w:rPr>
            </w:pPr>
            <w:ins w:id="10262" w:author="CR#2754r1" w:date="2021-09-17T23:4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263" w:author="CR#2754r1" w:date="2021-09-17T23: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ECD1B1" w14:textId="42B463F1" w:rsidR="00684C0C" w:rsidRDefault="00684C0C" w:rsidP="00964CC4">
            <w:pPr>
              <w:pStyle w:val="TAL"/>
              <w:rPr>
                <w:ins w:id="10264" w:author="CR#2754r1" w:date="2021-09-17T23:41:00Z"/>
                <w:sz w:val="16"/>
                <w:szCs w:val="16"/>
              </w:rPr>
            </w:pPr>
            <w:ins w:id="10265" w:author="CR#2754r1" w:date="2021-09-17T23:41:00Z">
              <w:r>
                <w:rPr>
                  <w:sz w:val="16"/>
                  <w:szCs w:val="16"/>
                </w:rPr>
                <w:t>RP-2124</w:t>
              </w:r>
            </w:ins>
            <w:ins w:id="10266" w:author="CR#2754r1" w:date="2021-09-17T23:42: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267" w:author="CR#2754r1" w:date="2021-09-17T23:42: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3536CF" w14:textId="12D658BF" w:rsidR="00684C0C" w:rsidRDefault="00684C0C" w:rsidP="00964CC4">
            <w:pPr>
              <w:pStyle w:val="TAL"/>
              <w:rPr>
                <w:ins w:id="10268" w:author="CR#2754r1" w:date="2021-09-17T23:41:00Z"/>
                <w:sz w:val="16"/>
                <w:szCs w:val="16"/>
              </w:rPr>
            </w:pPr>
            <w:ins w:id="10269" w:author="CR#2754r1" w:date="2021-09-17T23:41:00Z">
              <w:r>
                <w:rPr>
                  <w:sz w:val="16"/>
                  <w:szCs w:val="16"/>
                </w:rPr>
                <w:t>27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10270" w:author="CR#2754r1" w:date="2021-09-17T23:42: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2284964B" w14:textId="5FF3DDBD" w:rsidR="00684C0C" w:rsidRDefault="00684C0C" w:rsidP="00964CC4">
            <w:pPr>
              <w:pStyle w:val="TAL"/>
              <w:rPr>
                <w:ins w:id="10271" w:author="CR#2754r1" w:date="2021-09-17T23:41:00Z"/>
                <w:sz w:val="16"/>
                <w:szCs w:val="16"/>
              </w:rPr>
            </w:pPr>
            <w:ins w:id="10272" w:author="CR#2754r1" w:date="2021-09-17T23:4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Change w:id="10273" w:author="CR#2754r1" w:date="2021-09-17T23:42:00Z">
              <w:tcPr>
                <w:tcW w:w="283" w:type="dxa"/>
                <w:tcBorders>
                  <w:top w:val="single" w:sz="6" w:space="0" w:color="auto"/>
                  <w:left w:val="single" w:sz="6" w:space="0" w:color="auto"/>
                  <w:bottom w:val="single" w:sz="6" w:space="0" w:color="auto"/>
                  <w:right w:val="single" w:sz="6" w:space="0" w:color="auto"/>
                </w:tcBorders>
                <w:shd w:val="solid" w:color="FFFFFF" w:fill="auto"/>
              </w:tcPr>
            </w:tcPrChange>
          </w:tcPr>
          <w:p w14:paraId="53866EB9" w14:textId="53F82E86" w:rsidR="00684C0C" w:rsidRDefault="00684C0C" w:rsidP="00964CC4">
            <w:pPr>
              <w:pStyle w:val="TAL"/>
              <w:rPr>
                <w:ins w:id="10274" w:author="CR#2754r1" w:date="2021-09-17T23:41:00Z"/>
                <w:sz w:val="16"/>
                <w:szCs w:val="16"/>
              </w:rPr>
            </w:pPr>
            <w:ins w:id="10275" w:author="CR#2754r1" w:date="2021-09-17T23: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Change w:id="10276" w:author="CR#2754r1" w:date="2021-09-17T23:42:00Z">
              <w:tcPr>
                <w:tcW w:w="5528" w:type="dxa"/>
                <w:tcBorders>
                  <w:top w:val="single" w:sz="6" w:space="0" w:color="auto"/>
                  <w:left w:val="single" w:sz="6" w:space="0" w:color="auto"/>
                  <w:bottom w:val="single" w:sz="6" w:space="0" w:color="auto"/>
                  <w:right w:val="single" w:sz="6" w:space="0" w:color="auto"/>
                </w:tcBorders>
                <w:shd w:val="solid" w:color="FFFFFF" w:fill="auto"/>
              </w:tcPr>
            </w:tcPrChange>
          </w:tcPr>
          <w:p w14:paraId="675280E0" w14:textId="04E51339" w:rsidR="00684C0C" w:rsidRPr="00684C0C" w:rsidRDefault="00684C0C" w:rsidP="00964CC4">
            <w:pPr>
              <w:spacing w:after="0"/>
              <w:rPr>
                <w:ins w:id="10277" w:author="CR#2754r1" w:date="2021-09-17T23:41:00Z"/>
                <w:rFonts w:ascii="Arial" w:hAnsi="Arial"/>
                <w:noProof/>
                <w:sz w:val="16"/>
                <w:szCs w:val="16"/>
                <w:lang w:eastAsia="ko-KR"/>
              </w:rPr>
            </w:pPr>
            <w:ins w:id="10278" w:author="CR#2754r1" w:date="2021-09-17T23:41:00Z">
              <w:r w:rsidRPr="00684C0C">
                <w:rPr>
                  <w:rFonts w:ascii="Arial" w:hAnsi="Arial"/>
                  <w:noProof/>
                  <w:sz w:val="16"/>
                  <w:szCs w:val="16"/>
                  <w:lang w:eastAsia="ko-KR"/>
                </w:rPr>
                <w:t>MIB correction on subCarrierSpacingComm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Change w:id="10279" w:author="CR#2754r1" w:date="2021-09-17T23:42:00Z">
              <w:tcPr>
                <w:tcW w:w="756"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271120" w14:textId="279BC310" w:rsidR="00684C0C" w:rsidRDefault="00684C0C" w:rsidP="00964CC4">
            <w:pPr>
              <w:pStyle w:val="TAC"/>
              <w:jc w:val="left"/>
              <w:rPr>
                <w:ins w:id="10280" w:author="CR#2754r1" w:date="2021-09-17T23:41:00Z"/>
                <w:sz w:val="16"/>
                <w:szCs w:val="16"/>
              </w:rPr>
            </w:pPr>
            <w:ins w:id="10281" w:author="CR#2754r1" w:date="2021-09-17T23:41:00Z">
              <w:r>
                <w:rPr>
                  <w:sz w:val="16"/>
                  <w:szCs w:val="16"/>
                </w:rPr>
                <w:t>16.6.0</w:t>
              </w:r>
            </w:ins>
          </w:p>
        </w:tc>
      </w:tr>
      <w:tr w:rsidR="00966F6C" w:rsidRPr="006F115B" w14:paraId="4110D18C" w14:textId="77777777" w:rsidTr="00684C0C">
        <w:trPr>
          <w:ins w:id="10282" w:author="CR#2760" w:date="2021-09-17T23: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Default="00966F6C" w:rsidP="00964CC4">
            <w:pPr>
              <w:pStyle w:val="TAL"/>
              <w:rPr>
                <w:ins w:id="10283" w:author="CR#2760" w:date="2021-09-17T23: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Default="00966F6C" w:rsidP="00466B2E">
            <w:pPr>
              <w:pStyle w:val="TAL"/>
              <w:rPr>
                <w:ins w:id="10284" w:author="CR#2760" w:date="2021-09-17T23:45:00Z"/>
                <w:sz w:val="16"/>
                <w:szCs w:val="16"/>
              </w:rPr>
            </w:pPr>
            <w:ins w:id="10285" w:author="CR#2760" w:date="2021-09-17T23:4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Default="00966F6C" w:rsidP="00964CC4">
            <w:pPr>
              <w:pStyle w:val="TAL"/>
              <w:rPr>
                <w:ins w:id="10286" w:author="CR#2760" w:date="2021-09-17T23:45:00Z"/>
                <w:sz w:val="16"/>
                <w:szCs w:val="16"/>
              </w:rPr>
            </w:pPr>
            <w:ins w:id="10287" w:author="CR#2760" w:date="2021-09-17T23:45:00Z">
              <w:r>
                <w:rPr>
                  <w:sz w:val="16"/>
                  <w:szCs w:val="16"/>
                </w:rPr>
                <w:t>RP-2124</w:t>
              </w:r>
            </w:ins>
            <w:ins w:id="10288" w:author="CR#2760" w:date="2021-09-17T23:47: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Default="00966F6C" w:rsidP="00964CC4">
            <w:pPr>
              <w:pStyle w:val="TAL"/>
              <w:rPr>
                <w:ins w:id="10289" w:author="CR#2760" w:date="2021-09-17T23:45:00Z"/>
                <w:sz w:val="16"/>
                <w:szCs w:val="16"/>
              </w:rPr>
            </w:pPr>
            <w:ins w:id="10290" w:author="CR#2760" w:date="2021-09-17T23:45:00Z">
              <w:r>
                <w:rPr>
                  <w:sz w:val="16"/>
                  <w:szCs w:val="16"/>
                </w:rPr>
                <w:t>27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Default="00966F6C" w:rsidP="00964CC4">
            <w:pPr>
              <w:pStyle w:val="TAL"/>
              <w:rPr>
                <w:ins w:id="10291" w:author="CR#2760" w:date="2021-09-17T23:45:00Z"/>
                <w:sz w:val="16"/>
                <w:szCs w:val="16"/>
              </w:rPr>
            </w:pPr>
            <w:ins w:id="10292" w:author="CR#2760" w:date="2021-09-17T23:4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Default="00966F6C" w:rsidP="00964CC4">
            <w:pPr>
              <w:pStyle w:val="TAL"/>
              <w:rPr>
                <w:ins w:id="10293" w:author="CR#2760" w:date="2021-09-17T23:45:00Z"/>
                <w:sz w:val="16"/>
                <w:szCs w:val="16"/>
              </w:rPr>
            </w:pPr>
            <w:ins w:id="10294" w:author="CR#2760" w:date="2021-09-17T23: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84C0C" w:rsidRDefault="00966F6C" w:rsidP="00964CC4">
            <w:pPr>
              <w:spacing w:after="0"/>
              <w:rPr>
                <w:ins w:id="10295" w:author="CR#2760" w:date="2021-09-17T23:45:00Z"/>
                <w:rFonts w:ascii="Arial" w:hAnsi="Arial"/>
                <w:noProof/>
                <w:sz w:val="16"/>
                <w:szCs w:val="16"/>
                <w:lang w:eastAsia="ko-KR"/>
              </w:rPr>
            </w:pPr>
            <w:ins w:id="10296" w:author="CR#2760" w:date="2021-09-17T23:45:00Z">
              <w:r w:rsidRPr="00966F6C">
                <w:rPr>
                  <w:rFonts w:ascii="Arial" w:hAnsi="Arial"/>
                  <w:noProof/>
                  <w:sz w:val="16"/>
                  <w:szCs w:val="16"/>
                  <w:lang w:eastAsia="ko-KR"/>
                </w:rPr>
                <w:t>Correction to 38.331 on the field description of msgA-TransMa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Default="00966F6C" w:rsidP="00964CC4">
            <w:pPr>
              <w:pStyle w:val="TAC"/>
              <w:jc w:val="left"/>
              <w:rPr>
                <w:ins w:id="10297" w:author="CR#2760" w:date="2021-09-17T23:45:00Z"/>
                <w:sz w:val="16"/>
                <w:szCs w:val="16"/>
              </w:rPr>
            </w:pPr>
            <w:ins w:id="10298" w:author="CR#2760" w:date="2021-09-17T23:45:00Z">
              <w:r>
                <w:rPr>
                  <w:sz w:val="16"/>
                  <w:szCs w:val="16"/>
                </w:rPr>
                <w:t>16.6.0</w:t>
              </w:r>
            </w:ins>
          </w:p>
        </w:tc>
      </w:tr>
      <w:tr w:rsidR="00A371DB" w:rsidRPr="006F115B" w14:paraId="770C6DC9" w14:textId="77777777" w:rsidTr="00684C0C">
        <w:trPr>
          <w:ins w:id="10299" w:author="CR#2763r2" w:date="2021-09-18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Default="00A371DB" w:rsidP="00964CC4">
            <w:pPr>
              <w:pStyle w:val="TAL"/>
              <w:rPr>
                <w:ins w:id="10300" w:author="CR#2763r2" w:date="2021-09-18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Default="00A371DB" w:rsidP="00466B2E">
            <w:pPr>
              <w:pStyle w:val="TAL"/>
              <w:rPr>
                <w:ins w:id="10301" w:author="CR#2763r2" w:date="2021-09-18T00:16:00Z"/>
                <w:sz w:val="16"/>
                <w:szCs w:val="16"/>
              </w:rPr>
            </w:pPr>
            <w:ins w:id="10302" w:author="CR#2763r2" w:date="2021-09-18T00:1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Default="00A371DB" w:rsidP="00964CC4">
            <w:pPr>
              <w:pStyle w:val="TAL"/>
              <w:rPr>
                <w:ins w:id="10303" w:author="CR#2763r2" w:date="2021-09-18T00:16:00Z"/>
                <w:sz w:val="16"/>
                <w:szCs w:val="16"/>
              </w:rPr>
            </w:pPr>
            <w:ins w:id="10304" w:author="CR#2763r2" w:date="2021-09-18T00:16:00Z">
              <w:r>
                <w:rPr>
                  <w:sz w:val="16"/>
                  <w:szCs w:val="16"/>
                </w:rPr>
                <w:t>RP-2124</w:t>
              </w:r>
            </w:ins>
            <w:ins w:id="10305" w:author="CR#2763r2" w:date="2021-09-18T00:17: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Default="00A371DB" w:rsidP="00964CC4">
            <w:pPr>
              <w:pStyle w:val="TAL"/>
              <w:rPr>
                <w:ins w:id="10306" w:author="CR#2763r2" w:date="2021-09-18T00:16:00Z"/>
                <w:sz w:val="16"/>
                <w:szCs w:val="16"/>
              </w:rPr>
            </w:pPr>
            <w:ins w:id="10307" w:author="CR#2763r2" w:date="2021-09-18T00:16:00Z">
              <w:r>
                <w:rPr>
                  <w:sz w:val="16"/>
                  <w:szCs w:val="16"/>
                </w:rPr>
                <w:t>27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Default="00A371DB" w:rsidP="00964CC4">
            <w:pPr>
              <w:pStyle w:val="TAL"/>
              <w:rPr>
                <w:ins w:id="10308" w:author="CR#2763r2" w:date="2021-09-18T00:16:00Z"/>
                <w:sz w:val="16"/>
                <w:szCs w:val="16"/>
              </w:rPr>
            </w:pPr>
            <w:ins w:id="10309" w:author="CR#2763r2" w:date="2021-09-18T0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Default="00A371DB" w:rsidP="00964CC4">
            <w:pPr>
              <w:pStyle w:val="TAL"/>
              <w:rPr>
                <w:ins w:id="10310" w:author="CR#2763r2" w:date="2021-09-18T00:16:00Z"/>
                <w:sz w:val="16"/>
                <w:szCs w:val="16"/>
              </w:rPr>
            </w:pPr>
            <w:ins w:id="10311" w:author="CR#2763r2" w:date="2021-09-18T0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6F6C" w:rsidRDefault="00A371DB" w:rsidP="00964CC4">
            <w:pPr>
              <w:spacing w:after="0"/>
              <w:rPr>
                <w:ins w:id="10312" w:author="CR#2763r2" w:date="2021-09-18T00:16:00Z"/>
                <w:rFonts w:ascii="Arial" w:hAnsi="Arial"/>
                <w:noProof/>
                <w:sz w:val="16"/>
                <w:szCs w:val="16"/>
                <w:lang w:eastAsia="ko-KR"/>
              </w:rPr>
            </w:pPr>
            <w:ins w:id="10313" w:author="CR#2763r2" w:date="2021-09-18T00:16:00Z">
              <w:r w:rsidRPr="00A371DB">
                <w:rPr>
                  <w:rFonts w:ascii="Arial" w:hAnsi="Arial"/>
                  <w:noProof/>
                  <w:sz w:val="16"/>
                  <w:szCs w:val="16"/>
                  <w:lang w:eastAsia="ko-KR"/>
                </w:rPr>
                <w:t>Miscellaneous non-controversial corrections Set 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Default="00A371DB" w:rsidP="00964CC4">
            <w:pPr>
              <w:pStyle w:val="TAC"/>
              <w:jc w:val="left"/>
              <w:rPr>
                <w:ins w:id="10314" w:author="CR#2763r2" w:date="2021-09-18T00:16:00Z"/>
                <w:sz w:val="16"/>
                <w:szCs w:val="16"/>
              </w:rPr>
            </w:pPr>
            <w:ins w:id="10315" w:author="CR#2763r2" w:date="2021-09-18T00:16:00Z">
              <w:r>
                <w:rPr>
                  <w:sz w:val="16"/>
                  <w:szCs w:val="16"/>
                </w:rPr>
                <w:t>16.6.0</w:t>
              </w:r>
            </w:ins>
          </w:p>
        </w:tc>
      </w:tr>
      <w:tr w:rsidR="00477595" w:rsidRPr="006F115B" w14:paraId="649EA104" w14:textId="77777777" w:rsidTr="00684C0C">
        <w:trPr>
          <w:ins w:id="10316" w:author="CR#2776r1" w:date="2021-09-18T0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Default="00477595" w:rsidP="00964CC4">
            <w:pPr>
              <w:pStyle w:val="TAL"/>
              <w:rPr>
                <w:ins w:id="10317" w:author="CR#2776r1" w:date="2021-09-18T0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Default="00477595" w:rsidP="00466B2E">
            <w:pPr>
              <w:pStyle w:val="TAL"/>
              <w:rPr>
                <w:ins w:id="10318" w:author="CR#2776r1" w:date="2021-09-18T00:22:00Z"/>
                <w:sz w:val="16"/>
                <w:szCs w:val="16"/>
              </w:rPr>
            </w:pPr>
            <w:ins w:id="10319" w:author="CR#2776r1" w:date="2021-09-18T00:2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Default="00477595" w:rsidP="00964CC4">
            <w:pPr>
              <w:pStyle w:val="TAL"/>
              <w:rPr>
                <w:ins w:id="10320" w:author="CR#2776r1" w:date="2021-09-18T00:22:00Z"/>
                <w:sz w:val="16"/>
                <w:szCs w:val="16"/>
              </w:rPr>
            </w:pPr>
            <w:ins w:id="10321" w:author="CR#2776r1" w:date="2021-09-18T00:22:00Z">
              <w:r>
                <w:rPr>
                  <w:sz w:val="16"/>
                  <w:szCs w:val="16"/>
                </w:rPr>
                <w:t>RP-2124</w:t>
              </w:r>
            </w:ins>
            <w:ins w:id="10322" w:author="CR#2776r1" w:date="2021-09-18T00:23:00Z">
              <w:r>
                <w:rPr>
                  <w:sz w:val="16"/>
                  <w:szCs w:val="16"/>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Default="00477595" w:rsidP="00964CC4">
            <w:pPr>
              <w:pStyle w:val="TAL"/>
              <w:rPr>
                <w:ins w:id="10323" w:author="CR#2776r1" w:date="2021-09-18T00:22:00Z"/>
                <w:sz w:val="16"/>
                <w:szCs w:val="16"/>
              </w:rPr>
            </w:pPr>
            <w:ins w:id="10324" w:author="CR#2776r1" w:date="2021-09-18T00:22:00Z">
              <w:r>
                <w:rPr>
                  <w:sz w:val="16"/>
                  <w:szCs w:val="16"/>
                </w:rPr>
                <w:t>27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Default="00477595" w:rsidP="00964CC4">
            <w:pPr>
              <w:pStyle w:val="TAL"/>
              <w:rPr>
                <w:ins w:id="10325" w:author="CR#2776r1" w:date="2021-09-18T00:22:00Z"/>
                <w:sz w:val="16"/>
                <w:szCs w:val="16"/>
              </w:rPr>
            </w:pPr>
            <w:ins w:id="10326" w:author="CR#2776r1" w:date="2021-09-18T00: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Default="00477595" w:rsidP="00964CC4">
            <w:pPr>
              <w:pStyle w:val="TAL"/>
              <w:rPr>
                <w:ins w:id="10327" w:author="CR#2776r1" w:date="2021-09-18T00:22:00Z"/>
                <w:sz w:val="16"/>
                <w:szCs w:val="16"/>
              </w:rPr>
            </w:pPr>
            <w:ins w:id="10328" w:author="CR#2776r1" w:date="2021-09-18T00: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371DB" w:rsidRDefault="00477595" w:rsidP="00964CC4">
            <w:pPr>
              <w:spacing w:after="0"/>
              <w:rPr>
                <w:ins w:id="10329" w:author="CR#2776r1" w:date="2021-09-18T00:22:00Z"/>
                <w:rFonts w:ascii="Arial" w:hAnsi="Arial"/>
                <w:noProof/>
                <w:sz w:val="16"/>
                <w:szCs w:val="16"/>
                <w:lang w:eastAsia="ko-KR"/>
              </w:rPr>
            </w:pPr>
            <w:ins w:id="10330" w:author="CR#2776r1" w:date="2021-09-18T00:22:00Z">
              <w:r w:rsidRPr="00477595">
                <w:rPr>
                  <w:rFonts w:ascii="Arial" w:hAnsi="Arial"/>
                  <w:noProof/>
                  <w:sz w:val="16"/>
                  <w:szCs w:val="16"/>
                  <w:lang w:eastAsia="ko-KR"/>
                </w:rPr>
                <w:t>Corrections on RRC reconfiguration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Default="00477595" w:rsidP="00964CC4">
            <w:pPr>
              <w:pStyle w:val="TAC"/>
              <w:jc w:val="left"/>
              <w:rPr>
                <w:ins w:id="10331" w:author="CR#2776r1" w:date="2021-09-18T00:22:00Z"/>
                <w:sz w:val="16"/>
                <w:szCs w:val="16"/>
              </w:rPr>
            </w:pPr>
            <w:ins w:id="10332" w:author="CR#2776r1" w:date="2021-09-18T00:22:00Z">
              <w:r>
                <w:rPr>
                  <w:sz w:val="16"/>
                  <w:szCs w:val="16"/>
                </w:rPr>
                <w:t>16.6.0</w:t>
              </w:r>
            </w:ins>
          </w:p>
        </w:tc>
      </w:tr>
      <w:tr w:rsidR="004E6449" w:rsidRPr="006F115B" w14:paraId="0FEAF0AD" w14:textId="77777777" w:rsidTr="00684C0C">
        <w:trPr>
          <w:ins w:id="10333" w:author="CR#2777" w:date="2021-09-18T0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Default="004E6449" w:rsidP="00964CC4">
            <w:pPr>
              <w:pStyle w:val="TAL"/>
              <w:rPr>
                <w:ins w:id="10334" w:author="CR#2777" w:date="2021-09-18T00: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Default="004E6449" w:rsidP="00466B2E">
            <w:pPr>
              <w:pStyle w:val="TAL"/>
              <w:rPr>
                <w:ins w:id="10335" w:author="CR#2777" w:date="2021-09-18T00:25:00Z"/>
                <w:sz w:val="16"/>
                <w:szCs w:val="16"/>
              </w:rPr>
            </w:pPr>
            <w:ins w:id="10336" w:author="CR#2777" w:date="2021-09-18T00:2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Default="004E6449" w:rsidP="00964CC4">
            <w:pPr>
              <w:pStyle w:val="TAL"/>
              <w:rPr>
                <w:ins w:id="10337" w:author="CR#2777" w:date="2021-09-18T00:25:00Z"/>
                <w:sz w:val="16"/>
                <w:szCs w:val="16"/>
              </w:rPr>
            </w:pPr>
            <w:ins w:id="10338" w:author="CR#2777" w:date="2021-09-18T00:25:00Z">
              <w:r>
                <w:rPr>
                  <w:sz w:val="16"/>
                  <w:szCs w:val="16"/>
                </w:rPr>
                <w:t>RP-21</w:t>
              </w:r>
            </w:ins>
            <w:ins w:id="10339" w:author="CR#2777" w:date="2021-09-18T00:26:00Z">
              <w:r>
                <w:rPr>
                  <w:sz w:val="16"/>
                  <w:szCs w:val="16"/>
                </w:rPr>
                <w:t>24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Default="004E6449" w:rsidP="00964CC4">
            <w:pPr>
              <w:pStyle w:val="TAL"/>
              <w:rPr>
                <w:ins w:id="10340" w:author="CR#2777" w:date="2021-09-18T00:25:00Z"/>
                <w:sz w:val="16"/>
                <w:szCs w:val="16"/>
              </w:rPr>
            </w:pPr>
            <w:ins w:id="10341" w:author="CR#2777" w:date="2021-09-18T00:26:00Z">
              <w:r>
                <w:rPr>
                  <w:sz w:val="16"/>
                  <w:szCs w:val="16"/>
                </w:rPr>
                <w:t>2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Default="004E6449" w:rsidP="00964CC4">
            <w:pPr>
              <w:pStyle w:val="TAL"/>
              <w:rPr>
                <w:ins w:id="10342" w:author="CR#2777" w:date="2021-09-18T00:25:00Z"/>
                <w:sz w:val="16"/>
                <w:szCs w:val="16"/>
              </w:rPr>
            </w:pPr>
            <w:ins w:id="10343" w:author="CR#2777" w:date="2021-09-18T00:2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Default="004E6449" w:rsidP="00964CC4">
            <w:pPr>
              <w:pStyle w:val="TAL"/>
              <w:rPr>
                <w:ins w:id="10344" w:author="CR#2777" w:date="2021-09-18T00:25:00Z"/>
                <w:sz w:val="16"/>
                <w:szCs w:val="16"/>
              </w:rPr>
            </w:pPr>
            <w:ins w:id="10345" w:author="CR#2777" w:date="2021-09-18T00: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477595" w:rsidRDefault="004E6449" w:rsidP="00964CC4">
            <w:pPr>
              <w:spacing w:after="0"/>
              <w:rPr>
                <w:ins w:id="10346" w:author="CR#2777" w:date="2021-09-18T00:25:00Z"/>
                <w:rFonts w:ascii="Arial" w:hAnsi="Arial"/>
                <w:noProof/>
                <w:sz w:val="16"/>
                <w:szCs w:val="16"/>
                <w:lang w:eastAsia="ko-KR"/>
              </w:rPr>
            </w:pPr>
            <w:ins w:id="10347" w:author="CR#2777" w:date="2021-09-18T00:26:00Z">
              <w:r w:rsidRPr="004E6449">
                <w:rPr>
                  <w:rFonts w:ascii="Arial" w:hAnsi="Arial"/>
                  <w:noProof/>
                  <w:sz w:val="16"/>
                  <w:szCs w:val="16"/>
                  <w:lang w:eastAsia="ko-KR"/>
                </w:rPr>
                <w:t>Correction on RepetitionSchemeConfig for 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Default="004E6449" w:rsidP="00964CC4">
            <w:pPr>
              <w:pStyle w:val="TAC"/>
              <w:jc w:val="left"/>
              <w:rPr>
                <w:ins w:id="10348" w:author="CR#2777" w:date="2021-09-18T00:25:00Z"/>
                <w:sz w:val="16"/>
                <w:szCs w:val="16"/>
              </w:rPr>
            </w:pPr>
            <w:ins w:id="10349" w:author="CR#2777" w:date="2021-09-18T00:26:00Z">
              <w:r>
                <w:rPr>
                  <w:sz w:val="16"/>
                  <w:szCs w:val="16"/>
                </w:rPr>
                <w:t>16.6.0</w:t>
              </w:r>
            </w:ins>
          </w:p>
        </w:tc>
      </w:tr>
      <w:tr w:rsidR="00B7696F" w:rsidRPr="006F115B" w14:paraId="638F1B54" w14:textId="77777777" w:rsidTr="00684C0C">
        <w:trPr>
          <w:ins w:id="10350" w:author="CR#2780" w:date="2021-09-18T0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Default="00B7696F" w:rsidP="00964CC4">
            <w:pPr>
              <w:pStyle w:val="TAL"/>
              <w:rPr>
                <w:ins w:id="10351" w:author="CR#2780" w:date="2021-09-18T0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Default="00B7696F" w:rsidP="00466B2E">
            <w:pPr>
              <w:pStyle w:val="TAL"/>
              <w:rPr>
                <w:ins w:id="10352" w:author="CR#2780" w:date="2021-09-18T00:28:00Z"/>
                <w:sz w:val="16"/>
                <w:szCs w:val="16"/>
              </w:rPr>
            </w:pPr>
            <w:ins w:id="10353" w:author="CR#2780" w:date="2021-09-18T00:2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026599" w:rsidRDefault="00B7696F" w:rsidP="00964CC4">
            <w:pPr>
              <w:pStyle w:val="TAL"/>
              <w:rPr>
                <w:ins w:id="10354" w:author="CR#2780" w:date="2021-09-18T00:28:00Z"/>
                <w:sz w:val="16"/>
                <w:szCs w:val="16"/>
                <w:lang w:val="fi-FI"/>
                <w:rPrChange w:id="10355" w:author="CR#2780" w:date="2021-09-18T21:53:00Z">
                  <w:rPr>
                    <w:ins w:id="10356" w:author="CR#2780" w:date="2021-09-18T00:28:00Z"/>
                    <w:sz w:val="16"/>
                    <w:szCs w:val="16"/>
                  </w:rPr>
                </w:rPrChange>
              </w:rPr>
            </w:pPr>
            <w:ins w:id="10357" w:author="CR#2780" w:date="2021-09-18T00:28:00Z">
              <w:r>
                <w:rPr>
                  <w:sz w:val="16"/>
                  <w:szCs w:val="16"/>
                </w:rPr>
                <w:t>RP-2124</w:t>
              </w:r>
            </w:ins>
            <w:ins w:id="10358" w:author="CR#2780" w:date="2021-09-18T00:29: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Default="00B7696F" w:rsidP="00964CC4">
            <w:pPr>
              <w:pStyle w:val="TAL"/>
              <w:rPr>
                <w:ins w:id="10359" w:author="CR#2780" w:date="2021-09-18T00:28:00Z"/>
                <w:sz w:val="16"/>
                <w:szCs w:val="16"/>
              </w:rPr>
            </w:pPr>
            <w:ins w:id="10360" w:author="CR#2780" w:date="2021-09-18T00:28:00Z">
              <w:r>
                <w:rPr>
                  <w:sz w:val="16"/>
                  <w:szCs w:val="16"/>
                </w:rPr>
                <w:t>2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Default="00B7696F" w:rsidP="00964CC4">
            <w:pPr>
              <w:pStyle w:val="TAL"/>
              <w:rPr>
                <w:ins w:id="10361" w:author="CR#2780" w:date="2021-09-18T00:28:00Z"/>
                <w:sz w:val="16"/>
                <w:szCs w:val="16"/>
              </w:rPr>
            </w:pPr>
            <w:ins w:id="10362" w:author="CR#2780" w:date="2021-09-18T00:2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Default="00B7696F" w:rsidP="00964CC4">
            <w:pPr>
              <w:pStyle w:val="TAL"/>
              <w:rPr>
                <w:ins w:id="10363" w:author="CR#2780" w:date="2021-09-18T00:28:00Z"/>
                <w:sz w:val="16"/>
                <w:szCs w:val="16"/>
              </w:rPr>
            </w:pPr>
            <w:ins w:id="10364" w:author="CR#2780" w:date="2021-09-18T00: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4E6449" w:rsidRDefault="00B7696F" w:rsidP="00964CC4">
            <w:pPr>
              <w:spacing w:after="0"/>
              <w:rPr>
                <w:ins w:id="10365" w:author="CR#2780" w:date="2021-09-18T00:28:00Z"/>
                <w:rFonts w:ascii="Arial" w:hAnsi="Arial"/>
                <w:noProof/>
                <w:sz w:val="16"/>
                <w:szCs w:val="16"/>
                <w:lang w:eastAsia="ko-KR"/>
              </w:rPr>
            </w:pPr>
            <w:ins w:id="10366" w:author="CR#2780" w:date="2021-09-18T00:28:00Z">
              <w:r w:rsidRPr="00B7696F">
                <w:rPr>
                  <w:rFonts w:ascii="Arial" w:hAnsi="Arial"/>
                  <w:noProof/>
                  <w:sz w:val="16"/>
                  <w:szCs w:val="16"/>
                  <w:lang w:eastAsia="ko-KR"/>
                </w:rPr>
                <w:t>Correction on fallback band combination for S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Default="00B7696F" w:rsidP="00964CC4">
            <w:pPr>
              <w:pStyle w:val="TAC"/>
              <w:jc w:val="left"/>
              <w:rPr>
                <w:ins w:id="10367" w:author="CR#2780" w:date="2021-09-18T00:28:00Z"/>
                <w:sz w:val="16"/>
                <w:szCs w:val="16"/>
              </w:rPr>
            </w:pPr>
            <w:ins w:id="10368" w:author="CR#2780" w:date="2021-09-18T00:29:00Z">
              <w:r>
                <w:rPr>
                  <w:sz w:val="16"/>
                  <w:szCs w:val="16"/>
                </w:rPr>
                <w:t>16.6.0</w:t>
              </w:r>
            </w:ins>
          </w:p>
        </w:tc>
      </w:tr>
      <w:tr w:rsidR="00026599" w:rsidRPr="006F115B" w14:paraId="063A4E33" w14:textId="77777777" w:rsidTr="00684C0C">
        <w:trPr>
          <w:ins w:id="10369" w:author="CR#2785r1" w:date="2021-09-19T01: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Default="00026599" w:rsidP="00964CC4">
            <w:pPr>
              <w:pStyle w:val="TAL"/>
              <w:rPr>
                <w:ins w:id="10370" w:author="CR#2785r1" w:date="2021-09-19T01: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Default="00026599" w:rsidP="00466B2E">
            <w:pPr>
              <w:pStyle w:val="TAL"/>
              <w:rPr>
                <w:ins w:id="10371" w:author="CR#2785r1" w:date="2021-09-19T01:30:00Z"/>
                <w:sz w:val="16"/>
                <w:szCs w:val="16"/>
              </w:rPr>
            </w:pPr>
            <w:ins w:id="10372" w:author="CR#2785r1" w:date="2021-09-19T01:30: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Default="00026599" w:rsidP="00964CC4">
            <w:pPr>
              <w:pStyle w:val="TAL"/>
              <w:rPr>
                <w:ins w:id="10373" w:author="CR#2785r1" w:date="2021-09-19T01:30:00Z"/>
                <w:sz w:val="16"/>
                <w:szCs w:val="16"/>
              </w:rPr>
            </w:pPr>
            <w:ins w:id="10374" w:author="CR#2785r1" w:date="2021-09-19T01:31:00Z">
              <w:r>
                <w:rPr>
                  <w:sz w:val="16"/>
                  <w:szCs w:val="16"/>
                </w:rPr>
                <w:t>RP</w:t>
              </w:r>
            </w:ins>
            <w:ins w:id="10375" w:author="CR#2785r1" w:date="2021-09-19T01:30:00Z">
              <w:r>
                <w:rPr>
                  <w:sz w:val="16"/>
                  <w:szCs w:val="16"/>
                </w:rPr>
                <w:t>-2124</w:t>
              </w:r>
            </w:ins>
            <w:ins w:id="10376" w:author="CR#2785r1" w:date="2021-09-19T01:32: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Default="00026599" w:rsidP="00964CC4">
            <w:pPr>
              <w:pStyle w:val="TAL"/>
              <w:rPr>
                <w:ins w:id="10377" w:author="CR#2785r1" w:date="2021-09-19T01:30:00Z"/>
                <w:sz w:val="16"/>
                <w:szCs w:val="16"/>
              </w:rPr>
            </w:pPr>
            <w:ins w:id="10378" w:author="CR#2785r1" w:date="2021-09-19T01:31:00Z">
              <w:r>
                <w:rPr>
                  <w:sz w:val="16"/>
                  <w:szCs w:val="16"/>
                </w:rPr>
                <w:t>27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Default="00026599" w:rsidP="00964CC4">
            <w:pPr>
              <w:pStyle w:val="TAL"/>
              <w:rPr>
                <w:ins w:id="10379" w:author="CR#2785r1" w:date="2021-09-19T01:30:00Z"/>
                <w:sz w:val="16"/>
                <w:szCs w:val="16"/>
              </w:rPr>
            </w:pPr>
            <w:ins w:id="10380" w:author="CR#2785r1" w:date="2021-09-19T01: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Default="00026599" w:rsidP="00964CC4">
            <w:pPr>
              <w:pStyle w:val="TAL"/>
              <w:rPr>
                <w:ins w:id="10381" w:author="CR#2785r1" w:date="2021-09-19T01:30:00Z"/>
                <w:sz w:val="16"/>
                <w:szCs w:val="16"/>
              </w:rPr>
            </w:pPr>
            <w:ins w:id="10382" w:author="CR#2785r1" w:date="2021-09-19T01: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7696F" w:rsidRDefault="00026599" w:rsidP="00964CC4">
            <w:pPr>
              <w:spacing w:after="0"/>
              <w:rPr>
                <w:ins w:id="10383" w:author="CR#2785r1" w:date="2021-09-19T01:30:00Z"/>
                <w:rFonts w:ascii="Arial" w:hAnsi="Arial"/>
                <w:noProof/>
                <w:sz w:val="16"/>
                <w:szCs w:val="16"/>
                <w:lang w:eastAsia="ko-KR"/>
              </w:rPr>
            </w:pPr>
            <w:ins w:id="10384" w:author="CR#2785r1" w:date="2021-09-19T01:31:00Z">
              <w:r w:rsidRPr="00026599">
                <w:rPr>
                  <w:rFonts w:ascii="Arial" w:hAnsi="Arial"/>
                  <w:noProof/>
                  <w:sz w:val="16"/>
                  <w:szCs w:val="16"/>
                  <w:lang w:eastAsia="ko-KR"/>
                </w:rPr>
                <w:t>Clarification on RRC processing delay for HO from E-UTRA to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Default="00026599" w:rsidP="00964CC4">
            <w:pPr>
              <w:pStyle w:val="TAC"/>
              <w:jc w:val="left"/>
              <w:rPr>
                <w:ins w:id="10385" w:author="CR#2785r1" w:date="2021-09-19T01:30:00Z"/>
                <w:sz w:val="16"/>
                <w:szCs w:val="16"/>
              </w:rPr>
            </w:pPr>
            <w:ins w:id="10386" w:author="CR#2785r1" w:date="2021-09-19T01:31:00Z">
              <w:r>
                <w:rPr>
                  <w:sz w:val="16"/>
                  <w:szCs w:val="16"/>
                </w:rPr>
                <w:t>16.6.0</w:t>
              </w:r>
            </w:ins>
          </w:p>
        </w:tc>
      </w:tr>
      <w:tr w:rsidR="00026599" w:rsidRPr="006F115B" w14:paraId="0751D51F" w14:textId="77777777" w:rsidTr="00684C0C">
        <w:trPr>
          <w:ins w:id="10387" w:author="CR#2789r1" w:date="2021-09-19T0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Default="00026599" w:rsidP="00964CC4">
            <w:pPr>
              <w:pStyle w:val="TAL"/>
              <w:rPr>
                <w:ins w:id="10388" w:author="CR#2789r1" w:date="2021-09-19T0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Default="00026599" w:rsidP="00466B2E">
            <w:pPr>
              <w:pStyle w:val="TAL"/>
              <w:rPr>
                <w:ins w:id="10389" w:author="CR#2789r1" w:date="2021-09-19T01:34:00Z"/>
                <w:sz w:val="16"/>
                <w:szCs w:val="16"/>
              </w:rPr>
            </w:pPr>
            <w:ins w:id="10390" w:author="CR#2789r1" w:date="2021-09-19T01:34: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Default="00026599" w:rsidP="00964CC4">
            <w:pPr>
              <w:pStyle w:val="TAL"/>
              <w:rPr>
                <w:ins w:id="10391" w:author="CR#2789r1" w:date="2021-09-19T01:34:00Z"/>
                <w:sz w:val="16"/>
                <w:szCs w:val="16"/>
              </w:rPr>
            </w:pPr>
            <w:ins w:id="10392" w:author="CR#2789r1" w:date="2021-09-19T01:34:00Z">
              <w:r>
                <w:rPr>
                  <w:sz w:val="16"/>
                  <w:szCs w:val="16"/>
                </w:rPr>
                <w:t>RP-2124</w:t>
              </w:r>
            </w:ins>
            <w:ins w:id="10393" w:author="CR#2789r1" w:date="2021-09-19T01:35: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Default="00026599" w:rsidP="00964CC4">
            <w:pPr>
              <w:pStyle w:val="TAL"/>
              <w:rPr>
                <w:ins w:id="10394" w:author="CR#2789r1" w:date="2021-09-19T01:34:00Z"/>
                <w:sz w:val="16"/>
                <w:szCs w:val="16"/>
              </w:rPr>
            </w:pPr>
            <w:ins w:id="10395" w:author="CR#2789r1" w:date="2021-09-19T01:34:00Z">
              <w:r>
                <w:rPr>
                  <w:sz w:val="16"/>
                  <w:szCs w:val="16"/>
                </w:rPr>
                <w:t>27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Default="00026599" w:rsidP="00964CC4">
            <w:pPr>
              <w:pStyle w:val="TAL"/>
              <w:rPr>
                <w:ins w:id="10396" w:author="CR#2789r1" w:date="2021-09-19T01:34:00Z"/>
                <w:sz w:val="16"/>
                <w:szCs w:val="16"/>
              </w:rPr>
            </w:pPr>
            <w:ins w:id="10397" w:author="CR#2789r1" w:date="2021-09-19T01: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Default="00026599" w:rsidP="00964CC4">
            <w:pPr>
              <w:pStyle w:val="TAL"/>
              <w:rPr>
                <w:ins w:id="10398" w:author="CR#2789r1" w:date="2021-09-19T01:34:00Z"/>
                <w:sz w:val="16"/>
                <w:szCs w:val="16"/>
              </w:rPr>
            </w:pPr>
            <w:ins w:id="10399" w:author="CR#2789r1" w:date="2021-09-19T01: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026599" w:rsidRDefault="00026599" w:rsidP="00964CC4">
            <w:pPr>
              <w:spacing w:after="0"/>
              <w:rPr>
                <w:ins w:id="10400" w:author="CR#2789r1" w:date="2021-09-19T01:34:00Z"/>
                <w:rFonts w:ascii="Arial" w:hAnsi="Arial"/>
                <w:noProof/>
                <w:sz w:val="16"/>
                <w:szCs w:val="16"/>
                <w:lang w:eastAsia="ko-KR"/>
              </w:rPr>
            </w:pPr>
            <w:ins w:id="10401" w:author="CR#2789r1" w:date="2021-09-19T01:34:00Z">
              <w:r w:rsidRPr="00026599">
                <w:rPr>
                  <w:rFonts w:ascii="Arial" w:hAnsi="Arial"/>
                  <w:noProof/>
                  <w:sz w:val="16"/>
                  <w:szCs w:val="16"/>
                  <w:lang w:eastAsia="ko-KR"/>
                </w:rPr>
                <w:t>CR for UE reporting Tx DC location info for the second P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Default="00026599" w:rsidP="00964CC4">
            <w:pPr>
              <w:pStyle w:val="TAC"/>
              <w:jc w:val="left"/>
              <w:rPr>
                <w:ins w:id="10402" w:author="CR#2789r1" w:date="2021-09-19T01:34:00Z"/>
                <w:sz w:val="16"/>
                <w:szCs w:val="16"/>
              </w:rPr>
            </w:pPr>
            <w:ins w:id="10403" w:author="CR#2789r1" w:date="2021-09-19T01:34:00Z">
              <w:r>
                <w:rPr>
                  <w:sz w:val="16"/>
                  <w:szCs w:val="16"/>
                </w:rPr>
                <w:t>16.6.0</w:t>
              </w:r>
            </w:ins>
          </w:p>
        </w:tc>
      </w:tr>
      <w:tr w:rsidR="00751256" w:rsidRPr="006F115B" w14:paraId="477E11CE" w14:textId="77777777" w:rsidTr="00684C0C">
        <w:trPr>
          <w:ins w:id="10404" w:author="CR#2793" w:date="2021-09-19T01: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Default="00751256" w:rsidP="00964CC4">
            <w:pPr>
              <w:pStyle w:val="TAL"/>
              <w:rPr>
                <w:ins w:id="10405" w:author="CR#2793" w:date="2021-09-19T01: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Default="00751256" w:rsidP="00466B2E">
            <w:pPr>
              <w:pStyle w:val="TAL"/>
              <w:rPr>
                <w:ins w:id="10406" w:author="CR#2793" w:date="2021-09-19T01:38:00Z"/>
                <w:sz w:val="16"/>
                <w:szCs w:val="16"/>
              </w:rPr>
            </w:pPr>
            <w:ins w:id="10407" w:author="CR#2793" w:date="2021-09-19T01:38: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Default="00751256" w:rsidP="00964CC4">
            <w:pPr>
              <w:pStyle w:val="TAL"/>
              <w:rPr>
                <w:ins w:id="10408" w:author="CR#2793" w:date="2021-09-19T01:38:00Z"/>
                <w:sz w:val="16"/>
                <w:szCs w:val="16"/>
              </w:rPr>
            </w:pPr>
            <w:ins w:id="10409" w:author="CR#2793" w:date="2021-09-19T01:38:00Z">
              <w:r>
                <w:rPr>
                  <w:sz w:val="16"/>
                  <w:szCs w:val="16"/>
                </w:rPr>
                <w:t>RP-2124</w:t>
              </w:r>
            </w:ins>
            <w:ins w:id="10410" w:author="CR#2793" w:date="2021-09-19T01:40:00Z">
              <w:r>
                <w:rPr>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Default="00751256" w:rsidP="00964CC4">
            <w:pPr>
              <w:pStyle w:val="TAL"/>
              <w:rPr>
                <w:ins w:id="10411" w:author="CR#2793" w:date="2021-09-19T01:38:00Z"/>
                <w:sz w:val="16"/>
                <w:szCs w:val="16"/>
              </w:rPr>
            </w:pPr>
            <w:ins w:id="10412" w:author="CR#2793" w:date="2021-09-19T01:39:00Z">
              <w:r>
                <w:rPr>
                  <w:sz w:val="16"/>
                  <w:szCs w:val="16"/>
                </w:rPr>
                <w:t>27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Default="00751256" w:rsidP="00964CC4">
            <w:pPr>
              <w:pStyle w:val="TAL"/>
              <w:rPr>
                <w:ins w:id="10413" w:author="CR#2793" w:date="2021-09-19T01:38:00Z"/>
                <w:sz w:val="16"/>
                <w:szCs w:val="16"/>
              </w:rPr>
            </w:pPr>
            <w:ins w:id="10414" w:author="CR#2793" w:date="2021-09-19T0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5A9483E" w:rsidR="00751256" w:rsidRDefault="00751256" w:rsidP="00964CC4">
            <w:pPr>
              <w:pStyle w:val="TAL"/>
              <w:rPr>
                <w:ins w:id="10415" w:author="CR#2793" w:date="2021-09-19T01:38:00Z"/>
                <w:sz w:val="16"/>
                <w:szCs w:val="16"/>
              </w:rPr>
            </w:pPr>
            <w:ins w:id="10416" w:author="CR#2793" w:date="2021-09-19T0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026599" w:rsidRDefault="00751256" w:rsidP="00964CC4">
            <w:pPr>
              <w:spacing w:after="0"/>
              <w:rPr>
                <w:ins w:id="10417" w:author="CR#2793" w:date="2021-09-19T01:38:00Z"/>
                <w:rFonts w:ascii="Arial" w:hAnsi="Arial"/>
                <w:noProof/>
                <w:sz w:val="16"/>
                <w:szCs w:val="16"/>
                <w:lang w:eastAsia="ko-KR"/>
              </w:rPr>
            </w:pPr>
            <w:ins w:id="10418" w:author="CR#2793" w:date="2021-09-19T01:39:00Z">
              <w:r w:rsidRPr="00751256">
                <w:rPr>
                  <w:rFonts w:ascii="Arial" w:hAnsi="Arial"/>
                  <w:noProof/>
                  <w:sz w:val="16"/>
                  <w:szCs w:val="16"/>
                  <w:lang w:eastAsia="ko-KR"/>
                </w:rPr>
                <w:t>Correction on inter-RAT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Default="00751256" w:rsidP="00964CC4">
            <w:pPr>
              <w:pStyle w:val="TAC"/>
              <w:jc w:val="left"/>
              <w:rPr>
                <w:ins w:id="10419" w:author="CR#2793" w:date="2021-09-19T01:38:00Z"/>
                <w:sz w:val="16"/>
                <w:szCs w:val="16"/>
              </w:rPr>
            </w:pPr>
            <w:ins w:id="10420" w:author="CR#2793" w:date="2021-09-19T01:39:00Z">
              <w:r>
                <w:rPr>
                  <w:sz w:val="16"/>
                  <w:szCs w:val="16"/>
                </w:rPr>
                <w:t>16.6.0</w:t>
              </w:r>
            </w:ins>
          </w:p>
        </w:tc>
      </w:tr>
      <w:tr w:rsidR="00202837" w:rsidRPr="006F115B" w14:paraId="1F6C118B" w14:textId="77777777" w:rsidTr="00684C0C">
        <w:trPr>
          <w:ins w:id="10421" w:author="CR#2799r2" w:date="2021-09-19T01: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Default="00202837" w:rsidP="00964CC4">
            <w:pPr>
              <w:pStyle w:val="TAL"/>
              <w:rPr>
                <w:ins w:id="10422" w:author="CR#2799r2" w:date="2021-09-19T01: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Default="00202837" w:rsidP="00466B2E">
            <w:pPr>
              <w:pStyle w:val="TAL"/>
              <w:rPr>
                <w:ins w:id="10423" w:author="CR#2799r2" w:date="2021-09-19T01:47:00Z"/>
                <w:sz w:val="16"/>
                <w:szCs w:val="16"/>
              </w:rPr>
            </w:pPr>
            <w:ins w:id="10424" w:author="CR#2799r2" w:date="2021-09-19T01:47: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Default="00202837" w:rsidP="00964CC4">
            <w:pPr>
              <w:pStyle w:val="TAL"/>
              <w:rPr>
                <w:ins w:id="10425" w:author="CR#2799r2" w:date="2021-09-19T01:47:00Z"/>
                <w:sz w:val="16"/>
                <w:szCs w:val="16"/>
              </w:rPr>
            </w:pPr>
            <w:ins w:id="10426" w:author="CR#2799r2" w:date="2021-09-19T01:48:00Z">
              <w:r>
                <w:rPr>
                  <w:sz w:val="16"/>
                  <w:szCs w:val="16"/>
                </w:rPr>
                <w:t>RP-2124</w:t>
              </w:r>
            </w:ins>
            <w:ins w:id="10427" w:author="CR#2799r2" w:date="2021-09-19T01:49:00Z">
              <w:r>
                <w:rPr>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Default="00202837" w:rsidP="00964CC4">
            <w:pPr>
              <w:pStyle w:val="TAL"/>
              <w:rPr>
                <w:ins w:id="10428" w:author="CR#2799r2" w:date="2021-09-19T01:47:00Z"/>
                <w:sz w:val="16"/>
                <w:szCs w:val="16"/>
              </w:rPr>
            </w:pPr>
            <w:ins w:id="10429" w:author="CR#2799r2" w:date="2021-09-19T01:48:00Z">
              <w:r>
                <w:rPr>
                  <w:sz w:val="16"/>
                  <w:szCs w:val="16"/>
                </w:rPr>
                <w:t>27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Default="00202837" w:rsidP="00964CC4">
            <w:pPr>
              <w:pStyle w:val="TAL"/>
              <w:rPr>
                <w:ins w:id="10430" w:author="CR#2799r2" w:date="2021-09-19T01:47:00Z"/>
                <w:sz w:val="16"/>
                <w:szCs w:val="16"/>
              </w:rPr>
            </w:pPr>
            <w:ins w:id="10431" w:author="CR#2799r2" w:date="2021-09-19T01: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Default="00202837" w:rsidP="00964CC4">
            <w:pPr>
              <w:pStyle w:val="TAL"/>
              <w:rPr>
                <w:ins w:id="10432" w:author="CR#2799r2" w:date="2021-09-19T01:47:00Z"/>
                <w:sz w:val="16"/>
                <w:szCs w:val="16"/>
              </w:rPr>
            </w:pPr>
            <w:ins w:id="10433" w:author="CR#2799r2" w:date="2021-09-19T01: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51256" w:rsidRDefault="00202837" w:rsidP="00964CC4">
            <w:pPr>
              <w:spacing w:after="0"/>
              <w:rPr>
                <w:ins w:id="10434" w:author="CR#2799r2" w:date="2021-09-19T01:47:00Z"/>
                <w:rFonts w:ascii="Arial" w:hAnsi="Arial"/>
                <w:noProof/>
                <w:sz w:val="16"/>
                <w:szCs w:val="16"/>
                <w:lang w:eastAsia="ko-KR"/>
              </w:rPr>
            </w:pPr>
            <w:ins w:id="10435" w:author="CR#2799r2" w:date="2021-09-19T01:48:00Z">
              <w:r w:rsidRPr="00202837">
                <w:rPr>
                  <w:rFonts w:ascii="Arial" w:hAnsi="Arial"/>
                  <w:noProof/>
                  <w:sz w:val="16"/>
                  <w:szCs w:val="16"/>
                  <w:lang w:eastAsia="ko-KR"/>
                </w:rPr>
                <w:t>Correction on reconfigurationWithSyn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Default="00202837" w:rsidP="00964CC4">
            <w:pPr>
              <w:pStyle w:val="TAC"/>
              <w:jc w:val="left"/>
              <w:rPr>
                <w:ins w:id="10436" w:author="CR#2799r2" w:date="2021-09-19T01:47:00Z"/>
                <w:sz w:val="16"/>
                <w:szCs w:val="16"/>
              </w:rPr>
            </w:pPr>
            <w:ins w:id="10437" w:author="CR#2799r2" w:date="2021-09-19T01:48:00Z">
              <w:r>
                <w:rPr>
                  <w:sz w:val="16"/>
                  <w:szCs w:val="16"/>
                </w:rPr>
                <w:t>16.6.0</w:t>
              </w:r>
            </w:ins>
          </w:p>
        </w:tc>
      </w:tr>
      <w:tr w:rsidR="00202837" w:rsidRPr="006F115B" w14:paraId="4D475F2E" w14:textId="77777777" w:rsidTr="00684C0C">
        <w:trPr>
          <w:ins w:id="10438" w:author="CR#2800r1" w:date="2021-09-19T0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Default="00202837" w:rsidP="00964CC4">
            <w:pPr>
              <w:pStyle w:val="TAL"/>
              <w:rPr>
                <w:ins w:id="10439" w:author="CR#2800r1" w:date="2021-09-19T0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Default="00202837" w:rsidP="00466B2E">
            <w:pPr>
              <w:pStyle w:val="TAL"/>
              <w:rPr>
                <w:ins w:id="10440" w:author="CR#2800r1" w:date="2021-09-19T01:51:00Z"/>
                <w:sz w:val="16"/>
                <w:szCs w:val="16"/>
              </w:rPr>
            </w:pPr>
            <w:ins w:id="10441" w:author="CR#2800r1" w:date="2021-09-19T01:5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Default="00202837" w:rsidP="00964CC4">
            <w:pPr>
              <w:pStyle w:val="TAL"/>
              <w:rPr>
                <w:ins w:id="10442" w:author="CR#2800r1" w:date="2021-09-19T01:51:00Z"/>
                <w:sz w:val="16"/>
                <w:szCs w:val="16"/>
              </w:rPr>
            </w:pPr>
            <w:ins w:id="10443" w:author="CR#2800r1" w:date="2021-09-19T01:51:00Z">
              <w:r>
                <w:rPr>
                  <w:sz w:val="16"/>
                  <w:szCs w:val="16"/>
                </w:rPr>
                <w:t>RP-2124</w:t>
              </w:r>
            </w:ins>
            <w:ins w:id="10444" w:author="CR#2800r1" w:date="2021-09-19T01:52: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Default="00202837" w:rsidP="00964CC4">
            <w:pPr>
              <w:pStyle w:val="TAL"/>
              <w:rPr>
                <w:ins w:id="10445" w:author="CR#2800r1" w:date="2021-09-19T01:51:00Z"/>
                <w:sz w:val="16"/>
                <w:szCs w:val="16"/>
              </w:rPr>
            </w:pPr>
            <w:ins w:id="10446" w:author="CR#2800r1" w:date="2021-09-19T01:51:00Z">
              <w:r>
                <w:rPr>
                  <w:sz w:val="16"/>
                  <w:szCs w:val="16"/>
                </w:rPr>
                <w:t>2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Default="00202837" w:rsidP="00964CC4">
            <w:pPr>
              <w:pStyle w:val="TAL"/>
              <w:rPr>
                <w:ins w:id="10447" w:author="CR#2800r1" w:date="2021-09-19T01:51:00Z"/>
                <w:sz w:val="16"/>
                <w:szCs w:val="16"/>
              </w:rPr>
            </w:pPr>
            <w:ins w:id="10448" w:author="CR#2800r1" w:date="2021-09-19T01:5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Default="00202837" w:rsidP="00964CC4">
            <w:pPr>
              <w:pStyle w:val="TAL"/>
              <w:rPr>
                <w:ins w:id="10449" w:author="CR#2800r1" w:date="2021-09-19T01:51:00Z"/>
                <w:sz w:val="16"/>
                <w:szCs w:val="16"/>
              </w:rPr>
            </w:pPr>
            <w:ins w:id="10450" w:author="CR#2800r1" w:date="2021-09-19T0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02837" w:rsidRDefault="00202837" w:rsidP="00964CC4">
            <w:pPr>
              <w:spacing w:after="0"/>
              <w:rPr>
                <w:ins w:id="10451" w:author="CR#2800r1" w:date="2021-09-19T01:51:00Z"/>
                <w:rFonts w:ascii="Arial" w:hAnsi="Arial"/>
                <w:noProof/>
                <w:sz w:val="16"/>
                <w:szCs w:val="16"/>
                <w:lang w:eastAsia="ko-KR"/>
              </w:rPr>
            </w:pPr>
            <w:ins w:id="10452" w:author="CR#2800r1" w:date="2021-09-19T01:51:00Z">
              <w:r w:rsidRPr="00202837">
                <w:rPr>
                  <w:rFonts w:ascii="Arial" w:hAnsi="Arial"/>
                  <w:noProof/>
                  <w:sz w:val="16"/>
                  <w:szCs w:val="16"/>
                  <w:lang w:eastAsia="ko-KR"/>
                </w:rPr>
                <w:t>Correction to DAPS hando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Default="00202837" w:rsidP="00964CC4">
            <w:pPr>
              <w:pStyle w:val="TAC"/>
              <w:jc w:val="left"/>
              <w:rPr>
                <w:ins w:id="10453" w:author="CR#2800r1" w:date="2021-09-19T01:51:00Z"/>
                <w:sz w:val="16"/>
                <w:szCs w:val="16"/>
              </w:rPr>
            </w:pPr>
            <w:ins w:id="10454" w:author="CR#2800r1" w:date="2021-09-19T01:52:00Z">
              <w:r>
                <w:rPr>
                  <w:sz w:val="16"/>
                  <w:szCs w:val="16"/>
                </w:rPr>
                <w:t>16.6.0</w:t>
              </w:r>
            </w:ins>
          </w:p>
        </w:tc>
      </w:tr>
      <w:tr w:rsidR="006B51C9" w:rsidRPr="006F115B" w14:paraId="1FF3D6C4" w14:textId="77777777" w:rsidTr="00684C0C">
        <w:trPr>
          <w:ins w:id="10455" w:author="CR#2801" w:date="2021-09-19T01: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Default="006B51C9" w:rsidP="00964CC4">
            <w:pPr>
              <w:pStyle w:val="TAL"/>
              <w:rPr>
                <w:ins w:id="10456" w:author="CR#2801" w:date="2021-09-19T01: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Default="006B51C9" w:rsidP="00466B2E">
            <w:pPr>
              <w:pStyle w:val="TAL"/>
              <w:rPr>
                <w:ins w:id="10457" w:author="CR#2801" w:date="2021-09-19T01:55:00Z"/>
                <w:sz w:val="16"/>
                <w:szCs w:val="16"/>
              </w:rPr>
            </w:pPr>
            <w:ins w:id="10458" w:author="CR#2801" w:date="2021-09-19T01:5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Default="006B51C9" w:rsidP="00964CC4">
            <w:pPr>
              <w:pStyle w:val="TAL"/>
              <w:rPr>
                <w:ins w:id="10459" w:author="CR#2801" w:date="2021-09-19T01:55:00Z"/>
                <w:sz w:val="16"/>
                <w:szCs w:val="16"/>
              </w:rPr>
            </w:pPr>
            <w:ins w:id="10460" w:author="CR#2801" w:date="2021-09-19T01:55:00Z">
              <w:r>
                <w:rPr>
                  <w:sz w:val="16"/>
                  <w:szCs w:val="16"/>
                </w:rPr>
                <w:t>RP-2124</w:t>
              </w:r>
            </w:ins>
            <w:ins w:id="10461" w:author="CR#2801" w:date="2021-09-19T01:56: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Default="006B51C9" w:rsidP="00964CC4">
            <w:pPr>
              <w:pStyle w:val="TAL"/>
              <w:rPr>
                <w:ins w:id="10462" w:author="CR#2801" w:date="2021-09-19T01:55:00Z"/>
                <w:sz w:val="16"/>
                <w:szCs w:val="16"/>
              </w:rPr>
            </w:pPr>
            <w:ins w:id="10463" w:author="CR#2801" w:date="2021-09-19T01:55:00Z">
              <w:r>
                <w:rPr>
                  <w:sz w:val="16"/>
                  <w:szCs w:val="16"/>
                </w:rPr>
                <w:t>28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Default="006B51C9" w:rsidP="00964CC4">
            <w:pPr>
              <w:pStyle w:val="TAL"/>
              <w:rPr>
                <w:ins w:id="10464" w:author="CR#2801" w:date="2021-09-19T01:55:00Z"/>
                <w:sz w:val="16"/>
                <w:szCs w:val="16"/>
              </w:rPr>
            </w:pPr>
            <w:ins w:id="10465" w:author="CR#2801" w:date="2021-09-19T01: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Default="006B51C9" w:rsidP="00964CC4">
            <w:pPr>
              <w:pStyle w:val="TAL"/>
              <w:rPr>
                <w:ins w:id="10466" w:author="CR#2801" w:date="2021-09-19T01:55:00Z"/>
                <w:sz w:val="16"/>
                <w:szCs w:val="16"/>
              </w:rPr>
            </w:pPr>
            <w:ins w:id="10467" w:author="CR#2801" w:date="2021-09-19T01: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02837" w:rsidRDefault="006B51C9" w:rsidP="00964CC4">
            <w:pPr>
              <w:spacing w:after="0"/>
              <w:rPr>
                <w:ins w:id="10468" w:author="CR#2801" w:date="2021-09-19T01:55:00Z"/>
                <w:rFonts w:ascii="Arial" w:hAnsi="Arial"/>
                <w:noProof/>
                <w:sz w:val="16"/>
                <w:szCs w:val="16"/>
                <w:lang w:eastAsia="ko-KR"/>
              </w:rPr>
            </w:pPr>
            <w:ins w:id="10469" w:author="CR#2801" w:date="2021-09-19T01:56:00Z">
              <w:r w:rsidRPr="006B51C9">
                <w:rPr>
                  <w:rFonts w:ascii="Arial" w:hAnsi="Arial"/>
                  <w:noProof/>
                  <w:sz w:val="16"/>
                  <w:szCs w:val="16"/>
                  <w:lang w:eastAsia="ko-KR"/>
                </w:rPr>
                <w:t>Corrections to pdsch-HARQ-ACK-CodeBook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Default="006B51C9" w:rsidP="00964CC4">
            <w:pPr>
              <w:pStyle w:val="TAC"/>
              <w:jc w:val="left"/>
              <w:rPr>
                <w:ins w:id="10470" w:author="CR#2801" w:date="2021-09-19T01:55:00Z"/>
                <w:sz w:val="16"/>
                <w:szCs w:val="16"/>
              </w:rPr>
            </w:pPr>
            <w:ins w:id="10471" w:author="CR#2801" w:date="2021-09-19T01:56:00Z">
              <w:r>
                <w:rPr>
                  <w:sz w:val="16"/>
                  <w:szCs w:val="16"/>
                </w:rPr>
                <w:t>16.6.0</w:t>
              </w:r>
            </w:ins>
          </w:p>
        </w:tc>
      </w:tr>
      <w:tr w:rsidR="00443A38" w:rsidRPr="006F115B" w14:paraId="3232F8BA" w14:textId="77777777" w:rsidTr="00684C0C">
        <w:trPr>
          <w:ins w:id="10472" w:author="CR#2802" w:date="2021-09-19T1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Default="00443A38" w:rsidP="00964CC4">
            <w:pPr>
              <w:pStyle w:val="TAL"/>
              <w:rPr>
                <w:ins w:id="10473" w:author="CR#2802" w:date="2021-09-19T1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Default="00443A38" w:rsidP="00466B2E">
            <w:pPr>
              <w:pStyle w:val="TAL"/>
              <w:rPr>
                <w:ins w:id="10474" w:author="CR#2802" w:date="2021-09-19T10:29:00Z"/>
                <w:sz w:val="16"/>
                <w:szCs w:val="16"/>
              </w:rPr>
            </w:pPr>
            <w:ins w:id="10475" w:author="CR#2802" w:date="2021-09-19T10:29: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Default="00443A38" w:rsidP="00964CC4">
            <w:pPr>
              <w:pStyle w:val="TAL"/>
              <w:rPr>
                <w:ins w:id="10476" w:author="CR#2802" w:date="2021-09-19T10:29:00Z"/>
                <w:sz w:val="16"/>
                <w:szCs w:val="16"/>
              </w:rPr>
            </w:pPr>
            <w:ins w:id="10477" w:author="CR#2802" w:date="2021-09-19T10:29:00Z">
              <w:r>
                <w:rPr>
                  <w:sz w:val="16"/>
                  <w:szCs w:val="16"/>
                </w:rPr>
                <w:t>RP-2124</w:t>
              </w:r>
            </w:ins>
            <w:ins w:id="10478" w:author="CR#2802" w:date="2021-09-19T10:31:00Z">
              <w:r w:rsidR="00EC6DA8">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Default="00443A38" w:rsidP="00964CC4">
            <w:pPr>
              <w:pStyle w:val="TAL"/>
              <w:rPr>
                <w:ins w:id="10479" w:author="CR#2802" w:date="2021-09-19T10:29:00Z"/>
                <w:sz w:val="16"/>
                <w:szCs w:val="16"/>
              </w:rPr>
            </w:pPr>
            <w:ins w:id="10480" w:author="CR#2802" w:date="2021-09-19T10:29:00Z">
              <w:r>
                <w:rPr>
                  <w:sz w:val="16"/>
                  <w:szCs w:val="16"/>
                </w:rPr>
                <w:t>28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Default="00443A38" w:rsidP="00964CC4">
            <w:pPr>
              <w:pStyle w:val="TAL"/>
              <w:rPr>
                <w:ins w:id="10481" w:author="CR#2802" w:date="2021-09-19T10:29:00Z"/>
                <w:sz w:val="16"/>
                <w:szCs w:val="16"/>
              </w:rPr>
            </w:pPr>
            <w:ins w:id="10482" w:author="CR#2802" w:date="2021-09-19T10: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Default="00443A38" w:rsidP="00964CC4">
            <w:pPr>
              <w:pStyle w:val="TAL"/>
              <w:rPr>
                <w:ins w:id="10483" w:author="CR#2802" w:date="2021-09-19T10:29:00Z"/>
                <w:sz w:val="16"/>
                <w:szCs w:val="16"/>
              </w:rPr>
            </w:pPr>
            <w:ins w:id="10484" w:author="CR#2802" w:date="2021-09-19T10: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B51C9" w:rsidRDefault="00443A38" w:rsidP="00964CC4">
            <w:pPr>
              <w:spacing w:after="0"/>
              <w:rPr>
                <w:ins w:id="10485" w:author="CR#2802" w:date="2021-09-19T10:29:00Z"/>
                <w:rFonts w:ascii="Arial" w:hAnsi="Arial"/>
                <w:noProof/>
                <w:sz w:val="16"/>
                <w:szCs w:val="16"/>
                <w:lang w:eastAsia="ko-KR"/>
              </w:rPr>
            </w:pPr>
            <w:ins w:id="10486" w:author="CR#2802" w:date="2021-09-19T10:30:00Z">
              <w:r w:rsidRPr="00443A38">
                <w:rPr>
                  <w:rFonts w:ascii="Arial" w:hAnsi="Arial"/>
                  <w:noProof/>
                  <w:sz w:val="16"/>
                  <w:szCs w:val="16"/>
                  <w:lang w:eastAsia="ko-KR"/>
                </w:rPr>
                <w:t>SON-MDT Changes agreed in RAN2#115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Default="00443A38" w:rsidP="00964CC4">
            <w:pPr>
              <w:pStyle w:val="TAC"/>
              <w:jc w:val="left"/>
              <w:rPr>
                <w:ins w:id="10487" w:author="CR#2802" w:date="2021-09-19T10:29:00Z"/>
                <w:sz w:val="16"/>
                <w:szCs w:val="16"/>
              </w:rPr>
            </w:pPr>
            <w:ins w:id="10488" w:author="CR#2802" w:date="2021-09-19T10:30:00Z">
              <w:r>
                <w:rPr>
                  <w:sz w:val="16"/>
                  <w:szCs w:val="16"/>
                </w:rPr>
                <w:t>16.6.0</w:t>
              </w:r>
            </w:ins>
          </w:p>
        </w:tc>
      </w:tr>
      <w:tr w:rsidR="006C1F5E" w:rsidRPr="006F115B" w14:paraId="4F7909D5" w14:textId="77777777" w:rsidTr="00684C0C">
        <w:trPr>
          <w:ins w:id="10489" w:author="CR#2803" w:date="2021-09-19T10: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Default="006C1F5E" w:rsidP="00964CC4">
            <w:pPr>
              <w:pStyle w:val="TAL"/>
              <w:rPr>
                <w:ins w:id="10490" w:author="CR#2803" w:date="2021-09-19T10: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Default="006C1F5E" w:rsidP="00466B2E">
            <w:pPr>
              <w:pStyle w:val="TAL"/>
              <w:rPr>
                <w:ins w:id="10491" w:author="CR#2803" w:date="2021-09-19T10:33:00Z"/>
                <w:sz w:val="16"/>
                <w:szCs w:val="16"/>
              </w:rPr>
            </w:pPr>
            <w:ins w:id="10492" w:author="CR#2803" w:date="2021-09-19T10:3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Default="006C1F5E" w:rsidP="00964CC4">
            <w:pPr>
              <w:pStyle w:val="TAL"/>
              <w:rPr>
                <w:ins w:id="10493" w:author="CR#2803" w:date="2021-09-19T10:33:00Z"/>
                <w:sz w:val="16"/>
                <w:szCs w:val="16"/>
              </w:rPr>
            </w:pPr>
            <w:ins w:id="10494" w:author="CR#2803" w:date="2021-09-19T10:33:00Z">
              <w:r>
                <w:rPr>
                  <w:sz w:val="16"/>
                  <w:szCs w:val="16"/>
                </w:rPr>
                <w:t>RP-2124</w:t>
              </w:r>
            </w:ins>
            <w:ins w:id="10495" w:author="CR#2803" w:date="2021-09-19T10:34: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Default="006C1F5E" w:rsidP="00964CC4">
            <w:pPr>
              <w:pStyle w:val="TAL"/>
              <w:rPr>
                <w:ins w:id="10496" w:author="CR#2803" w:date="2021-09-19T10:33:00Z"/>
                <w:sz w:val="16"/>
                <w:szCs w:val="16"/>
              </w:rPr>
            </w:pPr>
            <w:ins w:id="10497" w:author="CR#2803" w:date="2021-09-19T10:33:00Z">
              <w:r>
                <w:rPr>
                  <w:sz w:val="16"/>
                  <w:szCs w:val="16"/>
                </w:rPr>
                <w:t>2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Default="006C1F5E" w:rsidP="00964CC4">
            <w:pPr>
              <w:pStyle w:val="TAL"/>
              <w:rPr>
                <w:ins w:id="10498" w:author="CR#2803" w:date="2021-09-19T10:33:00Z"/>
                <w:sz w:val="16"/>
                <w:szCs w:val="16"/>
              </w:rPr>
            </w:pPr>
            <w:ins w:id="10499" w:author="CR#2803" w:date="2021-09-19T10:3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Default="006C1F5E" w:rsidP="00964CC4">
            <w:pPr>
              <w:pStyle w:val="TAL"/>
              <w:rPr>
                <w:ins w:id="10500" w:author="CR#2803" w:date="2021-09-19T10:33:00Z"/>
                <w:sz w:val="16"/>
                <w:szCs w:val="16"/>
              </w:rPr>
            </w:pPr>
            <w:ins w:id="10501" w:author="CR#2803" w:date="2021-09-19T10: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443A38" w:rsidRDefault="006C1F5E" w:rsidP="00964CC4">
            <w:pPr>
              <w:spacing w:after="0"/>
              <w:rPr>
                <w:ins w:id="10502" w:author="CR#2803" w:date="2021-09-19T10:33:00Z"/>
                <w:rFonts w:ascii="Arial" w:hAnsi="Arial"/>
                <w:noProof/>
                <w:sz w:val="16"/>
                <w:szCs w:val="16"/>
                <w:lang w:eastAsia="ko-KR"/>
              </w:rPr>
            </w:pPr>
            <w:ins w:id="10503" w:author="CR#2803" w:date="2021-09-19T10:33:00Z">
              <w:r w:rsidRPr="006C1F5E">
                <w:rPr>
                  <w:rFonts w:ascii="Arial" w:hAnsi="Arial"/>
                  <w:noProof/>
                  <w:sz w:val="16"/>
                  <w:szCs w:val="16"/>
                  <w:lang w:eastAsia="ko-KR"/>
                </w:rPr>
                <w:t>No support for CHO with SCG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Default="006C1F5E" w:rsidP="00964CC4">
            <w:pPr>
              <w:pStyle w:val="TAC"/>
              <w:jc w:val="left"/>
              <w:rPr>
                <w:ins w:id="10504" w:author="CR#2803" w:date="2021-09-19T10:33:00Z"/>
                <w:sz w:val="16"/>
                <w:szCs w:val="16"/>
              </w:rPr>
            </w:pPr>
            <w:ins w:id="10505" w:author="CR#2803" w:date="2021-09-19T10:33:00Z">
              <w:r>
                <w:rPr>
                  <w:sz w:val="16"/>
                  <w:szCs w:val="16"/>
                </w:rPr>
                <w:t>16.6.0</w:t>
              </w:r>
            </w:ins>
          </w:p>
        </w:tc>
      </w:tr>
      <w:tr w:rsidR="006C1F5E" w:rsidRPr="006F115B" w14:paraId="0A0F3BE5" w14:textId="77777777" w:rsidTr="00684C0C">
        <w:trPr>
          <w:ins w:id="10506" w:author="CR#2804r2" w:date="2021-09-19T10: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Default="006C1F5E" w:rsidP="00964CC4">
            <w:pPr>
              <w:pStyle w:val="TAL"/>
              <w:rPr>
                <w:ins w:id="10507" w:author="CR#2804r2" w:date="2021-09-19T10: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Default="006C1F5E" w:rsidP="00466B2E">
            <w:pPr>
              <w:pStyle w:val="TAL"/>
              <w:rPr>
                <w:ins w:id="10508" w:author="CR#2804r2" w:date="2021-09-19T10:36:00Z"/>
                <w:sz w:val="16"/>
                <w:szCs w:val="16"/>
              </w:rPr>
            </w:pPr>
            <w:ins w:id="10509" w:author="CR#2804r2" w:date="2021-09-19T10:36: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Default="006C1F5E" w:rsidP="00964CC4">
            <w:pPr>
              <w:pStyle w:val="TAL"/>
              <w:rPr>
                <w:ins w:id="10510" w:author="CR#2804r2" w:date="2021-09-19T10:36:00Z"/>
                <w:sz w:val="16"/>
                <w:szCs w:val="16"/>
              </w:rPr>
            </w:pPr>
            <w:ins w:id="10511" w:author="CR#2804r2" w:date="2021-09-19T10:36:00Z">
              <w:r>
                <w:rPr>
                  <w:sz w:val="16"/>
                  <w:szCs w:val="16"/>
                </w:rPr>
                <w:t>RP-2124</w:t>
              </w:r>
            </w:ins>
            <w:ins w:id="10512" w:author="CR#2804r2" w:date="2021-09-19T10:37: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5B2210FD" w:rsidR="006C1F5E" w:rsidRDefault="006C1F5E" w:rsidP="00964CC4">
            <w:pPr>
              <w:pStyle w:val="TAL"/>
              <w:rPr>
                <w:ins w:id="10513" w:author="CR#2804r2" w:date="2021-09-19T10:36:00Z"/>
                <w:sz w:val="16"/>
                <w:szCs w:val="16"/>
              </w:rPr>
            </w:pPr>
            <w:ins w:id="10514" w:author="CR#2804r2" w:date="2021-09-19T10:36:00Z">
              <w:r>
                <w:rPr>
                  <w:sz w:val="16"/>
                  <w:szCs w:val="16"/>
                </w:rPr>
                <w:t>24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Default="006C1F5E" w:rsidP="00964CC4">
            <w:pPr>
              <w:pStyle w:val="TAL"/>
              <w:rPr>
                <w:ins w:id="10515" w:author="CR#2804r2" w:date="2021-09-19T10:36:00Z"/>
                <w:sz w:val="16"/>
                <w:szCs w:val="16"/>
              </w:rPr>
            </w:pPr>
            <w:ins w:id="10516" w:author="CR#2804r2" w:date="2021-09-19T10: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Default="006C1F5E" w:rsidP="00964CC4">
            <w:pPr>
              <w:pStyle w:val="TAL"/>
              <w:rPr>
                <w:ins w:id="10517" w:author="CR#2804r2" w:date="2021-09-19T10:36:00Z"/>
                <w:sz w:val="16"/>
                <w:szCs w:val="16"/>
              </w:rPr>
            </w:pPr>
            <w:ins w:id="10518" w:author="CR#2804r2" w:date="2021-09-19T1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C1F5E" w:rsidRDefault="006C1F5E" w:rsidP="00964CC4">
            <w:pPr>
              <w:spacing w:after="0"/>
              <w:rPr>
                <w:ins w:id="10519" w:author="CR#2804r2" w:date="2021-09-19T10:36:00Z"/>
                <w:rFonts w:ascii="Arial" w:hAnsi="Arial"/>
                <w:noProof/>
                <w:sz w:val="16"/>
                <w:szCs w:val="16"/>
                <w:lang w:eastAsia="ko-KR"/>
              </w:rPr>
            </w:pPr>
            <w:ins w:id="10520" w:author="CR#2804r2" w:date="2021-09-19T10:37:00Z">
              <w:r w:rsidRPr="006C1F5E">
                <w:rPr>
                  <w:rFonts w:ascii="Arial" w:hAnsi="Arial"/>
                  <w:noProof/>
                  <w:sz w:val="16"/>
                  <w:szCs w:val="16"/>
                  <w:lang w:eastAsia="ko-KR"/>
                </w:rPr>
                <w:t>CR to 38.331 on correcting Rel-15 failure type defin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Default="006C1F5E" w:rsidP="00964CC4">
            <w:pPr>
              <w:pStyle w:val="TAC"/>
              <w:jc w:val="left"/>
              <w:rPr>
                <w:ins w:id="10521" w:author="CR#2804r2" w:date="2021-09-19T10:36:00Z"/>
                <w:sz w:val="16"/>
                <w:szCs w:val="16"/>
              </w:rPr>
            </w:pPr>
            <w:ins w:id="10522" w:author="CR#2804r2" w:date="2021-09-19T10:37:00Z">
              <w:r>
                <w:rPr>
                  <w:sz w:val="16"/>
                  <w:szCs w:val="16"/>
                </w:rPr>
                <w:t>16.6.0</w:t>
              </w:r>
            </w:ins>
          </w:p>
        </w:tc>
      </w:tr>
      <w:tr w:rsidR="0047642A" w:rsidRPr="006F115B" w14:paraId="2CA9885E" w14:textId="77777777" w:rsidTr="00684C0C">
        <w:trPr>
          <w:ins w:id="10523" w:author="CR#2807" w:date="2021-09-1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Default="0047642A" w:rsidP="00964CC4">
            <w:pPr>
              <w:pStyle w:val="TAL"/>
              <w:rPr>
                <w:ins w:id="10524" w:author="CR#2807" w:date="2021-09-1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Default="0047642A" w:rsidP="00466B2E">
            <w:pPr>
              <w:pStyle w:val="TAL"/>
              <w:rPr>
                <w:ins w:id="10525" w:author="CR#2807" w:date="2021-09-19T10:40:00Z"/>
                <w:sz w:val="16"/>
                <w:szCs w:val="16"/>
              </w:rPr>
            </w:pPr>
            <w:ins w:id="10526" w:author="CR#2807" w:date="2021-09-19T10:40: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Default="0047642A" w:rsidP="00964CC4">
            <w:pPr>
              <w:pStyle w:val="TAL"/>
              <w:rPr>
                <w:ins w:id="10527" w:author="CR#2807" w:date="2021-09-19T10:40:00Z"/>
                <w:sz w:val="16"/>
                <w:szCs w:val="16"/>
              </w:rPr>
            </w:pPr>
            <w:ins w:id="10528" w:author="CR#2807" w:date="2021-09-19T10:40:00Z">
              <w:r>
                <w:rPr>
                  <w:sz w:val="16"/>
                  <w:szCs w:val="16"/>
                </w:rPr>
                <w:t>RP-2124</w:t>
              </w:r>
              <w:r w:rsidR="00453958">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Default="0047642A" w:rsidP="00964CC4">
            <w:pPr>
              <w:pStyle w:val="TAL"/>
              <w:rPr>
                <w:ins w:id="10529" w:author="CR#2807" w:date="2021-09-19T10:40:00Z"/>
                <w:sz w:val="16"/>
                <w:szCs w:val="16"/>
              </w:rPr>
            </w:pPr>
            <w:ins w:id="10530" w:author="CR#2807" w:date="2021-09-19T10:40:00Z">
              <w:r>
                <w:rPr>
                  <w:sz w:val="16"/>
                  <w:szCs w:val="16"/>
                </w:rPr>
                <w:t>28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Default="0047642A" w:rsidP="00964CC4">
            <w:pPr>
              <w:pStyle w:val="TAL"/>
              <w:rPr>
                <w:ins w:id="10531" w:author="CR#2807" w:date="2021-09-19T10:40:00Z"/>
                <w:sz w:val="16"/>
                <w:szCs w:val="16"/>
              </w:rPr>
            </w:pPr>
            <w:ins w:id="10532" w:author="CR#2807" w:date="2021-09-1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Default="0047642A" w:rsidP="00964CC4">
            <w:pPr>
              <w:pStyle w:val="TAL"/>
              <w:rPr>
                <w:ins w:id="10533" w:author="CR#2807" w:date="2021-09-19T10:40:00Z"/>
                <w:sz w:val="16"/>
                <w:szCs w:val="16"/>
              </w:rPr>
            </w:pPr>
            <w:ins w:id="10534" w:author="CR#2807" w:date="2021-09-19T10: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C1F5E" w:rsidRDefault="0047642A" w:rsidP="00964CC4">
            <w:pPr>
              <w:spacing w:after="0"/>
              <w:rPr>
                <w:ins w:id="10535" w:author="CR#2807" w:date="2021-09-19T10:40:00Z"/>
                <w:rFonts w:ascii="Arial" w:hAnsi="Arial"/>
                <w:noProof/>
                <w:sz w:val="16"/>
                <w:szCs w:val="16"/>
                <w:lang w:eastAsia="ko-KR"/>
              </w:rPr>
            </w:pPr>
            <w:ins w:id="10536" w:author="CR#2807" w:date="2021-09-19T10:40:00Z">
              <w:r w:rsidRPr="0047642A">
                <w:rPr>
                  <w:rFonts w:ascii="Arial" w:hAnsi="Arial"/>
                  <w:noProof/>
                  <w:sz w:val="16"/>
                  <w:szCs w:val="16"/>
                  <w:lang w:eastAsia="ko-KR"/>
                </w:rPr>
                <w:t>Handling of candidateBeamRSListExt-v1610 (option A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Default="0047642A" w:rsidP="00964CC4">
            <w:pPr>
              <w:pStyle w:val="TAC"/>
              <w:jc w:val="left"/>
              <w:rPr>
                <w:ins w:id="10537" w:author="CR#2807" w:date="2021-09-19T10:40:00Z"/>
                <w:sz w:val="16"/>
                <w:szCs w:val="16"/>
              </w:rPr>
            </w:pPr>
            <w:ins w:id="10538" w:author="CR#2807" w:date="2021-09-19T10:40:00Z">
              <w:r>
                <w:rPr>
                  <w:sz w:val="16"/>
                  <w:szCs w:val="16"/>
                </w:rPr>
                <w:t>16.6.0</w:t>
              </w:r>
            </w:ins>
          </w:p>
        </w:tc>
      </w:tr>
      <w:tr w:rsidR="009D34CA" w:rsidRPr="006F115B" w14:paraId="709E4151" w14:textId="77777777" w:rsidTr="00684C0C">
        <w:trPr>
          <w:ins w:id="10539" w:author="CR#2808" w:date="2021-09-19T10: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Default="009D34CA" w:rsidP="00964CC4">
            <w:pPr>
              <w:pStyle w:val="TAL"/>
              <w:rPr>
                <w:ins w:id="10540" w:author="CR#2808" w:date="2021-09-19T10: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Default="009D34CA" w:rsidP="00466B2E">
            <w:pPr>
              <w:pStyle w:val="TAL"/>
              <w:rPr>
                <w:ins w:id="10541" w:author="CR#2808" w:date="2021-09-19T10:43:00Z"/>
                <w:sz w:val="16"/>
                <w:szCs w:val="16"/>
              </w:rPr>
            </w:pPr>
            <w:ins w:id="10542" w:author="CR#2808" w:date="2021-09-19T10:43: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Default="009D34CA" w:rsidP="00964CC4">
            <w:pPr>
              <w:pStyle w:val="TAL"/>
              <w:rPr>
                <w:ins w:id="10543" w:author="CR#2808" w:date="2021-09-19T10:43:00Z"/>
                <w:sz w:val="16"/>
                <w:szCs w:val="16"/>
              </w:rPr>
            </w:pPr>
            <w:ins w:id="10544" w:author="CR#2808" w:date="2021-09-19T10:43:00Z">
              <w:r>
                <w:rPr>
                  <w:sz w:val="16"/>
                  <w:szCs w:val="16"/>
                </w:rPr>
                <w:t>RP-2124</w:t>
              </w:r>
            </w:ins>
            <w:ins w:id="10545" w:author="CR#2808" w:date="2021-09-19T10:44:00Z">
              <w:r>
                <w:rPr>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Default="009D34CA" w:rsidP="00964CC4">
            <w:pPr>
              <w:pStyle w:val="TAL"/>
              <w:rPr>
                <w:ins w:id="10546" w:author="CR#2808" w:date="2021-09-19T10:43:00Z"/>
                <w:sz w:val="16"/>
                <w:szCs w:val="16"/>
              </w:rPr>
            </w:pPr>
            <w:ins w:id="10547" w:author="CR#2808" w:date="2021-09-19T10:43:00Z">
              <w:r>
                <w:rPr>
                  <w:sz w:val="16"/>
                  <w:szCs w:val="16"/>
                </w:rPr>
                <w:t>28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Default="009D34CA" w:rsidP="00964CC4">
            <w:pPr>
              <w:pStyle w:val="TAL"/>
              <w:rPr>
                <w:ins w:id="10548" w:author="CR#2808" w:date="2021-09-19T10:43:00Z"/>
                <w:sz w:val="16"/>
                <w:szCs w:val="16"/>
              </w:rPr>
            </w:pPr>
            <w:ins w:id="10549" w:author="CR#2808" w:date="2021-09-19T10:4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Default="009D34CA" w:rsidP="00964CC4">
            <w:pPr>
              <w:pStyle w:val="TAL"/>
              <w:rPr>
                <w:ins w:id="10550" w:author="CR#2808" w:date="2021-09-19T10:43:00Z"/>
                <w:sz w:val="16"/>
                <w:szCs w:val="16"/>
              </w:rPr>
            </w:pPr>
            <w:ins w:id="10551" w:author="CR#2808" w:date="2021-09-19T10: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47642A" w:rsidRDefault="009D34CA" w:rsidP="00964CC4">
            <w:pPr>
              <w:spacing w:after="0"/>
              <w:rPr>
                <w:ins w:id="10552" w:author="CR#2808" w:date="2021-09-19T10:43:00Z"/>
                <w:rFonts w:ascii="Arial" w:hAnsi="Arial"/>
                <w:noProof/>
                <w:sz w:val="16"/>
                <w:szCs w:val="16"/>
                <w:lang w:eastAsia="ko-KR"/>
              </w:rPr>
            </w:pPr>
            <w:ins w:id="10553" w:author="CR#2808" w:date="2021-09-19T10:43:00Z">
              <w:r w:rsidRPr="009D34CA">
                <w:rPr>
                  <w:rFonts w:ascii="Arial" w:hAnsi="Arial"/>
                  <w:noProof/>
                  <w:sz w:val="16"/>
                  <w:szCs w:val="16"/>
                  <w:lang w:eastAsia="ko-KR"/>
                </w:rPr>
                <w:t>FR1/FR2 differentiation for enhanced UL grant skipping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Default="009D34CA" w:rsidP="00964CC4">
            <w:pPr>
              <w:pStyle w:val="TAC"/>
              <w:jc w:val="left"/>
              <w:rPr>
                <w:ins w:id="10554" w:author="CR#2808" w:date="2021-09-19T10:43:00Z"/>
                <w:sz w:val="16"/>
                <w:szCs w:val="16"/>
              </w:rPr>
            </w:pPr>
            <w:ins w:id="10555" w:author="CR#2808" w:date="2021-09-19T10:43:00Z">
              <w:r>
                <w:rPr>
                  <w:sz w:val="16"/>
                  <w:szCs w:val="16"/>
                </w:rPr>
                <w:t>16.6.0</w:t>
              </w:r>
            </w:ins>
          </w:p>
        </w:tc>
      </w:tr>
      <w:tr w:rsidR="00F13C82" w:rsidRPr="006F115B" w14:paraId="63259828" w14:textId="77777777" w:rsidTr="00684C0C">
        <w:trPr>
          <w:ins w:id="10556" w:author="CR#2810r2" w:date="2021-09-20T20: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Default="00F13C82" w:rsidP="00964CC4">
            <w:pPr>
              <w:pStyle w:val="TAL"/>
              <w:rPr>
                <w:ins w:id="10557" w:author="CR#2810r2" w:date="2021-09-20T20: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Default="00F13C82" w:rsidP="00466B2E">
            <w:pPr>
              <w:pStyle w:val="TAL"/>
              <w:rPr>
                <w:ins w:id="10558" w:author="CR#2810r2" w:date="2021-09-20T20:25:00Z"/>
                <w:sz w:val="16"/>
                <w:szCs w:val="16"/>
              </w:rPr>
            </w:pPr>
            <w:ins w:id="10559" w:author="CR#2810r2" w:date="2021-09-20T20:25: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Default="00F13C82" w:rsidP="00964CC4">
            <w:pPr>
              <w:pStyle w:val="TAL"/>
              <w:rPr>
                <w:ins w:id="10560" w:author="CR#2810r2" w:date="2021-09-20T20:25:00Z"/>
                <w:sz w:val="16"/>
                <w:szCs w:val="16"/>
              </w:rPr>
            </w:pPr>
            <w:ins w:id="10561" w:author="CR#2810r2" w:date="2021-09-20T20:25:00Z">
              <w:r>
                <w:rPr>
                  <w:sz w:val="16"/>
                  <w:szCs w:val="16"/>
                </w:rPr>
                <w:t>RP-2125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Default="00F13C82" w:rsidP="00964CC4">
            <w:pPr>
              <w:pStyle w:val="TAL"/>
              <w:rPr>
                <w:ins w:id="10562" w:author="CR#2810r2" w:date="2021-09-20T20:25:00Z"/>
                <w:sz w:val="16"/>
                <w:szCs w:val="16"/>
              </w:rPr>
            </w:pPr>
            <w:ins w:id="10563" w:author="CR#2810r2" w:date="2021-09-20T20:25:00Z">
              <w:r>
                <w:rPr>
                  <w:sz w:val="16"/>
                  <w:szCs w:val="16"/>
                </w:rPr>
                <w:t>28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Default="00F13C82" w:rsidP="00964CC4">
            <w:pPr>
              <w:pStyle w:val="TAL"/>
              <w:rPr>
                <w:ins w:id="10564" w:author="CR#2810r2" w:date="2021-09-20T20:25:00Z"/>
                <w:sz w:val="16"/>
                <w:szCs w:val="16"/>
              </w:rPr>
            </w:pPr>
            <w:ins w:id="10565" w:author="CR#2810r2" w:date="2021-09-20T20: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Default="00F13C82" w:rsidP="00964CC4">
            <w:pPr>
              <w:pStyle w:val="TAL"/>
              <w:rPr>
                <w:ins w:id="10566" w:author="CR#2810r2" w:date="2021-09-20T20:25:00Z"/>
                <w:sz w:val="16"/>
                <w:szCs w:val="16"/>
              </w:rPr>
            </w:pPr>
            <w:ins w:id="10567" w:author="CR#2810r2" w:date="2021-09-20T20:25: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D34CA" w:rsidRDefault="00F13C82" w:rsidP="00964CC4">
            <w:pPr>
              <w:spacing w:after="0"/>
              <w:rPr>
                <w:ins w:id="10568" w:author="CR#2810r2" w:date="2021-09-20T20:25:00Z"/>
                <w:rFonts w:ascii="Arial" w:hAnsi="Arial"/>
                <w:noProof/>
                <w:sz w:val="16"/>
                <w:szCs w:val="16"/>
                <w:lang w:eastAsia="ko-KR"/>
              </w:rPr>
            </w:pPr>
            <w:ins w:id="10569" w:author="CR#2810r2" w:date="2021-09-20T20:25:00Z">
              <w:r w:rsidRPr="00F13C82">
                <w:rPr>
                  <w:rFonts w:ascii="Arial" w:hAnsi="Arial"/>
                  <w:noProof/>
                  <w:sz w:val="16"/>
                  <w:szCs w:val="16"/>
                  <w:lang w:eastAsia="ko-KR"/>
                </w:rPr>
                <w:t>Distinguishing support of extended band n7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Default="00F13C82" w:rsidP="00964CC4">
            <w:pPr>
              <w:pStyle w:val="TAC"/>
              <w:jc w:val="left"/>
              <w:rPr>
                <w:ins w:id="10570" w:author="CR#2810r2" w:date="2021-09-20T20:25:00Z"/>
                <w:sz w:val="16"/>
                <w:szCs w:val="16"/>
              </w:rPr>
            </w:pPr>
            <w:ins w:id="10571" w:author="CR#2810r2" w:date="2021-09-20T20:25:00Z">
              <w:r>
                <w:rPr>
                  <w:sz w:val="16"/>
                  <w:szCs w:val="16"/>
                </w:rPr>
                <w:t>16.6.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513C6A" w14:textId="77777777" w:rsidR="00096FD5" w:rsidRDefault="00096FD5">
      <w:pPr>
        <w:spacing w:after="0"/>
      </w:pPr>
      <w:r>
        <w:separator/>
      </w:r>
    </w:p>
  </w:endnote>
  <w:endnote w:type="continuationSeparator" w:id="0">
    <w:p w14:paraId="73ED065C" w14:textId="77777777" w:rsidR="00096FD5" w:rsidRDefault="00096FD5">
      <w:pPr>
        <w:spacing w:after="0"/>
      </w:pPr>
      <w:r>
        <w:continuationSeparator/>
      </w:r>
    </w:p>
  </w:endnote>
  <w:endnote w:type="continuationNotice" w:id="1">
    <w:p w14:paraId="69E46ACE" w14:textId="77777777" w:rsidR="00096FD5" w:rsidRDefault="00096F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25702" w:rsidRDefault="005257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B7405D" w14:textId="77777777" w:rsidR="00096FD5" w:rsidRDefault="00096FD5">
      <w:pPr>
        <w:spacing w:after="0"/>
      </w:pPr>
      <w:r>
        <w:separator/>
      </w:r>
    </w:p>
  </w:footnote>
  <w:footnote w:type="continuationSeparator" w:id="0">
    <w:p w14:paraId="5DC3CB40" w14:textId="77777777" w:rsidR="00096FD5" w:rsidRDefault="00096FD5">
      <w:pPr>
        <w:spacing w:after="0"/>
      </w:pPr>
      <w:r>
        <w:continuationSeparator/>
      </w:r>
    </w:p>
  </w:footnote>
  <w:footnote w:type="continuationNotice" w:id="1">
    <w:p w14:paraId="6AB5D013" w14:textId="77777777" w:rsidR="00096FD5" w:rsidRDefault="00096F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525702" w:rsidRDefault="0052570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525702" w:rsidRDefault="0052570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25702" w:rsidRDefault="0052570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527C6A8" w:rsidR="00525702" w:rsidRPr="00AC4535" w:rsidRDefault="0052570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317B">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317B">
      <w:rPr>
        <w:rFonts w:ascii="Arial" w:hAnsi="Arial" w:cs="Arial"/>
        <w:b/>
        <w:noProof/>
        <w:sz w:val="18"/>
        <w:szCs w:val="18"/>
      </w:rPr>
      <w:t>3GPP TS 38.331 V16.65.0 (2021-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CE34E15" w:rsidR="00525702" w:rsidRDefault="005257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34CA">
      <w:rPr>
        <w:rFonts w:ascii="Arial" w:hAnsi="Arial" w:cs="Arial"/>
        <w:b/>
        <w:noProof/>
        <w:sz w:val="18"/>
        <w:szCs w:val="18"/>
      </w:rPr>
      <w:t>3GPP TS 38.331 V16.65.0 (2021-096)</w:t>
    </w:r>
    <w:r>
      <w:rPr>
        <w:rFonts w:ascii="Arial" w:hAnsi="Arial" w:cs="Arial"/>
        <w:b/>
        <w:sz w:val="18"/>
        <w:szCs w:val="18"/>
      </w:rPr>
      <w:fldChar w:fldCharType="end"/>
    </w:r>
  </w:p>
  <w:p w14:paraId="7E4C60FC" w14:textId="77777777" w:rsidR="00525702" w:rsidRDefault="005257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979031A" w:rsidR="00525702" w:rsidRDefault="005257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34CA">
      <w:rPr>
        <w:rFonts w:ascii="Arial" w:hAnsi="Arial" w:cs="Arial"/>
        <w:b/>
        <w:noProof/>
        <w:sz w:val="18"/>
        <w:szCs w:val="18"/>
      </w:rPr>
      <w:t>Release 16</w:t>
    </w:r>
    <w:r>
      <w:rPr>
        <w:rFonts w:ascii="Arial" w:hAnsi="Arial" w:cs="Arial"/>
        <w:b/>
        <w:sz w:val="18"/>
        <w:szCs w:val="18"/>
      </w:rPr>
      <w:fldChar w:fldCharType="end"/>
    </w:r>
  </w:p>
  <w:p w14:paraId="346C1704" w14:textId="77777777" w:rsidR="00525702" w:rsidRDefault="00525702">
    <w:pPr>
      <w:pStyle w:val="Header"/>
    </w:pPr>
  </w:p>
  <w:p w14:paraId="31BBBCD6" w14:textId="77777777" w:rsidR="00525702" w:rsidRDefault="005257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708r1">
    <w15:presenceInfo w15:providerId="None" w15:userId="CR#2708r1"/>
  </w15:person>
  <w15:person w15:author="CR#2709r1">
    <w15:presenceInfo w15:providerId="None" w15:userId="CR#2709r1"/>
  </w15:person>
  <w15:person w15:author="CR#2716">
    <w15:presenceInfo w15:providerId="None" w15:userId="CR#2716"/>
  </w15:person>
  <w15:person w15:author="CR#2715r1">
    <w15:presenceInfo w15:providerId="None" w15:userId="CR#2715r1"/>
  </w15:person>
  <w15:person w15:author="CR#2763r2">
    <w15:presenceInfo w15:providerId="None" w15:userId="CR#2763r2"/>
  </w15:person>
  <w15:person w15:author="CR#2802">
    <w15:presenceInfo w15:providerId="None" w15:userId="CR#2802"/>
  </w15:person>
  <w15:person w15:author="CR#2800r1">
    <w15:presenceInfo w15:providerId="None" w15:userId="CR#2800r1"/>
  </w15:person>
  <w15:person w15:author="CR#2752r1">
    <w15:presenceInfo w15:providerId="None" w15:userId="CR#2752r1"/>
  </w15:person>
  <w15:person w15:author="CR#2793">
    <w15:presenceInfo w15:providerId="None" w15:userId="CR#2793"/>
  </w15:person>
  <w15:person w15:author="CR#2780">
    <w15:presenceInfo w15:providerId="None" w15:userId="CR#2780"/>
  </w15:person>
  <w15:person w15:author="CR#2776r1">
    <w15:presenceInfo w15:providerId="None" w15:userId="CR#2776r1"/>
  </w15:person>
  <w15:person w15:author="CR#2804r2">
    <w15:presenceInfo w15:providerId="None" w15:userId="CR#2804r2"/>
  </w15:person>
  <w15:person w15:author="CR#2807">
    <w15:presenceInfo w15:providerId="None" w15:userId="CR#2807"/>
  </w15:person>
  <w15:person w15:author="CR#2754r1">
    <w15:presenceInfo w15:providerId="None" w15:userId="CR#2754r1"/>
  </w15:person>
  <w15:person w15:author="CR#2746r1">
    <w15:presenceInfo w15:providerId="None" w15:userId="CR#2746r1"/>
  </w15:person>
  <w15:person w15:author="CR#2799r2">
    <w15:presenceInfo w15:providerId="None" w15:userId="CR#2799r2"/>
  </w15:person>
  <w15:person w15:author="CR#2803">
    <w15:presenceInfo w15:providerId="None" w15:userId="CR#2803"/>
  </w15:person>
  <w15:person w15:author="CR#2723r1">
    <w15:presenceInfo w15:providerId="None" w15:userId="CR#2723r1"/>
  </w15:person>
  <w15:person w15:author="CR#4723r2">
    <w15:presenceInfo w15:providerId="None" w15:userId="CR#4723r2"/>
  </w15:person>
  <w15:person w15:author="CR#2801">
    <w15:presenceInfo w15:providerId="None" w15:userId="CR#2801"/>
  </w15:person>
  <w15:person w15:author="CR#2728r1">
    <w15:presenceInfo w15:providerId="None" w15:userId="CR#2728r1"/>
  </w15:person>
  <w15:person w15:author="CR#2760">
    <w15:presenceInfo w15:providerId="None" w15:userId="CR#2760"/>
  </w15:person>
  <w15:person w15:author="CR#2777">
    <w15:presenceInfo w15:providerId="None" w15:userId="CR#2777"/>
  </w15:person>
  <w15:person w15:author="CR#2789r1">
    <w15:presenceInfo w15:providerId="None" w15:userId="CR#2789r1"/>
  </w15:person>
  <w15:person w15:author="CR#2810r2">
    <w15:presenceInfo w15:providerId="None" w15:userId="CR#2810r2"/>
  </w15:person>
  <w15:person w15:author="CR#2808">
    <w15:presenceInfo w15:providerId="None" w15:userId="CR#2808"/>
  </w15:person>
  <w15:person w15:author="CR#2785r1">
    <w15:presenceInfo w15:providerId="None" w15:userId="CR#2785r1"/>
  </w15:person>
  <w15:person w15:author="CR#2714">
    <w15:presenceInfo w15:providerId="None" w15:userId="CR#2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98</TotalTime>
  <Pages>529</Pages>
  <Words>360375</Words>
  <Characters>2054138</Characters>
  <Application>Microsoft Office Word</Application>
  <DocSecurity>0</DocSecurity>
  <Lines>17117</Lines>
  <Paragraphs>48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96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802</cp:lastModifiedBy>
  <cp:revision>29</cp:revision>
  <cp:lastPrinted>2017-05-08T10:55:00Z</cp:lastPrinted>
  <dcterms:created xsi:type="dcterms:W3CDTF">2021-09-17T14:12:00Z</dcterms:created>
  <dcterms:modified xsi:type="dcterms:W3CDTF">2021-09-21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